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4B34CE48"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del w:id="19" w:author="MCC" w:date="2026-02-21T20:38:00Z" w16du:dateUtc="2026-02-21T11:38:00Z">
        <w:r w:rsidR="004E1410" w:rsidDel="00A35B76">
          <w:rPr>
            <w:rFonts w:eastAsiaTheme="minorEastAsia" w:hint="eastAsia"/>
          </w:rPr>
          <w:delText>1</w:delText>
        </w:r>
      </w:del>
      <w:ins w:id="20" w:author="MCC" w:date="2026-02-21T20:38:00Z" w16du:dateUtc="2026-02-21T11:38:00Z">
        <w:r w:rsidR="00A35B76">
          <w:rPr>
            <w:rFonts w:eastAsiaTheme="minorEastAsia"/>
          </w:rPr>
          <w:t>2</w:t>
        </w:r>
      </w:ins>
      <w:r w:rsidRPr="00FD0425">
        <w:t xml:space="preserve">.0 </w:t>
      </w:r>
      <w:r w:rsidRPr="00FD0425">
        <w:rPr>
          <w:sz w:val="32"/>
        </w:rPr>
        <w:t>(</w:t>
      </w:r>
      <w:del w:id="21" w:author="MCC" w:date="2026-02-21T20:38:00Z" w16du:dateUtc="2026-02-21T11:38:00Z">
        <w:r w:rsidRPr="00FD0425" w:rsidDel="00A35B76">
          <w:rPr>
            <w:sz w:val="32"/>
          </w:rPr>
          <w:delText>20</w:delText>
        </w:r>
        <w:r w:rsidDel="00A35B76">
          <w:rPr>
            <w:sz w:val="32"/>
          </w:rPr>
          <w:delText>25</w:delText>
        </w:r>
      </w:del>
      <w:ins w:id="22" w:author="MCC" w:date="2026-02-21T20:38:00Z" w16du:dateUtc="2026-02-21T11:38:00Z">
        <w:r w:rsidR="00A35B76" w:rsidRPr="00FD0425">
          <w:rPr>
            <w:sz w:val="32"/>
          </w:rPr>
          <w:t>20</w:t>
        </w:r>
        <w:r w:rsidR="00A35B76">
          <w:rPr>
            <w:sz w:val="32"/>
          </w:rPr>
          <w:t>26</w:t>
        </w:r>
      </w:ins>
      <w:r w:rsidRPr="00FD0425">
        <w:rPr>
          <w:sz w:val="32"/>
        </w:rPr>
        <w:t>-</w:t>
      </w:r>
      <w:del w:id="23" w:author="MCC" w:date="2026-02-21T20:38:00Z" w16du:dateUtc="2026-02-21T11:38:00Z">
        <w:r w:rsidR="004E1410" w:rsidDel="00A35B76">
          <w:rPr>
            <w:rFonts w:eastAsiaTheme="minorEastAsia" w:hint="eastAsia"/>
            <w:sz w:val="32"/>
          </w:rPr>
          <w:delText>12</w:delText>
        </w:r>
      </w:del>
      <w:ins w:id="24" w:author="MCC" w:date="2026-02-21T20:38:00Z" w16du:dateUtc="2026-02-21T11:38:00Z">
        <w:r w:rsidR="00A35B76">
          <w:rPr>
            <w:rFonts w:eastAsiaTheme="minorEastAsia"/>
            <w:sz w:val="32"/>
          </w:rPr>
          <w:t>03</w:t>
        </w:r>
      </w:ins>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25" w:name="_MON_1684549432"/>
    <w:bookmarkEnd w:id="25"/>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73.85pt" o:ole="">
            <v:imagedata r:id="rId12" o:title=""/>
          </v:shape>
          <o:OLEObject Type="Embed" ProgID="Word.Picture.8" ShapeID="_x0000_i1025" DrawAspect="Content" ObjectID="_1833477740"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6"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7512D08E" w:rsidR="00806B50" w:rsidRPr="00FD0425" w:rsidRDefault="00806B50" w:rsidP="00806B50">
      <w:pPr>
        <w:pStyle w:val="FP"/>
        <w:framePr w:h="3057" w:hRule="exact" w:wrap="notBeside" w:vAnchor="page" w:hAnchor="margin" w:y="12605"/>
        <w:jc w:val="center"/>
        <w:rPr>
          <w:noProof/>
          <w:sz w:val="18"/>
        </w:rPr>
      </w:pPr>
      <w:r w:rsidRPr="00FD0425">
        <w:rPr>
          <w:noProof/>
          <w:sz w:val="18"/>
        </w:rPr>
        <w:t xml:space="preserve">© </w:t>
      </w:r>
      <w:del w:id="27" w:author="MCC" w:date="2026-02-21T20:38:00Z" w16du:dateUtc="2026-02-21T11:38:00Z">
        <w:r w:rsidRPr="00FD0425" w:rsidDel="00A35B76">
          <w:rPr>
            <w:noProof/>
            <w:sz w:val="18"/>
          </w:rPr>
          <w:delText>20</w:delText>
        </w:r>
        <w:r w:rsidDel="00A35B76">
          <w:rPr>
            <w:noProof/>
            <w:sz w:val="18"/>
          </w:rPr>
          <w:delText>25</w:delText>
        </w:r>
      </w:del>
      <w:ins w:id="28" w:author="MCC" w:date="2026-02-21T20:38:00Z" w16du:dateUtc="2026-02-21T11:38:00Z">
        <w:r w:rsidR="00A35B76" w:rsidRPr="00FD0425">
          <w:rPr>
            <w:noProof/>
            <w:sz w:val="18"/>
          </w:rPr>
          <w:t>20</w:t>
        </w:r>
        <w:r w:rsidR="00A35B76">
          <w:rPr>
            <w:noProof/>
            <w:sz w:val="18"/>
          </w:rPr>
          <w:t>26</w:t>
        </w:r>
      </w:ins>
      <w:r w:rsidRPr="00FD0425">
        <w:rPr>
          <w:noProof/>
          <w:sz w:val="18"/>
        </w:rPr>
        <w:t>, 3GPP Organizational Partners (ARIB, ATIS, CCSA, ETSI, TSDSI, TTA, TTC).</w:t>
      </w:r>
      <w:bookmarkStart w:id="29" w:name="copyrightaddon"/>
      <w:bookmarkEnd w:id="29"/>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6"/>
    <w:p w14:paraId="033E26C6" w14:textId="77777777" w:rsidR="00806B50" w:rsidRPr="00FD0425" w:rsidRDefault="00806B50" w:rsidP="00806B50">
      <w:pPr>
        <w:pStyle w:val="TT"/>
      </w:pPr>
      <w:r w:rsidRPr="00FD0425">
        <w:br w:type="page"/>
      </w:r>
      <w:r w:rsidRPr="00FD0425">
        <w:lastRenderedPageBreak/>
        <w:t>Contents</w:t>
      </w:r>
    </w:p>
    <w:p w14:paraId="3A52E56A" w14:textId="4576D50A" w:rsidR="008568E4" w:rsidRDefault="00806B5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8568E4">
        <w:rPr>
          <w:noProof/>
        </w:rPr>
        <w:t>Foreword</w:t>
      </w:r>
      <w:r w:rsidR="008568E4">
        <w:rPr>
          <w:noProof/>
        </w:rPr>
        <w:tab/>
      </w:r>
      <w:r w:rsidR="008568E4">
        <w:rPr>
          <w:noProof/>
        </w:rPr>
        <w:fldChar w:fldCharType="begin" w:fldLock="1"/>
      </w:r>
      <w:r w:rsidR="008568E4">
        <w:rPr>
          <w:noProof/>
        </w:rPr>
        <w:instrText xml:space="preserve"> PAGEREF _Toc222863792 \h </w:instrText>
      </w:r>
      <w:r w:rsidR="008568E4">
        <w:rPr>
          <w:noProof/>
        </w:rPr>
      </w:r>
      <w:r w:rsidR="008568E4">
        <w:rPr>
          <w:noProof/>
        </w:rPr>
        <w:fldChar w:fldCharType="separate"/>
      </w:r>
      <w:r w:rsidR="008568E4">
        <w:rPr>
          <w:noProof/>
        </w:rPr>
        <w:t>17</w:t>
      </w:r>
      <w:r w:rsidR="008568E4">
        <w:rPr>
          <w:noProof/>
        </w:rPr>
        <w:fldChar w:fldCharType="end"/>
      </w:r>
    </w:p>
    <w:p w14:paraId="1937EEA0" w14:textId="3EB5412D"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18</w:t>
      </w:r>
      <w:r>
        <w:rPr>
          <w:noProof/>
        </w:rPr>
        <w:fldChar w:fldCharType="end"/>
      </w:r>
    </w:p>
    <w:p w14:paraId="11CA1ECF" w14:textId="65518CA5"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18</w:t>
      </w:r>
      <w:r>
        <w:rPr>
          <w:noProof/>
        </w:rPr>
        <w:fldChar w:fldCharType="end"/>
      </w:r>
    </w:p>
    <w:p w14:paraId="120CA4E6" w14:textId="41791828"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20</w:t>
      </w:r>
      <w:r>
        <w:rPr>
          <w:noProof/>
        </w:rPr>
        <w:fldChar w:fldCharType="end"/>
      </w:r>
    </w:p>
    <w:p w14:paraId="0A1EB9CA" w14:textId="7209329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20</w:t>
      </w:r>
      <w:r>
        <w:rPr>
          <w:noProof/>
        </w:rPr>
        <w:fldChar w:fldCharType="end"/>
      </w:r>
    </w:p>
    <w:p w14:paraId="57CA30A1" w14:textId="044DC57F"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21</w:t>
      </w:r>
      <w:r>
        <w:rPr>
          <w:noProof/>
        </w:rPr>
        <w:fldChar w:fldCharType="end"/>
      </w:r>
    </w:p>
    <w:p w14:paraId="02B87DD0" w14:textId="73C27FA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22</w:t>
      </w:r>
      <w:r>
        <w:rPr>
          <w:noProof/>
        </w:rPr>
        <w:fldChar w:fldCharType="end"/>
      </w:r>
    </w:p>
    <w:p w14:paraId="7ABF488F" w14:textId="2E1D73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22</w:t>
      </w:r>
      <w:r>
        <w:rPr>
          <w:noProof/>
        </w:rPr>
        <w:fldChar w:fldCharType="end"/>
      </w:r>
    </w:p>
    <w:p w14:paraId="174F9868" w14:textId="36FEC81A"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800 \h </w:instrText>
      </w:r>
      <w:r>
        <w:rPr>
          <w:noProof/>
        </w:rPr>
      </w:r>
      <w:r>
        <w:rPr>
          <w:noProof/>
        </w:rPr>
        <w:fldChar w:fldCharType="separate"/>
      </w:r>
      <w:r>
        <w:rPr>
          <w:noProof/>
        </w:rPr>
        <w:t>22</w:t>
      </w:r>
      <w:r>
        <w:rPr>
          <w:noProof/>
        </w:rPr>
        <w:fldChar w:fldCharType="end"/>
      </w:r>
    </w:p>
    <w:p w14:paraId="63967AF6" w14:textId="6D0C03C0"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23</w:t>
      </w:r>
      <w:r>
        <w:rPr>
          <w:noProof/>
        </w:rPr>
        <w:fldChar w:fldCharType="end"/>
      </w:r>
    </w:p>
    <w:p w14:paraId="1EF81D84" w14:textId="615926FA"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23</w:t>
      </w:r>
      <w:r>
        <w:rPr>
          <w:noProof/>
        </w:rPr>
        <w:fldChar w:fldCharType="end"/>
      </w:r>
    </w:p>
    <w:p w14:paraId="2F9104E1" w14:textId="100C2301"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23</w:t>
      </w:r>
      <w:r>
        <w:rPr>
          <w:noProof/>
        </w:rPr>
        <w:fldChar w:fldCharType="end"/>
      </w:r>
    </w:p>
    <w:p w14:paraId="697500DB" w14:textId="06A274CB"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23</w:t>
      </w:r>
      <w:r>
        <w:rPr>
          <w:noProof/>
        </w:rPr>
        <w:fldChar w:fldCharType="end"/>
      </w:r>
    </w:p>
    <w:p w14:paraId="48AEB896" w14:textId="1311A1CB"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23</w:t>
      </w:r>
      <w:r>
        <w:rPr>
          <w:noProof/>
        </w:rPr>
        <w:fldChar w:fldCharType="end"/>
      </w:r>
    </w:p>
    <w:p w14:paraId="71EC22F6" w14:textId="7E3BAF49"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23</w:t>
      </w:r>
      <w:r>
        <w:rPr>
          <w:noProof/>
        </w:rPr>
        <w:fldChar w:fldCharType="end"/>
      </w:r>
    </w:p>
    <w:p w14:paraId="0B063AB8" w14:textId="3F64982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24</w:t>
      </w:r>
      <w:r>
        <w:rPr>
          <w:noProof/>
        </w:rPr>
        <w:fldChar w:fldCharType="end"/>
      </w:r>
    </w:p>
    <w:p w14:paraId="0907685C" w14:textId="01418F85"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24</w:t>
      </w:r>
      <w:r>
        <w:rPr>
          <w:noProof/>
        </w:rPr>
        <w:fldChar w:fldCharType="end"/>
      </w:r>
    </w:p>
    <w:p w14:paraId="7C3B37C8" w14:textId="600C778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27</w:t>
      </w:r>
      <w:r>
        <w:rPr>
          <w:noProof/>
        </w:rPr>
        <w:fldChar w:fldCharType="end"/>
      </w:r>
    </w:p>
    <w:p w14:paraId="06D7F3DD" w14:textId="4F54F5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27</w:t>
      </w:r>
      <w:r>
        <w:rPr>
          <w:noProof/>
        </w:rPr>
        <w:fldChar w:fldCharType="end"/>
      </w:r>
    </w:p>
    <w:p w14:paraId="25B310AC" w14:textId="3F410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27</w:t>
      </w:r>
      <w:r>
        <w:rPr>
          <w:noProof/>
        </w:rPr>
        <w:fldChar w:fldCharType="end"/>
      </w:r>
    </w:p>
    <w:p w14:paraId="6193507A" w14:textId="019381E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27</w:t>
      </w:r>
      <w:r>
        <w:rPr>
          <w:noProof/>
        </w:rPr>
        <w:fldChar w:fldCharType="end"/>
      </w:r>
    </w:p>
    <w:p w14:paraId="6B8348C9" w14:textId="5B4447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6</w:t>
      </w:r>
      <w:r>
        <w:rPr>
          <w:noProof/>
        </w:rPr>
        <w:fldChar w:fldCharType="end"/>
      </w:r>
    </w:p>
    <w:p w14:paraId="268C3983" w14:textId="1EC215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6</w:t>
      </w:r>
      <w:r>
        <w:rPr>
          <w:noProof/>
        </w:rPr>
        <w:fldChar w:fldCharType="end"/>
      </w:r>
    </w:p>
    <w:p w14:paraId="6C871F0B" w14:textId="05CAAE2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7</w:t>
      </w:r>
      <w:r>
        <w:rPr>
          <w:noProof/>
        </w:rPr>
        <w:fldChar w:fldCharType="end"/>
      </w:r>
    </w:p>
    <w:p w14:paraId="16BEDBA4" w14:textId="1477FE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7</w:t>
      </w:r>
      <w:r>
        <w:rPr>
          <w:noProof/>
        </w:rPr>
        <w:fldChar w:fldCharType="end"/>
      </w:r>
    </w:p>
    <w:p w14:paraId="32FCD2C2" w14:textId="3320D4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8</w:t>
      </w:r>
      <w:r>
        <w:rPr>
          <w:noProof/>
        </w:rPr>
        <w:fldChar w:fldCharType="end"/>
      </w:r>
    </w:p>
    <w:p w14:paraId="282E2E73" w14:textId="60D36D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8</w:t>
      </w:r>
      <w:r>
        <w:rPr>
          <w:noProof/>
        </w:rPr>
        <w:fldChar w:fldCharType="end"/>
      </w:r>
    </w:p>
    <w:p w14:paraId="0EB8C0AE" w14:textId="1EADB5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9</w:t>
      </w:r>
      <w:r>
        <w:rPr>
          <w:noProof/>
        </w:rPr>
        <w:fldChar w:fldCharType="end"/>
      </w:r>
    </w:p>
    <w:p w14:paraId="60C490F3" w14:textId="2A8C332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820 \h </w:instrText>
      </w:r>
      <w:r>
        <w:rPr>
          <w:noProof/>
        </w:rPr>
      </w:r>
      <w:r>
        <w:rPr>
          <w:noProof/>
        </w:rPr>
        <w:fldChar w:fldCharType="separate"/>
      </w:r>
      <w:r>
        <w:rPr>
          <w:noProof/>
        </w:rPr>
        <w:t>39</w:t>
      </w:r>
      <w:r>
        <w:rPr>
          <w:noProof/>
        </w:rPr>
        <w:fldChar w:fldCharType="end"/>
      </w:r>
    </w:p>
    <w:p w14:paraId="6FF9ADE4" w14:textId="372E2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1 \h </w:instrText>
      </w:r>
      <w:r>
        <w:rPr>
          <w:noProof/>
        </w:rPr>
      </w:r>
      <w:r>
        <w:rPr>
          <w:noProof/>
        </w:rPr>
        <w:fldChar w:fldCharType="separate"/>
      </w:r>
      <w:r>
        <w:rPr>
          <w:noProof/>
        </w:rPr>
        <w:t>39</w:t>
      </w:r>
      <w:r>
        <w:rPr>
          <w:noProof/>
        </w:rPr>
        <w:fldChar w:fldCharType="end"/>
      </w:r>
    </w:p>
    <w:p w14:paraId="5890E815" w14:textId="57152E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9</w:t>
      </w:r>
      <w:r>
        <w:rPr>
          <w:noProof/>
        </w:rPr>
        <w:fldChar w:fldCharType="end"/>
      </w:r>
    </w:p>
    <w:p w14:paraId="4A2448F7" w14:textId="0EA308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9</w:t>
      </w:r>
      <w:r>
        <w:rPr>
          <w:noProof/>
        </w:rPr>
        <w:fldChar w:fldCharType="end"/>
      </w:r>
    </w:p>
    <w:p w14:paraId="6D1015AD" w14:textId="32C74C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9</w:t>
      </w:r>
      <w:r>
        <w:rPr>
          <w:noProof/>
        </w:rPr>
        <w:fldChar w:fldCharType="end"/>
      </w:r>
    </w:p>
    <w:p w14:paraId="1D1C87E9" w14:textId="73E46EF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40</w:t>
      </w:r>
      <w:r>
        <w:rPr>
          <w:noProof/>
        </w:rPr>
        <w:fldChar w:fldCharType="end"/>
      </w:r>
    </w:p>
    <w:p w14:paraId="6A96A512" w14:textId="443243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40</w:t>
      </w:r>
      <w:r>
        <w:rPr>
          <w:noProof/>
        </w:rPr>
        <w:fldChar w:fldCharType="end"/>
      </w:r>
    </w:p>
    <w:p w14:paraId="3047A2EB" w14:textId="104250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40</w:t>
      </w:r>
      <w:r>
        <w:rPr>
          <w:noProof/>
        </w:rPr>
        <w:fldChar w:fldCharType="end"/>
      </w:r>
    </w:p>
    <w:p w14:paraId="4741E31E" w14:textId="7B745B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44</w:t>
      </w:r>
      <w:r>
        <w:rPr>
          <w:noProof/>
        </w:rPr>
        <w:fldChar w:fldCharType="end"/>
      </w:r>
    </w:p>
    <w:p w14:paraId="45B2D642" w14:textId="718521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45</w:t>
      </w:r>
      <w:r>
        <w:rPr>
          <w:noProof/>
        </w:rPr>
        <w:fldChar w:fldCharType="end"/>
      </w:r>
    </w:p>
    <w:p w14:paraId="78D26C14" w14:textId="6EA307F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830 \h </w:instrText>
      </w:r>
      <w:r>
        <w:rPr>
          <w:noProof/>
        </w:rPr>
      </w:r>
      <w:r>
        <w:rPr>
          <w:noProof/>
        </w:rPr>
        <w:fldChar w:fldCharType="separate"/>
      </w:r>
      <w:r>
        <w:rPr>
          <w:noProof/>
        </w:rPr>
        <w:t>45</w:t>
      </w:r>
      <w:r>
        <w:rPr>
          <w:noProof/>
        </w:rPr>
        <w:fldChar w:fldCharType="end"/>
      </w:r>
    </w:p>
    <w:p w14:paraId="3B892DC2" w14:textId="550BA8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1 \h </w:instrText>
      </w:r>
      <w:r>
        <w:rPr>
          <w:noProof/>
        </w:rPr>
      </w:r>
      <w:r>
        <w:rPr>
          <w:noProof/>
        </w:rPr>
        <w:fldChar w:fldCharType="separate"/>
      </w:r>
      <w:r>
        <w:rPr>
          <w:noProof/>
        </w:rPr>
        <w:t>45</w:t>
      </w:r>
      <w:r>
        <w:rPr>
          <w:noProof/>
        </w:rPr>
        <w:fldChar w:fldCharType="end"/>
      </w:r>
    </w:p>
    <w:p w14:paraId="18AD33EF" w14:textId="17C324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45</w:t>
      </w:r>
      <w:r>
        <w:rPr>
          <w:noProof/>
        </w:rPr>
        <w:fldChar w:fldCharType="end"/>
      </w:r>
    </w:p>
    <w:p w14:paraId="47AE241A" w14:textId="19B189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46</w:t>
      </w:r>
      <w:r>
        <w:rPr>
          <w:noProof/>
        </w:rPr>
        <w:fldChar w:fldCharType="end"/>
      </w:r>
    </w:p>
    <w:p w14:paraId="7EABCFD6" w14:textId="29F8A5A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46</w:t>
      </w:r>
      <w:r>
        <w:rPr>
          <w:noProof/>
        </w:rPr>
        <w:fldChar w:fldCharType="end"/>
      </w:r>
    </w:p>
    <w:p w14:paraId="20512F25" w14:textId="54F1AE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47</w:t>
      </w:r>
      <w:r>
        <w:rPr>
          <w:noProof/>
        </w:rPr>
        <w:fldChar w:fldCharType="end"/>
      </w:r>
    </w:p>
    <w:p w14:paraId="658A4F38" w14:textId="08928A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47</w:t>
      </w:r>
      <w:r>
        <w:rPr>
          <w:noProof/>
        </w:rPr>
        <w:fldChar w:fldCharType="end"/>
      </w:r>
    </w:p>
    <w:p w14:paraId="060DFAB4" w14:textId="5269F8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47</w:t>
      </w:r>
      <w:r>
        <w:rPr>
          <w:noProof/>
        </w:rPr>
        <w:fldChar w:fldCharType="end"/>
      </w:r>
    </w:p>
    <w:p w14:paraId="61577952" w14:textId="17CC10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48</w:t>
      </w:r>
      <w:r>
        <w:rPr>
          <w:noProof/>
        </w:rPr>
        <w:fldChar w:fldCharType="end"/>
      </w:r>
    </w:p>
    <w:p w14:paraId="73D625E3" w14:textId="774F2B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48</w:t>
      </w:r>
      <w:r>
        <w:rPr>
          <w:noProof/>
        </w:rPr>
        <w:fldChar w:fldCharType="end"/>
      </w:r>
    </w:p>
    <w:p w14:paraId="79787344" w14:textId="6E8CF0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49</w:t>
      </w:r>
      <w:r>
        <w:rPr>
          <w:noProof/>
        </w:rPr>
        <w:fldChar w:fldCharType="end"/>
      </w:r>
    </w:p>
    <w:p w14:paraId="1CEAF702" w14:textId="13AA35A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49</w:t>
      </w:r>
      <w:r>
        <w:rPr>
          <w:noProof/>
        </w:rPr>
        <w:fldChar w:fldCharType="end"/>
      </w:r>
    </w:p>
    <w:p w14:paraId="7D12D294" w14:textId="50487F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49</w:t>
      </w:r>
      <w:r>
        <w:rPr>
          <w:noProof/>
        </w:rPr>
        <w:fldChar w:fldCharType="end"/>
      </w:r>
    </w:p>
    <w:p w14:paraId="56256336" w14:textId="23CB13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50</w:t>
      </w:r>
      <w:r>
        <w:rPr>
          <w:noProof/>
        </w:rPr>
        <w:fldChar w:fldCharType="end"/>
      </w:r>
    </w:p>
    <w:p w14:paraId="735BFABC" w14:textId="775BCD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50</w:t>
      </w:r>
      <w:r>
        <w:rPr>
          <w:noProof/>
        </w:rPr>
        <w:fldChar w:fldCharType="end"/>
      </w:r>
    </w:p>
    <w:p w14:paraId="2AAF029F" w14:textId="6B3A0A8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50</w:t>
      </w:r>
      <w:r>
        <w:rPr>
          <w:noProof/>
        </w:rPr>
        <w:fldChar w:fldCharType="end"/>
      </w:r>
    </w:p>
    <w:p w14:paraId="17045F36" w14:textId="3A7594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50</w:t>
      </w:r>
      <w:r>
        <w:rPr>
          <w:noProof/>
        </w:rPr>
        <w:fldChar w:fldCharType="end"/>
      </w:r>
    </w:p>
    <w:p w14:paraId="1DC55F1B" w14:textId="75134BC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51</w:t>
      </w:r>
      <w:r>
        <w:rPr>
          <w:noProof/>
        </w:rPr>
        <w:fldChar w:fldCharType="end"/>
      </w:r>
    </w:p>
    <w:p w14:paraId="37DE4309" w14:textId="59BF99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51</w:t>
      </w:r>
      <w:r>
        <w:rPr>
          <w:noProof/>
        </w:rPr>
        <w:fldChar w:fldCharType="end"/>
      </w:r>
    </w:p>
    <w:p w14:paraId="64BE7AE5" w14:textId="714608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51</w:t>
      </w:r>
      <w:r>
        <w:rPr>
          <w:noProof/>
        </w:rPr>
        <w:fldChar w:fldCharType="end"/>
      </w:r>
    </w:p>
    <w:p w14:paraId="7A7DA018" w14:textId="046C2B6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51</w:t>
      </w:r>
      <w:r>
        <w:rPr>
          <w:noProof/>
        </w:rPr>
        <w:fldChar w:fldCharType="end"/>
      </w:r>
    </w:p>
    <w:p w14:paraId="4073B10E" w14:textId="23C5C3F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51</w:t>
      </w:r>
      <w:r>
        <w:rPr>
          <w:noProof/>
        </w:rPr>
        <w:fldChar w:fldCharType="end"/>
      </w:r>
    </w:p>
    <w:p w14:paraId="315C3523" w14:textId="20AB9A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52</w:t>
      </w:r>
      <w:r>
        <w:rPr>
          <w:noProof/>
        </w:rPr>
        <w:fldChar w:fldCharType="end"/>
      </w:r>
    </w:p>
    <w:p w14:paraId="396F4B65" w14:textId="6A012D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52</w:t>
      </w:r>
      <w:r>
        <w:rPr>
          <w:noProof/>
        </w:rPr>
        <w:fldChar w:fldCharType="end"/>
      </w:r>
    </w:p>
    <w:p w14:paraId="7DAC26B2" w14:textId="7B8C7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52</w:t>
      </w:r>
      <w:r>
        <w:rPr>
          <w:noProof/>
        </w:rPr>
        <w:fldChar w:fldCharType="end"/>
      </w:r>
    </w:p>
    <w:p w14:paraId="50558608" w14:textId="11F214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52</w:t>
      </w:r>
      <w:r>
        <w:rPr>
          <w:noProof/>
        </w:rPr>
        <w:fldChar w:fldCharType="end"/>
      </w:r>
    </w:p>
    <w:p w14:paraId="7C03B50C" w14:textId="670B20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52</w:t>
      </w:r>
      <w:r>
        <w:rPr>
          <w:noProof/>
        </w:rPr>
        <w:fldChar w:fldCharType="end"/>
      </w:r>
    </w:p>
    <w:p w14:paraId="35458CE3" w14:textId="167666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53</w:t>
      </w:r>
      <w:r>
        <w:rPr>
          <w:noProof/>
        </w:rPr>
        <w:fldChar w:fldCharType="end"/>
      </w:r>
    </w:p>
    <w:p w14:paraId="483AC04C" w14:textId="14B380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54</w:t>
      </w:r>
      <w:r>
        <w:rPr>
          <w:noProof/>
        </w:rPr>
        <w:fldChar w:fldCharType="end"/>
      </w:r>
    </w:p>
    <w:p w14:paraId="10F009AA" w14:textId="2BD847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54</w:t>
      </w:r>
      <w:r>
        <w:rPr>
          <w:noProof/>
        </w:rPr>
        <w:fldChar w:fldCharType="end"/>
      </w:r>
    </w:p>
    <w:p w14:paraId="63AF815E" w14:textId="068DA3A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54</w:t>
      </w:r>
      <w:r>
        <w:rPr>
          <w:noProof/>
        </w:rPr>
        <w:fldChar w:fldCharType="end"/>
      </w:r>
    </w:p>
    <w:p w14:paraId="5F02DF58" w14:textId="40CFAA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54</w:t>
      </w:r>
      <w:r>
        <w:rPr>
          <w:noProof/>
        </w:rPr>
        <w:fldChar w:fldCharType="end"/>
      </w:r>
    </w:p>
    <w:p w14:paraId="0C3F17E7" w14:textId="441114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55</w:t>
      </w:r>
      <w:r>
        <w:rPr>
          <w:noProof/>
        </w:rPr>
        <w:fldChar w:fldCharType="end"/>
      </w:r>
    </w:p>
    <w:p w14:paraId="6B849FBA" w14:textId="76CF56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55</w:t>
      </w:r>
      <w:r>
        <w:rPr>
          <w:noProof/>
        </w:rPr>
        <w:fldChar w:fldCharType="end"/>
      </w:r>
    </w:p>
    <w:p w14:paraId="59F0A638" w14:textId="3D1441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55</w:t>
      </w:r>
      <w:r>
        <w:rPr>
          <w:noProof/>
        </w:rPr>
        <w:fldChar w:fldCharType="end"/>
      </w:r>
    </w:p>
    <w:p w14:paraId="002591BB" w14:textId="1418E5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55</w:t>
      </w:r>
      <w:r>
        <w:rPr>
          <w:noProof/>
        </w:rPr>
        <w:fldChar w:fldCharType="end"/>
      </w:r>
    </w:p>
    <w:p w14:paraId="3C546F2D" w14:textId="0C5AC4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56</w:t>
      </w:r>
      <w:r>
        <w:rPr>
          <w:noProof/>
        </w:rPr>
        <w:fldChar w:fldCharType="end"/>
      </w:r>
    </w:p>
    <w:p w14:paraId="0E39ECB1" w14:textId="6767C0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56</w:t>
      </w:r>
      <w:r>
        <w:rPr>
          <w:noProof/>
        </w:rPr>
        <w:fldChar w:fldCharType="end"/>
      </w:r>
    </w:p>
    <w:p w14:paraId="5F39EDE8" w14:textId="38CAFC5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56</w:t>
      </w:r>
      <w:r>
        <w:rPr>
          <w:noProof/>
        </w:rPr>
        <w:fldChar w:fldCharType="end"/>
      </w:r>
    </w:p>
    <w:p w14:paraId="4C68D28B" w14:textId="5BAA79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56</w:t>
      </w:r>
      <w:r>
        <w:rPr>
          <w:noProof/>
        </w:rPr>
        <w:fldChar w:fldCharType="end"/>
      </w:r>
    </w:p>
    <w:p w14:paraId="6C620299" w14:textId="26E7CC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56</w:t>
      </w:r>
      <w:r>
        <w:rPr>
          <w:noProof/>
        </w:rPr>
        <w:fldChar w:fldCharType="end"/>
      </w:r>
    </w:p>
    <w:p w14:paraId="070A9B33" w14:textId="47CE68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57</w:t>
      </w:r>
      <w:r>
        <w:rPr>
          <w:noProof/>
        </w:rPr>
        <w:fldChar w:fldCharType="end"/>
      </w:r>
    </w:p>
    <w:p w14:paraId="3CF0B17E" w14:textId="330525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57</w:t>
      </w:r>
      <w:r>
        <w:rPr>
          <w:noProof/>
        </w:rPr>
        <w:fldChar w:fldCharType="end"/>
      </w:r>
    </w:p>
    <w:p w14:paraId="78D610ED" w14:textId="5774CF07"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57</w:t>
      </w:r>
      <w:r>
        <w:rPr>
          <w:noProof/>
        </w:rPr>
        <w:fldChar w:fldCharType="end"/>
      </w:r>
    </w:p>
    <w:p w14:paraId="4754525A" w14:textId="5B6A8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57</w:t>
      </w:r>
      <w:r>
        <w:rPr>
          <w:noProof/>
        </w:rPr>
        <w:fldChar w:fldCharType="end"/>
      </w:r>
    </w:p>
    <w:p w14:paraId="08E82316" w14:textId="15F33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57</w:t>
      </w:r>
      <w:r>
        <w:rPr>
          <w:noProof/>
        </w:rPr>
        <w:fldChar w:fldCharType="end"/>
      </w:r>
    </w:p>
    <w:p w14:paraId="4C96B50B" w14:textId="4C0BCB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57</w:t>
      </w:r>
      <w:r>
        <w:rPr>
          <w:noProof/>
        </w:rPr>
        <w:fldChar w:fldCharType="end"/>
      </w:r>
    </w:p>
    <w:p w14:paraId="4CAC4DB9" w14:textId="4DD2FA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66</w:t>
      </w:r>
      <w:r>
        <w:rPr>
          <w:noProof/>
        </w:rPr>
        <w:fldChar w:fldCharType="end"/>
      </w:r>
    </w:p>
    <w:p w14:paraId="092E8D2C" w14:textId="7CB495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66</w:t>
      </w:r>
      <w:r>
        <w:rPr>
          <w:noProof/>
        </w:rPr>
        <w:fldChar w:fldCharType="end"/>
      </w:r>
    </w:p>
    <w:p w14:paraId="59EA9817" w14:textId="0D46090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67</w:t>
      </w:r>
      <w:r>
        <w:rPr>
          <w:noProof/>
        </w:rPr>
        <w:fldChar w:fldCharType="end"/>
      </w:r>
    </w:p>
    <w:p w14:paraId="17D992A9" w14:textId="3039BE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67</w:t>
      </w:r>
      <w:r>
        <w:rPr>
          <w:noProof/>
        </w:rPr>
        <w:fldChar w:fldCharType="end"/>
      </w:r>
    </w:p>
    <w:p w14:paraId="10DC0AE1" w14:textId="6F75B9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67</w:t>
      </w:r>
      <w:r>
        <w:rPr>
          <w:noProof/>
        </w:rPr>
        <w:fldChar w:fldCharType="end"/>
      </w:r>
    </w:p>
    <w:p w14:paraId="649A1707" w14:textId="1E3E34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67</w:t>
      </w:r>
      <w:r>
        <w:rPr>
          <w:noProof/>
        </w:rPr>
        <w:fldChar w:fldCharType="end"/>
      </w:r>
    </w:p>
    <w:p w14:paraId="067257B7" w14:textId="20BE988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68</w:t>
      </w:r>
      <w:r>
        <w:rPr>
          <w:noProof/>
        </w:rPr>
        <w:fldChar w:fldCharType="end"/>
      </w:r>
    </w:p>
    <w:p w14:paraId="6B9BB7BB" w14:textId="161E78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68</w:t>
      </w:r>
      <w:r>
        <w:rPr>
          <w:noProof/>
        </w:rPr>
        <w:fldChar w:fldCharType="end"/>
      </w:r>
    </w:p>
    <w:p w14:paraId="4FE4803C" w14:textId="429091E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68</w:t>
      </w:r>
      <w:r>
        <w:rPr>
          <w:noProof/>
        </w:rPr>
        <w:fldChar w:fldCharType="end"/>
      </w:r>
    </w:p>
    <w:p w14:paraId="0C186F04" w14:textId="23701E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79</w:t>
      </w:r>
      <w:r>
        <w:rPr>
          <w:noProof/>
        </w:rPr>
        <w:fldChar w:fldCharType="end"/>
      </w:r>
    </w:p>
    <w:p w14:paraId="2067B18A" w14:textId="2989DC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79</w:t>
      </w:r>
      <w:r>
        <w:rPr>
          <w:noProof/>
        </w:rPr>
        <w:fldChar w:fldCharType="end"/>
      </w:r>
    </w:p>
    <w:p w14:paraId="4512C0BE" w14:textId="5B7852D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80</w:t>
      </w:r>
      <w:r>
        <w:rPr>
          <w:noProof/>
        </w:rPr>
        <w:fldChar w:fldCharType="end"/>
      </w:r>
    </w:p>
    <w:p w14:paraId="7B79090B" w14:textId="074DE6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80</w:t>
      </w:r>
      <w:r>
        <w:rPr>
          <w:noProof/>
        </w:rPr>
        <w:fldChar w:fldCharType="end"/>
      </w:r>
    </w:p>
    <w:p w14:paraId="6D5CEAE5" w14:textId="77AB9B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81</w:t>
      </w:r>
      <w:r>
        <w:rPr>
          <w:noProof/>
        </w:rPr>
        <w:fldChar w:fldCharType="end"/>
      </w:r>
    </w:p>
    <w:p w14:paraId="20AC55CB" w14:textId="4B2058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84</w:t>
      </w:r>
      <w:r>
        <w:rPr>
          <w:noProof/>
        </w:rPr>
        <w:fldChar w:fldCharType="end"/>
      </w:r>
    </w:p>
    <w:p w14:paraId="0E64174E" w14:textId="785780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85</w:t>
      </w:r>
      <w:r>
        <w:rPr>
          <w:noProof/>
        </w:rPr>
        <w:fldChar w:fldCharType="end"/>
      </w:r>
    </w:p>
    <w:p w14:paraId="30DEB48C" w14:textId="2EBFF8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85</w:t>
      </w:r>
      <w:r>
        <w:rPr>
          <w:noProof/>
        </w:rPr>
        <w:fldChar w:fldCharType="end"/>
      </w:r>
    </w:p>
    <w:p w14:paraId="6AC134F3" w14:textId="654FE6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85</w:t>
      </w:r>
      <w:r>
        <w:rPr>
          <w:noProof/>
        </w:rPr>
        <w:fldChar w:fldCharType="end"/>
      </w:r>
    </w:p>
    <w:p w14:paraId="1119432B" w14:textId="30C94B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86</w:t>
      </w:r>
      <w:r>
        <w:rPr>
          <w:noProof/>
        </w:rPr>
        <w:fldChar w:fldCharType="end"/>
      </w:r>
    </w:p>
    <w:p w14:paraId="113289E3" w14:textId="251B9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87</w:t>
      </w:r>
      <w:r>
        <w:rPr>
          <w:noProof/>
        </w:rPr>
        <w:fldChar w:fldCharType="end"/>
      </w:r>
    </w:p>
    <w:p w14:paraId="5AE084F5" w14:textId="7A8992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87</w:t>
      </w:r>
      <w:r>
        <w:rPr>
          <w:noProof/>
        </w:rPr>
        <w:fldChar w:fldCharType="end"/>
      </w:r>
    </w:p>
    <w:p w14:paraId="72598D62" w14:textId="6F2792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88</w:t>
      </w:r>
      <w:r>
        <w:rPr>
          <w:noProof/>
        </w:rPr>
        <w:fldChar w:fldCharType="end"/>
      </w:r>
    </w:p>
    <w:p w14:paraId="7091D565" w14:textId="1795F6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88</w:t>
      </w:r>
      <w:r>
        <w:rPr>
          <w:noProof/>
        </w:rPr>
        <w:fldChar w:fldCharType="end"/>
      </w:r>
    </w:p>
    <w:p w14:paraId="25B47A01" w14:textId="264DA9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88</w:t>
      </w:r>
      <w:r>
        <w:rPr>
          <w:noProof/>
        </w:rPr>
        <w:fldChar w:fldCharType="end"/>
      </w:r>
    </w:p>
    <w:p w14:paraId="17B94B03" w14:textId="2B92A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89</w:t>
      </w:r>
      <w:r>
        <w:rPr>
          <w:noProof/>
        </w:rPr>
        <w:fldChar w:fldCharType="end"/>
      </w:r>
    </w:p>
    <w:p w14:paraId="3A7F72FA" w14:textId="349C4B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89</w:t>
      </w:r>
      <w:r>
        <w:rPr>
          <w:noProof/>
        </w:rPr>
        <w:fldChar w:fldCharType="end"/>
      </w:r>
    </w:p>
    <w:p w14:paraId="466AC633" w14:textId="12020AD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90</w:t>
      </w:r>
      <w:r>
        <w:rPr>
          <w:noProof/>
        </w:rPr>
        <w:fldChar w:fldCharType="end"/>
      </w:r>
    </w:p>
    <w:p w14:paraId="09426327" w14:textId="70A632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90</w:t>
      </w:r>
      <w:r>
        <w:rPr>
          <w:noProof/>
        </w:rPr>
        <w:fldChar w:fldCharType="end"/>
      </w:r>
    </w:p>
    <w:p w14:paraId="52E293BA" w14:textId="56A390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90</w:t>
      </w:r>
      <w:r>
        <w:rPr>
          <w:noProof/>
        </w:rPr>
        <w:fldChar w:fldCharType="end"/>
      </w:r>
    </w:p>
    <w:p w14:paraId="594A2820" w14:textId="3FB05B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90</w:t>
      </w:r>
      <w:r>
        <w:rPr>
          <w:noProof/>
        </w:rPr>
        <w:fldChar w:fldCharType="end"/>
      </w:r>
    </w:p>
    <w:p w14:paraId="0CF24080" w14:textId="2D8367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91</w:t>
      </w:r>
      <w:r>
        <w:rPr>
          <w:noProof/>
        </w:rPr>
        <w:fldChar w:fldCharType="end"/>
      </w:r>
    </w:p>
    <w:p w14:paraId="44A11F0E" w14:textId="4DFDA67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91</w:t>
      </w:r>
      <w:r>
        <w:rPr>
          <w:noProof/>
        </w:rPr>
        <w:fldChar w:fldCharType="end"/>
      </w:r>
    </w:p>
    <w:p w14:paraId="74312A88" w14:textId="610BFD5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91</w:t>
      </w:r>
      <w:r>
        <w:rPr>
          <w:noProof/>
        </w:rPr>
        <w:fldChar w:fldCharType="end"/>
      </w:r>
    </w:p>
    <w:p w14:paraId="1D39AA6E" w14:textId="388D27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91</w:t>
      </w:r>
      <w:r>
        <w:rPr>
          <w:noProof/>
        </w:rPr>
        <w:fldChar w:fldCharType="end"/>
      </w:r>
    </w:p>
    <w:p w14:paraId="484BFDBA" w14:textId="28032A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91</w:t>
      </w:r>
      <w:r>
        <w:rPr>
          <w:noProof/>
        </w:rPr>
        <w:fldChar w:fldCharType="end"/>
      </w:r>
    </w:p>
    <w:p w14:paraId="26519227" w14:textId="39B86B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91</w:t>
      </w:r>
      <w:r>
        <w:rPr>
          <w:noProof/>
        </w:rPr>
        <w:fldChar w:fldCharType="end"/>
      </w:r>
    </w:p>
    <w:p w14:paraId="2260A3E2" w14:textId="1E9B1E5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91</w:t>
      </w:r>
      <w:r>
        <w:rPr>
          <w:noProof/>
        </w:rPr>
        <w:fldChar w:fldCharType="end"/>
      </w:r>
    </w:p>
    <w:p w14:paraId="707BD40A" w14:textId="61B9A4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91</w:t>
      </w:r>
      <w:r>
        <w:rPr>
          <w:noProof/>
        </w:rPr>
        <w:fldChar w:fldCharType="end"/>
      </w:r>
    </w:p>
    <w:p w14:paraId="598273A6" w14:textId="728B45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92</w:t>
      </w:r>
      <w:r>
        <w:rPr>
          <w:noProof/>
        </w:rPr>
        <w:fldChar w:fldCharType="end"/>
      </w:r>
    </w:p>
    <w:p w14:paraId="7C9B966C" w14:textId="3C0E2D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93</w:t>
      </w:r>
      <w:r>
        <w:rPr>
          <w:noProof/>
        </w:rPr>
        <w:fldChar w:fldCharType="end"/>
      </w:r>
    </w:p>
    <w:p w14:paraId="77E69562" w14:textId="4C2CB0A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93</w:t>
      </w:r>
      <w:r>
        <w:rPr>
          <w:noProof/>
        </w:rPr>
        <w:fldChar w:fldCharType="end"/>
      </w:r>
    </w:p>
    <w:p w14:paraId="63FDBD05" w14:textId="4598F4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93</w:t>
      </w:r>
      <w:r>
        <w:rPr>
          <w:noProof/>
        </w:rPr>
        <w:fldChar w:fldCharType="end"/>
      </w:r>
    </w:p>
    <w:p w14:paraId="184962BA" w14:textId="45B469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93</w:t>
      </w:r>
      <w:r>
        <w:rPr>
          <w:noProof/>
        </w:rPr>
        <w:fldChar w:fldCharType="end"/>
      </w:r>
    </w:p>
    <w:p w14:paraId="525D415A" w14:textId="4E6157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93</w:t>
      </w:r>
      <w:r>
        <w:rPr>
          <w:noProof/>
        </w:rPr>
        <w:fldChar w:fldCharType="end"/>
      </w:r>
    </w:p>
    <w:p w14:paraId="5EA0F3FB" w14:textId="7E066BA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94</w:t>
      </w:r>
      <w:r>
        <w:rPr>
          <w:noProof/>
        </w:rPr>
        <w:fldChar w:fldCharType="end"/>
      </w:r>
    </w:p>
    <w:p w14:paraId="5FBCDFAA" w14:textId="17C7C27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94</w:t>
      </w:r>
      <w:r>
        <w:rPr>
          <w:noProof/>
        </w:rPr>
        <w:fldChar w:fldCharType="end"/>
      </w:r>
    </w:p>
    <w:p w14:paraId="6BDD63C8" w14:textId="673209D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923 \h </w:instrText>
      </w:r>
      <w:r>
        <w:rPr>
          <w:noProof/>
        </w:rPr>
      </w:r>
      <w:r>
        <w:rPr>
          <w:noProof/>
        </w:rPr>
        <w:fldChar w:fldCharType="separate"/>
      </w:r>
      <w:r>
        <w:rPr>
          <w:noProof/>
        </w:rPr>
        <w:t>94</w:t>
      </w:r>
      <w:r>
        <w:rPr>
          <w:noProof/>
        </w:rPr>
        <w:fldChar w:fldCharType="end"/>
      </w:r>
    </w:p>
    <w:p w14:paraId="2749E67F" w14:textId="730887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24 \h </w:instrText>
      </w:r>
      <w:r>
        <w:rPr>
          <w:noProof/>
        </w:rPr>
      </w:r>
      <w:r>
        <w:rPr>
          <w:noProof/>
        </w:rPr>
        <w:fldChar w:fldCharType="separate"/>
      </w:r>
      <w:r>
        <w:rPr>
          <w:noProof/>
        </w:rPr>
        <w:t>94</w:t>
      </w:r>
      <w:r>
        <w:rPr>
          <w:noProof/>
        </w:rPr>
        <w:fldChar w:fldCharType="end"/>
      </w:r>
    </w:p>
    <w:p w14:paraId="591C4CE8" w14:textId="11B3E4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95</w:t>
      </w:r>
      <w:r>
        <w:rPr>
          <w:noProof/>
        </w:rPr>
        <w:fldChar w:fldCharType="end"/>
      </w:r>
    </w:p>
    <w:p w14:paraId="2DBF5805" w14:textId="4E0A8D0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95</w:t>
      </w:r>
      <w:r>
        <w:rPr>
          <w:noProof/>
        </w:rPr>
        <w:fldChar w:fldCharType="end"/>
      </w:r>
    </w:p>
    <w:p w14:paraId="20A07556" w14:textId="615DC2D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95</w:t>
      </w:r>
      <w:r>
        <w:rPr>
          <w:noProof/>
        </w:rPr>
        <w:fldChar w:fldCharType="end"/>
      </w:r>
    </w:p>
    <w:p w14:paraId="46C21C97" w14:textId="7F41A2A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95</w:t>
      </w:r>
      <w:r>
        <w:rPr>
          <w:noProof/>
        </w:rPr>
        <w:fldChar w:fldCharType="end"/>
      </w:r>
    </w:p>
    <w:p w14:paraId="1FCF971D" w14:textId="755642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96</w:t>
      </w:r>
      <w:r>
        <w:rPr>
          <w:noProof/>
        </w:rPr>
        <w:fldChar w:fldCharType="end"/>
      </w:r>
    </w:p>
    <w:p w14:paraId="79E4E73C" w14:textId="1620157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97</w:t>
      </w:r>
      <w:r>
        <w:rPr>
          <w:noProof/>
        </w:rPr>
        <w:fldChar w:fldCharType="end"/>
      </w:r>
    </w:p>
    <w:p w14:paraId="5D87CF5F" w14:textId="12A59A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97</w:t>
      </w:r>
      <w:r>
        <w:rPr>
          <w:noProof/>
        </w:rPr>
        <w:fldChar w:fldCharType="end"/>
      </w:r>
    </w:p>
    <w:p w14:paraId="3E2B62FA" w14:textId="1EE091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97</w:t>
      </w:r>
      <w:r>
        <w:rPr>
          <w:noProof/>
        </w:rPr>
        <w:fldChar w:fldCharType="end"/>
      </w:r>
    </w:p>
    <w:p w14:paraId="2180E724" w14:textId="0E693A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97</w:t>
      </w:r>
      <w:r>
        <w:rPr>
          <w:noProof/>
        </w:rPr>
        <w:fldChar w:fldCharType="end"/>
      </w:r>
    </w:p>
    <w:p w14:paraId="69300D24" w14:textId="016121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97</w:t>
      </w:r>
      <w:r>
        <w:rPr>
          <w:noProof/>
        </w:rPr>
        <w:fldChar w:fldCharType="end"/>
      </w:r>
    </w:p>
    <w:p w14:paraId="73751FB4" w14:textId="70A9585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97</w:t>
      </w:r>
      <w:r>
        <w:rPr>
          <w:noProof/>
        </w:rPr>
        <w:fldChar w:fldCharType="end"/>
      </w:r>
    </w:p>
    <w:p w14:paraId="6F4E1F5E" w14:textId="02936C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97</w:t>
      </w:r>
      <w:r>
        <w:rPr>
          <w:noProof/>
        </w:rPr>
        <w:fldChar w:fldCharType="end"/>
      </w:r>
    </w:p>
    <w:p w14:paraId="23165768" w14:textId="5C6A43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97</w:t>
      </w:r>
      <w:r>
        <w:rPr>
          <w:noProof/>
        </w:rPr>
        <w:fldChar w:fldCharType="end"/>
      </w:r>
    </w:p>
    <w:p w14:paraId="2B23E6CE" w14:textId="0B508C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98</w:t>
      </w:r>
      <w:r>
        <w:rPr>
          <w:noProof/>
        </w:rPr>
        <w:fldChar w:fldCharType="end"/>
      </w:r>
    </w:p>
    <w:p w14:paraId="1B5A4541" w14:textId="174E14B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99</w:t>
      </w:r>
      <w:r>
        <w:rPr>
          <w:noProof/>
        </w:rPr>
        <w:fldChar w:fldCharType="end"/>
      </w:r>
    </w:p>
    <w:p w14:paraId="711F8EF9" w14:textId="65DC03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99</w:t>
      </w:r>
      <w:r>
        <w:rPr>
          <w:noProof/>
        </w:rPr>
        <w:fldChar w:fldCharType="end"/>
      </w:r>
    </w:p>
    <w:p w14:paraId="62BCE7C8" w14:textId="709BA6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99</w:t>
      </w:r>
      <w:r>
        <w:rPr>
          <w:noProof/>
        </w:rPr>
        <w:fldChar w:fldCharType="end"/>
      </w:r>
    </w:p>
    <w:p w14:paraId="0414D148" w14:textId="20D9A46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99</w:t>
      </w:r>
      <w:r>
        <w:rPr>
          <w:noProof/>
        </w:rPr>
        <w:fldChar w:fldCharType="end"/>
      </w:r>
    </w:p>
    <w:p w14:paraId="2DAD60AB" w14:textId="1C5FEB9D"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7E0883">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99</w:t>
      </w:r>
      <w:r>
        <w:rPr>
          <w:noProof/>
        </w:rPr>
        <w:fldChar w:fldCharType="end"/>
      </w:r>
    </w:p>
    <w:p w14:paraId="6F624BB9" w14:textId="4945F3A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99</w:t>
      </w:r>
      <w:r>
        <w:rPr>
          <w:noProof/>
        </w:rPr>
        <w:fldChar w:fldCharType="end"/>
      </w:r>
    </w:p>
    <w:p w14:paraId="28FFDC9D" w14:textId="69C115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99</w:t>
      </w:r>
      <w:r>
        <w:rPr>
          <w:noProof/>
        </w:rPr>
        <w:fldChar w:fldCharType="end"/>
      </w:r>
    </w:p>
    <w:p w14:paraId="7ABF35CB" w14:textId="06CAA63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100</w:t>
      </w:r>
      <w:r>
        <w:rPr>
          <w:noProof/>
        </w:rPr>
        <w:fldChar w:fldCharType="end"/>
      </w:r>
    </w:p>
    <w:p w14:paraId="147FA6E2" w14:textId="4DFE1DD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100</w:t>
      </w:r>
      <w:r>
        <w:rPr>
          <w:noProof/>
        </w:rPr>
        <w:fldChar w:fldCharType="end"/>
      </w:r>
    </w:p>
    <w:p w14:paraId="0031E294" w14:textId="3C48272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100</w:t>
      </w:r>
      <w:r>
        <w:rPr>
          <w:noProof/>
        </w:rPr>
        <w:fldChar w:fldCharType="end"/>
      </w:r>
    </w:p>
    <w:p w14:paraId="14CDFD44" w14:textId="4CCB94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100</w:t>
      </w:r>
      <w:r>
        <w:rPr>
          <w:noProof/>
        </w:rPr>
        <w:fldChar w:fldCharType="end"/>
      </w:r>
    </w:p>
    <w:p w14:paraId="3D79E7B5" w14:textId="3A4062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100</w:t>
      </w:r>
      <w:r>
        <w:rPr>
          <w:noProof/>
        </w:rPr>
        <w:fldChar w:fldCharType="end"/>
      </w:r>
    </w:p>
    <w:p w14:paraId="08BACFF9" w14:textId="30E10BC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101</w:t>
      </w:r>
      <w:r>
        <w:rPr>
          <w:noProof/>
        </w:rPr>
        <w:fldChar w:fldCharType="end"/>
      </w:r>
    </w:p>
    <w:p w14:paraId="01C93883" w14:textId="01038F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101</w:t>
      </w:r>
      <w:r>
        <w:rPr>
          <w:noProof/>
        </w:rPr>
        <w:fldChar w:fldCharType="end"/>
      </w:r>
    </w:p>
    <w:p w14:paraId="1F899DC8" w14:textId="4845B2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101</w:t>
      </w:r>
      <w:r>
        <w:rPr>
          <w:noProof/>
        </w:rPr>
        <w:fldChar w:fldCharType="end"/>
      </w:r>
    </w:p>
    <w:p w14:paraId="7D76D13B" w14:textId="0E403F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101</w:t>
      </w:r>
      <w:r>
        <w:rPr>
          <w:noProof/>
        </w:rPr>
        <w:fldChar w:fldCharType="end"/>
      </w:r>
    </w:p>
    <w:p w14:paraId="5245B187" w14:textId="63C45C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101</w:t>
      </w:r>
      <w:r>
        <w:rPr>
          <w:noProof/>
        </w:rPr>
        <w:fldChar w:fldCharType="end"/>
      </w:r>
    </w:p>
    <w:p w14:paraId="56B873DD" w14:textId="70BFF2D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101</w:t>
      </w:r>
      <w:r>
        <w:rPr>
          <w:noProof/>
        </w:rPr>
        <w:fldChar w:fldCharType="end"/>
      </w:r>
    </w:p>
    <w:p w14:paraId="7D41CDBB" w14:textId="55D6B0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101</w:t>
      </w:r>
      <w:r>
        <w:rPr>
          <w:noProof/>
        </w:rPr>
        <w:fldChar w:fldCharType="end"/>
      </w:r>
    </w:p>
    <w:p w14:paraId="607E8714" w14:textId="647066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101</w:t>
      </w:r>
      <w:r>
        <w:rPr>
          <w:noProof/>
        </w:rPr>
        <w:fldChar w:fldCharType="end"/>
      </w:r>
    </w:p>
    <w:p w14:paraId="7110E5C0" w14:textId="16DEC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102</w:t>
      </w:r>
      <w:r>
        <w:rPr>
          <w:noProof/>
        </w:rPr>
        <w:fldChar w:fldCharType="end"/>
      </w:r>
    </w:p>
    <w:p w14:paraId="304AEEA3" w14:textId="05BA1E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102</w:t>
      </w:r>
      <w:r>
        <w:rPr>
          <w:noProof/>
        </w:rPr>
        <w:fldChar w:fldCharType="end"/>
      </w:r>
    </w:p>
    <w:p w14:paraId="45B1AEAB" w14:textId="1AB494C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102</w:t>
      </w:r>
      <w:r>
        <w:rPr>
          <w:noProof/>
        </w:rPr>
        <w:fldChar w:fldCharType="end"/>
      </w:r>
    </w:p>
    <w:p w14:paraId="4C86AC97" w14:textId="5F973F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102</w:t>
      </w:r>
      <w:r>
        <w:rPr>
          <w:noProof/>
        </w:rPr>
        <w:fldChar w:fldCharType="end"/>
      </w:r>
    </w:p>
    <w:p w14:paraId="6597E7DB" w14:textId="2EDFE8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102</w:t>
      </w:r>
      <w:r>
        <w:rPr>
          <w:noProof/>
        </w:rPr>
        <w:fldChar w:fldCharType="end"/>
      </w:r>
    </w:p>
    <w:p w14:paraId="0FA6B5F2" w14:textId="5EA1C5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102</w:t>
      </w:r>
      <w:r>
        <w:rPr>
          <w:noProof/>
        </w:rPr>
        <w:fldChar w:fldCharType="end"/>
      </w:r>
    </w:p>
    <w:p w14:paraId="099EC249" w14:textId="2FA08092"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102</w:t>
      </w:r>
      <w:r>
        <w:rPr>
          <w:noProof/>
        </w:rPr>
        <w:fldChar w:fldCharType="end"/>
      </w:r>
    </w:p>
    <w:p w14:paraId="2A9014EE" w14:textId="021A995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102</w:t>
      </w:r>
      <w:r>
        <w:rPr>
          <w:noProof/>
        </w:rPr>
        <w:fldChar w:fldCharType="end"/>
      </w:r>
    </w:p>
    <w:p w14:paraId="747FC0F4" w14:textId="3D9B2D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102</w:t>
      </w:r>
      <w:r>
        <w:rPr>
          <w:noProof/>
        </w:rPr>
        <w:fldChar w:fldCharType="end"/>
      </w:r>
    </w:p>
    <w:p w14:paraId="641A5051" w14:textId="3C315A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103</w:t>
      </w:r>
      <w:r>
        <w:rPr>
          <w:noProof/>
        </w:rPr>
        <w:fldChar w:fldCharType="end"/>
      </w:r>
    </w:p>
    <w:p w14:paraId="6088210B" w14:textId="4A646DE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106</w:t>
      </w:r>
      <w:r>
        <w:rPr>
          <w:noProof/>
        </w:rPr>
        <w:fldChar w:fldCharType="end"/>
      </w:r>
    </w:p>
    <w:p w14:paraId="6168993B" w14:textId="4927B06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106</w:t>
      </w:r>
      <w:r>
        <w:rPr>
          <w:noProof/>
        </w:rPr>
        <w:fldChar w:fldCharType="end"/>
      </w:r>
    </w:p>
    <w:p w14:paraId="04CB5E67" w14:textId="52A06D5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106</w:t>
      </w:r>
      <w:r>
        <w:rPr>
          <w:noProof/>
        </w:rPr>
        <w:fldChar w:fldCharType="end"/>
      </w:r>
    </w:p>
    <w:p w14:paraId="08F15376" w14:textId="6DBD1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106</w:t>
      </w:r>
      <w:r>
        <w:rPr>
          <w:noProof/>
        </w:rPr>
        <w:fldChar w:fldCharType="end"/>
      </w:r>
    </w:p>
    <w:p w14:paraId="2D1B98A1" w14:textId="7C0739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107</w:t>
      </w:r>
      <w:r>
        <w:rPr>
          <w:noProof/>
        </w:rPr>
        <w:fldChar w:fldCharType="end"/>
      </w:r>
    </w:p>
    <w:p w14:paraId="16BB2C43" w14:textId="154971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112</w:t>
      </w:r>
      <w:r>
        <w:rPr>
          <w:noProof/>
        </w:rPr>
        <w:fldChar w:fldCharType="end"/>
      </w:r>
    </w:p>
    <w:p w14:paraId="259DBCAA" w14:textId="522DF4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112</w:t>
      </w:r>
      <w:r>
        <w:rPr>
          <w:noProof/>
        </w:rPr>
        <w:fldChar w:fldCharType="end"/>
      </w:r>
    </w:p>
    <w:p w14:paraId="2F5B93AF" w14:textId="571082E8"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3</w:t>
      </w:r>
      <w:r>
        <w:rPr>
          <w:rFonts w:asciiTheme="minorHAnsi" w:eastAsiaTheme="minorEastAsia" w:hAnsiTheme="minorHAnsi" w:cstheme="minorBidi"/>
          <w:noProof/>
          <w:kern w:val="2"/>
          <w:sz w:val="24"/>
          <w:szCs w:val="24"/>
          <w14:ligatures w14:val="standardContextual"/>
        </w:rPr>
        <w:tab/>
      </w:r>
      <w:r w:rsidRPr="007E0883">
        <w:rPr>
          <w:noProof/>
          <w:lang w:val="en-US"/>
        </w:rPr>
        <w:t>Cell Activation</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113</w:t>
      </w:r>
      <w:r>
        <w:rPr>
          <w:noProof/>
        </w:rPr>
        <w:fldChar w:fldCharType="end"/>
      </w:r>
    </w:p>
    <w:p w14:paraId="673D76D1" w14:textId="1B0EDD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113</w:t>
      </w:r>
      <w:r>
        <w:rPr>
          <w:noProof/>
        </w:rPr>
        <w:fldChar w:fldCharType="end"/>
      </w:r>
    </w:p>
    <w:p w14:paraId="3C040C63" w14:textId="4124A9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113</w:t>
      </w:r>
      <w:r>
        <w:rPr>
          <w:noProof/>
        </w:rPr>
        <w:fldChar w:fldCharType="end"/>
      </w:r>
    </w:p>
    <w:p w14:paraId="025C115A" w14:textId="1DDCE6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114</w:t>
      </w:r>
      <w:r>
        <w:rPr>
          <w:noProof/>
        </w:rPr>
        <w:fldChar w:fldCharType="end"/>
      </w:r>
    </w:p>
    <w:p w14:paraId="211265F1" w14:textId="7AA92E7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3.4</w:t>
      </w:r>
      <w:r>
        <w:rPr>
          <w:rFonts w:asciiTheme="minorHAnsi" w:eastAsiaTheme="minorEastAsia" w:hAnsiTheme="minorHAnsi" w:cstheme="minorBidi"/>
          <w:noProof/>
          <w:kern w:val="2"/>
          <w:sz w:val="24"/>
          <w:szCs w:val="24"/>
          <w14:ligatures w14:val="standardContextual"/>
        </w:rPr>
        <w:tab/>
      </w:r>
      <w:r w:rsidRPr="007E0883">
        <w:rPr>
          <w:noProof/>
          <w:lang w:val="en-US"/>
        </w:rPr>
        <w:t>Abnormal Conditions</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114</w:t>
      </w:r>
      <w:r>
        <w:rPr>
          <w:noProof/>
        </w:rPr>
        <w:fldChar w:fldCharType="end"/>
      </w:r>
    </w:p>
    <w:p w14:paraId="59DD8387" w14:textId="3AD82E0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114</w:t>
      </w:r>
      <w:r>
        <w:rPr>
          <w:noProof/>
        </w:rPr>
        <w:fldChar w:fldCharType="end"/>
      </w:r>
    </w:p>
    <w:p w14:paraId="220BACA2" w14:textId="385BA9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114</w:t>
      </w:r>
      <w:r>
        <w:rPr>
          <w:noProof/>
        </w:rPr>
        <w:fldChar w:fldCharType="end"/>
      </w:r>
    </w:p>
    <w:p w14:paraId="34EA8D7B" w14:textId="139C93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114</w:t>
      </w:r>
      <w:r>
        <w:rPr>
          <w:noProof/>
        </w:rPr>
        <w:fldChar w:fldCharType="end"/>
      </w:r>
    </w:p>
    <w:p w14:paraId="25427E3A" w14:textId="3FE319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115</w:t>
      </w:r>
      <w:r>
        <w:rPr>
          <w:noProof/>
        </w:rPr>
        <w:fldChar w:fldCharType="end"/>
      </w:r>
    </w:p>
    <w:p w14:paraId="02F1490C" w14:textId="014708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115</w:t>
      </w:r>
      <w:r>
        <w:rPr>
          <w:noProof/>
        </w:rPr>
        <w:fldChar w:fldCharType="end"/>
      </w:r>
    </w:p>
    <w:p w14:paraId="7D8BF9E4" w14:textId="3C9686A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115</w:t>
      </w:r>
      <w:r>
        <w:rPr>
          <w:noProof/>
        </w:rPr>
        <w:fldChar w:fldCharType="end"/>
      </w:r>
    </w:p>
    <w:p w14:paraId="7DFEAA4B" w14:textId="722562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115</w:t>
      </w:r>
      <w:r>
        <w:rPr>
          <w:noProof/>
        </w:rPr>
        <w:fldChar w:fldCharType="end"/>
      </w:r>
    </w:p>
    <w:p w14:paraId="2DD809F1" w14:textId="7F615D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116</w:t>
      </w:r>
      <w:r>
        <w:rPr>
          <w:noProof/>
        </w:rPr>
        <w:fldChar w:fldCharType="end"/>
      </w:r>
    </w:p>
    <w:p w14:paraId="54021E6B" w14:textId="2E9B79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116</w:t>
      </w:r>
      <w:r>
        <w:rPr>
          <w:noProof/>
        </w:rPr>
        <w:fldChar w:fldCharType="end"/>
      </w:r>
    </w:p>
    <w:p w14:paraId="7055CDBA" w14:textId="668F8E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116</w:t>
      </w:r>
      <w:r>
        <w:rPr>
          <w:noProof/>
        </w:rPr>
        <w:fldChar w:fldCharType="end"/>
      </w:r>
    </w:p>
    <w:p w14:paraId="26C25720" w14:textId="116F4D3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116</w:t>
      </w:r>
      <w:r>
        <w:rPr>
          <w:noProof/>
        </w:rPr>
        <w:fldChar w:fldCharType="end"/>
      </w:r>
    </w:p>
    <w:p w14:paraId="08953886" w14:textId="3510C5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116</w:t>
      </w:r>
      <w:r>
        <w:rPr>
          <w:noProof/>
        </w:rPr>
        <w:fldChar w:fldCharType="end"/>
      </w:r>
    </w:p>
    <w:p w14:paraId="5FA6349C" w14:textId="59553B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117</w:t>
      </w:r>
      <w:r>
        <w:rPr>
          <w:noProof/>
        </w:rPr>
        <w:fldChar w:fldCharType="end"/>
      </w:r>
    </w:p>
    <w:p w14:paraId="063D2CE7" w14:textId="1F08E3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117</w:t>
      </w:r>
      <w:r>
        <w:rPr>
          <w:noProof/>
        </w:rPr>
        <w:fldChar w:fldCharType="end"/>
      </w:r>
    </w:p>
    <w:p w14:paraId="73F0406E" w14:textId="06B34D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117</w:t>
      </w:r>
      <w:r>
        <w:rPr>
          <w:noProof/>
        </w:rPr>
        <w:fldChar w:fldCharType="end"/>
      </w:r>
    </w:p>
    <w:p w14:paraId="62E4A3BC" w14:textId="4AE5091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118</w:t>
      </w:r>
      <w:r>
        <w:rPr>
          <w:noProof/>
        </w:rPr>
        <w:fldChar w:fldCharType="end"/>
      </w:r>
    </w:p>
    <w:p w14:paraId="786A5329" w14:textId="0A9863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118</w:t>
      </w:r>
      <w:r>
        <w:rPr>
          <w:noProof/>
        </w:rPr>
        <w:fldChar w:fldCharType="end"/>
      </w:r>
    </w:p>
    <w:p w14:paraId="2205535E" w14:textId="480CD5D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118</w:t>
      </w:r>
      <w:r>
        <w:rPr>
          <w:noProof/>
        </w:rPr>
        <w:fldChar w:fldCharType="end"/>
      </w:r>
    </w:p>
    <w:p w14:paraId="415C0036" w14:textId="025BA54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118</w:t>
      </w:r>
      <w:r>
        <w:rPr>
          <w:noProof/>
        </w:rPr>
        <w:fldChar w:fldCharType="end"/>
      </w:r>
    </w:p>
    <w:p w14:paraId="0180E0E7" w14:textId="302BF9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118</w:t>
      </w:r>
      <w:r>
        <w:rPr>
          <w:noProof/>
        </w:rPr>
        <w:fldChar w:fldCharType="end"/>
      </w:r>
    </w:p>
    <w:p w14:paraId="4840A3C2" w14:textId="259BA82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118</w:t>
      </w:r>
      <w:r>
        <w:rPr>
          <w:noProof/>
        </w:rPr>
        <w:fldChar w:fldCharType="end"/>
      </w:r>
    </w:p>
    <w:p w14:paraId="72D718E6" w14:textId="5A1C1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118</w:t>
      </w:r>
      <w:r>
        <w:rPr>
          <w:noProof/>
        </w:rPr>
        <w:fldChar w:fldCharType="end"/>
      </w:r>
    </w:p>
    <w:p w14:paraId="40E3298A" w14:textId="67E716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119</w:t>
      </w:r>
      <w:r>
        <w:rPr>
          <w:noProof/>
        </w:rPr>
        <w:fldChar w:fldCharType="end"/>
      </w:r>
    </w:p>
    <w:p w14:paraId="65BD61E1" w14:textId="32C0A1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119</w:t>
      </w:r>
      <w:r>
        <w:rPr>
          <w:noProof/>
        </w:rPr>
        <w:fldChar w:fldCharType="end"/>
      </w:r>
    </w:p>
    <w:p w14:paraId="2D60F145" w14:textId="6F9FC6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119</w:t>
      </w:r>
      <w:r>
        <w:rPr>
          <w:noProof/>
        </w:rPr>
        <w:fldChar w:fldCharType="end"/>
      </w:r>
    </w:p>
    <w:p w14:paraId="7B14B98E" w14:textId="75EED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120</w:t>
      </w:r>
      <w:r>
        <w:rPr>
          <w:noProof/>
        </w:rPr>
        <w:fldChar w:fldCharType="end"/>
      </w:r>
    </w:p>
    <w:p w14:paraId="651F8674" w14:textId="3BCDB6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120</w:t>
      </w:r>
      <w:r>
        <w:rPr>
          <w:noProof/>
        </w:rPr>
        <w:fldChar w:fldCharType="end"/>
      </w:r>
    </w:p>
    <w:p w14:paraId="0575F260" w14:textId="377A169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120</w:t>
      </w:r>
      <w:r>
        <w:rPr>
          <w:noProof/>
        </w:rPr>
        <w:fldChar w:fldCharType="end"/>
      </w:r>
    </w:p>
    <w:p w14:paraId="18E00560" w14:textId="41EA6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120</w:t>
      </w:r>
      <w:r>
        <w:rPr>
          <w:noProof/>
        </w:rPr>
        <w:fldChar w:fldCharType="end"/>
      </w:r>
    </w:p>
    <w:p w14:paraId="653AE5B3" w14:textId="631A47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121</w:t>
      </w:r>
      <w:r>
        <w:rPr>
          <w:noProof/>
        </w:rPr>
        <w:fldChar w:fldCharType="end"/>
      </w:r>
    </w:p>
    <w:p w14:paraId="1F8AFC37" w14:textId="01AC1A3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121</w:t>
      </w:r>
      <w:r>
        <w:rPr>
          <w:noProof/>
        </w:rPr>
        <w:fldChar w:fldCharType="end"/>
      </w:r>
    </w:p>
    <w:p w14:paraId="31FA8AF2" w14:textId="6E29CD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121</w:t>
      </w:r>
      <w:r>
        <w:rPr>
          <w:noProof/>
        </w:rPr>
        <w:fldChar w:fldCharType="end"/>
      </w:r>
    </w:p>
    <w:p w14:paraId="73B12BE5" w14:textId="2C0A7E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121</w:t>
      </w:r>
      <w:r>
        <w:rPr>
          <w:noProof/>
        </w:rPr>
        <w:fldChar w:fldCharType="end"/>
      </w:r>
    </w:p>
    <w:p w14:paraId="6EEDE30E" w14:textId="4154A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122</w:t>
      </w:r>
      <w:r>
        <w:rPr>
          <w:noProof/>
        </w:rPr>
        <w:fldChar w:fldCharType="end"/>
      </w:r>
    </w:p>
    <w:p w14:paraId="372C7B76" w14:textId="3F300A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122</w:t>
      </w:r>
      <w:r>
        <w:rPr>
          <w:noProof/>
        </w:rPr>
        <w:fldChar w:fldCharType="end"/>
      </w:r>
    </w:p>
    <w:p w14:paraId="40891C95" w14:textId="164EDBB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4016 \h </w:instrText>
      </w:r>
      <w:r>
        <w:rPr>
          <w:noProof/>
        </w:rPr>
      </w:r>
      <w:r>
        <w:rPr>
          <w:noProof/>
        </w:rPr>
        <w:fldChar w:fldCharType="separate"/>
      </w:r>
      <w:r>
        <w:rPr>
          <w:noProof/>
        </w:rPr>
        <w:t>123</w:t>
      </w:r>
      <w:r>
        <w:rPr>
          <w:noProof/>
        </w:rPr>
        <w:fldChar w:fldCharType="end"/>
      </w:r>
    </w:p>
    <w:p w14:paraId="671A5B3D" w14:textId="2C5D00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7 \h </w:instrText>
      </w:r>
      <w:r>
        <w:rPr>
          <w:noProof/>
        </w:rPr>
      </w:r>
      <w:r>
        <w:rPr>
          <w:noProof/>
        </w:rPr>
        <w:fldChar w:fldCharType="separate"/>
      </w:r>
      <w:r>
        <w:rPr>
          <w:noProof/>
        </w:rPr>
        <w:t>123</w:t>
      </w:r>
      <w:r>
        <w:rPr>
          <w:noProof/>
        </w:rPr>
        <w:fldChar w:fldCharType="end"/>
      </w:r>
    </w:p>
    <w:p w14:paraId="792B2E90" w14:textId="3A4E23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123</w:t>
      </w:r>
      <w:r>
        <w:rPr>
          <w:noProof/>
        </w:rPr>
        <w:fldChar w:fldCharType="end"/>
      </w:r>
    </w:p>
    <w:p w14:paraId="08A650BD" w14:textId="7E7855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123</w:t>
      </w:r>
      <w:r>
        <w:rPr>
          <w:noProof/>
        </w:rPr>
        <w:fldChar w:fldCharType="end"/>
      </w:r>
    </w:p>
    <w:p w14:paraId="6F74110A" w14:textId="17B8A9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123</w:t>
      </w:r>
      <w:r>
        <w:rPr>
          <w:noProof/>
        </w:rPr>
        <w:fldChar w:fldCharType="end"/>
      </w:r>
    </w:p>
    <w:p w14:paraId="52BE972E" w14:textId="5D62653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123</w:t>
      </w:r>
      <w:r>
        <w:rPr>
          <w:noProof/>
        </w:rPr>
        <w:fldChar w:fldCharType="end"/>
      </w:r>
    </w:p>
    <w:p w14:paraId="74BAA4F0" w14:textId="0B4D9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123</w:t>
      </w:r>
      <w:r>
        <w:rPr>
          <w:noProof/>
        </w:rPr>
        <w:fldChar w:fldCharType="end"/>
      </w:r>
    </w:p>
    <w:p w14:paraId="3756743D" w14:textId="2446FA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124</w:t>
      </w:r>
      <w:r>
        <w:rPr>
          <w:noProof/>
        </w:rPr>
        <w:fldChar w:fldCharType="end"/>
      </w:r>
    </w:p>
    <w:p w14:paraId="0AB6151D" w14:textId="71F0FF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124</w:t>
      </w:r>
      <w:r>
        <w:rPr>
          <w:noProof/>
        </w:rPr>
        <w:fldChar w:fldCharType="end"/>
      </w:r>
    </w:p>
    <w:p w14:paraId="0654C1EB" w14:textId="5C9D77F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124</w:t>
      </w:r>
      <w:r>
        <w:rPr>
          <w:noProof/>
        </w:rPr>
        <w:fldChar w:fldCharType="end"/>
      </w:r>
    </w:p>
    <w:p w14:paraId="7CA019AD" w14:textId="0D5B95C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124</w:t>
      </w:r>
      <w:r>
        <w:rPr>
          <w:noProof/>
        </w:rPr>
        <w:fldChar w:fldCharType="end"/>
      </w:r>
    </w:p>
    <w:p w14:paraId="250602BA" w14:textId="0772D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124</w:t>
      </w:r>
      <w:r>
        <w:rPr>
          <w:noProof/>
        </w:rPr>
        <w:fldChar w:fldCharType="end"/>
      </w:r>
    </w:p>
    <w:p w14:paraId="72A35D3A" w14:textId="22A83A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127</w:t>
      </w:r>
      <w:r>
        <w:rPr>
          <w:noProof/>
        </w:rPr>
        <w:fldChar w:fldCharType="end"/>
      </w:r>
    </w:p>
    <w:p w14:paraId="003C7B1A" w14:textId="246561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127</w:t>
      </w:r>
      <w:r>
        <w:rPr>
          <w:noProof/>
        </w:rPr>
        <w:fldChar w:fldCharType="end"/>
      </w:r>
    </w:p>
    <w:p w14:paraId="2B4B3FD5" w14:textId="225AA23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lastRenderedPageBreak/>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128</w:t>
      </w:r>
      <w:r>
        <w:rPr>
          <w:noProof/>
        </w:rPr>
        <w:fldChar w:fldCharType="end"/>
      </w:r>
    </w:p>
    <w:p w14:paraId="00DC8861" w14:textId="7C5AE6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128</w:t>
      </w:r>
      <w:r>
        <w:rPr>
          <w:noProof/>
        </w:rPr>
        <w:fldChar w:fldCharType="end"/>
      </w:r>
    </w:p>
    <w:p w14:paraId="2768A35E" w14:textId="5F86AD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128</w:t>
      </w:r>
      <w:r>
        <w:rPr>
          <w:noProof/>
        </w:rPr>
        <w:fldChar w:fldCharType="end"/>
      </w:r>
    </w:p>
    <w:p w14:paraId="7450147A" w14:textId="1864E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128</w:t>
      </w:r>
      <w:r>
        <w:rPr>
          <w:noProof/>
        </w:rPr>
        <w:fldChar w:fldCharType="end"/>
      </w:r>
    </w:p>
    <w:p w14:paraId="3F2E9507" w14:textId="11F8811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128</w:t>
      </w:r>
      <w:r>
        <w:rPr>
          <w:noProof/>
        </w:rPr>
        <w:fldChar w:fldCharType="end"/>
      </w:r>
    </w:p>
    <w:p w14:paraId="791803C8" w14:textId="201D508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128</w:t>
      </w:r>
      <w:r>
        <w:rPr>
          <w:noProof/>
        </w:rPr>
        <w:fldChar w:fldCharType="end"/>
      </w:r>
    </w:p>
    <w:p w14:paraId="2956127C" w14:textId="031AE57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128</w:t>
      </w:r>
      <w:r>
        <w:rPr>
          <w:noProof/>
        </w:rPr>
        <w:fldChar w:fldCharType="end"/>
      </w:r>
    </w:p>
    <w:p w14:paraId="660FD837" w14:textId="0D8524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129</w:t>
      </w:r>
      <w:r>
        <w:rPr>
          <w:noProof/>
        </w:rPr>
        <w:fldChar w:fldCharType="end"/>
      </w:r>
    </w:p>
    <w:p w14:paraId="08E6A687" w14:textId="05A42D64"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w:t>
      </w:r>
      <w:r w:rsidRPr="007E0883">
        <w:rPr>
          <w:rFonts w:cs="Arial"/>
          <w:noProof/>
        </w:rPr>
        <w:t>.</w:t>
      </w:r>
      <w:r w:rsidRPr="007E0883">
        <w:rPr>
          <w:rFonts w:cs="Arial"/>
          <w:noProof/>
          <w:lang w:eastAsia="zh-CN"/>
        </w:rPr>
        <w:t>1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w:t>
      </w:r>
      <w:r w:rsidRPr="007E0883">
        <w:rPr>
          <w:rFonts w:cs="Arial"/>
          <w:noProof/>
        </w:rPr>
        <w:t xml:space="preserve"> Indication</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129</w:t>
      </w:r>
      <w:r>
        <w:rPr>
          <w:noProof/>
        </w:rPr>
        <w:fldChar w:fldCharType="end"/>
      </w:r>
    </w:p>
    <w:p w14:paraId="138F35C7" w14:textId="481DA3F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16</w:t>
      </w:r>
      <w:r w:rsidRPr="007E0883">
        <w:rPr>
          <w:rFonts w:cs="Arial"/>
          <w:noProof/>
        </w:rPr>
        <w:t>.1</w:t>
      </w:r>
      <w:r>
        <w:rPr>
          <w:rFonts w:asciiTheme="minorHAnsi" w:eastAsiaTheme="minorEastAsia" w:hAnsiTheme="minorHAnsi" w:cstheme="minorBidi"/>
          <w:noProof/>
          <w:kern w:val="2"/>
          <w:sz w:val="24"/>
          <w:szCs w:val="24"/>
          <w14:ligatures w14:val="standardContextual"/>
        </w:rPr>
        <w:tab/>
      </w:r>
      <w:r w:rsidRPr="007E0883">
        <w:rPr>
          <w:rFonts w:cs="Arial"/>
          <w:noProof/>
        </w:rPr>
        <w:t>General</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129</w:t>
      </w:r>
      <w:r>
        <w:rPr>
          <w:noProof/>
        </w:rPr>
        <w:fldChar w:fldCharType="end"/>
      </w:r>
    </w:p>
    <w:p w14:paraId="780ED7A0" w14:textId="636427D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2</w:t>
      </w:r>
      <w:r>
        <w:rPr>
          <w:rFonts w:asciiTheme="minorHAnsi" w:eastAsiaTheme="minorEastAsia" w:hAnsiTheme="minorHAnsi" w:cstheme="minorBidi"/>
          <w:noProof/>
          <w:kern w:val="2"/>
          <w:sz w:val="24"/>
          <w:szCs w:val="24"/>
          <w14:ligatures w14:val="standardContextual"/>
        </w:rPr>
        <w:tab/>
      </w:r>
      <w:r w:rsidRPr="007E0883">
        <w:rPr>
          <w:rFonts w:cs="Arial"/>
          <w:noProof/>
        </w:rPr>
        <w:t>Successful Operation</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129</w:t>
      </w:r>
      <w:r>
        <w:rPr>
          <w:noProof/>
        </w:rPr>
        <w:fldChar w:fldCharType="end"/>
      </w:r>
    </w:p>
    <w:p w14:paraId="6C730823" w14:textId="6138F1D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3</w:t>
      </w:r>
      <w:r>
        <w:rPr>
          <w:rFonts w:asciiTheme="minorHAnsi" w:eastAsiaTheme="minorEastAsia" w:hAnsiTheme="minorHAnsi" w:cstheme="minorBidi"/>
          <w:noProof/>
          <w:kern w:val="2"/>
          <w:sz w:val="24"/>
          <w:szCs w:val="24"/>
          <w14:ligatures w14:val="standardContextual"/>
        </w:rPr>
        <w:tab/>
      </w:r>
      <w:r w:rsidRPr="007E0883">
        <w:rPr>
          <w:rFonts w:cs="Arial"/>
          <w:noProof/>
        </w:rPr>
        <w:t>Unsuccessful Operation</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129</w:t>
      </w:r>
      <w:r>
        <w:rPr>
          <w:noProof/>
        </w:rPr>
        <w:fldChar w:fldCharType="end"/>
      </w:r>
    </w:p>
    <w:p w14:paraId="140C2007" w14:textId="596ADF1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4</w:t>
      </w:r>
      <w:r>
        <w:rPr>
          <w:rFonts w:asciiTheme="minorHAnsi" w:eastAsiaTheme="minorEastAsia" w:hAnsiTheme="minorHAnsi" w:cstheme="minorBidi"/>
          <w:noProof/>
          <w:kern w:val="2"/>
          <w:sz w:val="24"/>
          <w:szCs w:val="24"/>
          <w14:ligatures w14:val="standardContextual"/>
        </w:rPr>
        <w:tab/>
      </w:r>
      <w:r w:rsidRPr="007E0883">
        <w:rPr>
          <w:rFonts w:cs="Arial"/>
          <w:noProof/>
        </w:rPr>
        <w:t>Abnormal Conditions</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129</w:t>
      </w:r>
      <w:r>
        <w:rPr>
          <w:noProof/>
        </w:rPr>
        <w:fldChar w:fldCharType="end"/>
      </w:r>
    </w:p>
    <w:p w14:paraId="30356304" w14:textId="45F0F0DA"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OD-SIB1 </w:t>
      </w:r>
      <w:r>
        <w:rPr>
          <w:noProof/>
        </w:rPr>
        <w:t>Configuration</w:t>
      </w:r>
      <w:r w:rsidRPr="007E0883">
        <w:rPr>
          <w:noProof/>
          <w:lang w:val="en-US"/>
        </w:rPr>
        <w:t xml:space="preserve"> Provision</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130</w:t>
      </w:r>
      <w:r>
        <w:rPr>
          <w:noProof/>
        </w:rPr>
        <w:fldChar w:fldCharType="end"/>
      </w:r>
    </w:p>
    <w:p w14:paraId="0B246C52" w14:textId="1858A47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130</w:t>
      </w:r>
      <w:r>
        <w:rPr>
          <w:noProof/>
        </w:rPr>
        <w:fldChar w:fldCharType="end"/>
      </w:r>
    </w:p>
    <w:p w14:paraId="0F5C2D6E" w14:textId="49F8F88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2</w:t>
      </w:r>
      <w:r>
        <w:rPr>
          <w:rFonts w:asciiTheme="minorHAnsi" w:eastAsiaTheme="minorEastAsia" w:hAnsiTheme="minorHAnsi" w:cstheme="minorBidi"/>
          <w:noProof/>
          <w:kern w:val="2"/>
          <w:sz w:val="24"/>
          <w:szCs w:val="24"/>
          <w14:ligatures w14:val="standardContextual"/>
        </w:rPr>
        <w:tab/>
      </w:r>
      <w:r>
        <w:rPr>
          <w:noProof/>
        </w:rPr>
        <w:t>Successful</w:t>
      </w:r>
      <w:r w:rsidRPr="007E0883">
        <w:rPr>
          <w:noProof/>
          <w:lang w:val="en-US"/>
        </w:rPr>
        <w:t xml:space="preserve"> Operation</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130</w:t>
      </w:r>
      <w:r>
        <w:rPr>
          <w:noProof/>
        </w:rPr>
        <w:fldChar w:fldCharType="end"/>
      </w:r>
    </w:p>
    <w:p w14:paraId="5E478BCF" w14:textId="580352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131</w:t>
      </w:r>
      <w:r>
        <w:rPr>
          <w:noProof/>
        </w:rPr>
        <w:fldChar w:fldCharType="end"/>
      </w:r>
    </w:p>
    <w:p w14:paraId="79CB5C89" w14:textId="4ECDFB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131</w:t>
      </w:r>
      <w:r>
        <w:rPr>
          <w:noProof/>
        </w:rPr>
        <w:fldChar w:fldCharType="end"/>
      </w:r>
    </w:p>
    <w:p w14:paraId="09A9F9E5" w14:textId="7CE765A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8</w:t>
      </w:r>
      <w:r>
        <w:rPr>
          <w:rFonts w:asciiTheme="minorHAnsi" w:eastAsiaTheme="minorEastAsia" w:hAnsiTheme="minorHAnsi" w:cstheme="minorBidi"/>
          <w:noProof/>
          <w:kern w:val="2"/>
          <w:sz w:val="24"/>
          <w:szCs w:val="24"/>
          <w14:ligatures w14:val="standardContextual"/>
        </w:rPr>
        <w:tab/>
      </w:r>
      <w:r>
        <w:rPr>
          <w:noProof/>
        </w:rPr>
        <w:t xml:space="preserve">OD-SIB1 Configuration </w:t>
      </w:r>
      <w:r w:rsidRPr="007E0883">
        <w:rPr>
          <w:noProof/>
          <w:lang w:val="en-US"/>
        </w:rPr>
        <w:t>Provision</w:t>
      </w:r>
      <w:r>
        <w:rPr>
          <w:noProof/>
        </w:rPr>
        <w:t xml:space="preserve"> Status Update</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131</w:t>
      </w:r>
      <w:r>
        <w:rPr>
          <w:noProof/>
        </w:rPr>
        <w:fldChar w:fldCharType="end"/>
      </w:r>
    </w:p>
    <w:p w14:paraId="58E47F10" w14:textId="4D4D05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131</w:t>
      </w:r>
      <w:r>
        <w:rPr>
          <w:noProof/>
        </w:rPr>
        <w:fldChar w:fldCharType="end"/>
      </w:r>
    </w:p>
    <w:p w14:paraId="50EB5D7B" w14:textId="5C87F2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131</w:t>
      </w:r>
      <w:r>
        <w:rPr>
          <w:noProof/>
        </w:rPr>
        <w:fldChar w:fldCharType="end"/>
      </w:r>
    </w:p>
    <w:p w14:paraId="706E1B43" w14:textId="5120C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132</w:t>
      </w:r>
      <w:r>
        <w:rPr>
          <w:noProof/>
        </w:rPr>
        <w:fldChar w:fldCharType="end"/>
      </w:r>
    </w:p>
    <w:p w14:paraId="4B18C28A" w14:textId="3C4429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132</w:t>
      </w:r>
      <w:r>
        <w:rPr>
          <w:noProof/>
        </w:rPr>
        <w:fldChar w:fldCharType="end"/>
      </w:r>
    </w:p>
    <w:p w14:paraId="0FEC02E0" w14:textId="1E4FE74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132</w:t>
      </w:r>
      <w:r>
        <w:rPr>
          <w:noProof/>
        </w:rPr>
        <w:fldChar w:fldCharType="end"/>
      </w:r>
    </w:p>
    <w:p w14:paraId="6C36FD93" w14:textId="154040F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132</w:t>
      </w:r>
      <w:r>
        <w:rPr>
          <w:noProof/>
        </w:rPr>
        <w:fldChar w:fldCharType="end"/>
      </w:r>
    </w:p>
    <w:p w14:paraId="14AAE512" w14:textId="463E07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132</w:t>
      </w:r>
      <w:r>
        <w:rPr>
          <w:noProof/>
        </w:rPr>
        <w:fldChar w:fldCharType="end"/>
      </w:r>
    </w:p>
    <w:p w14:paraId="7B228FF8" w14:textId="2508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132</w:t>
      </w:r>
      <w:r>
        <w:rPr>
          <w:noProof/>
        </w:rPr>
        <w:fldChar w:fldCharType="end"/>
      </w:r>
    </w:p>
    <w:p w14:paraId="77FA1247" w14:textId="7B8817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132</w:t>
      </w:r>
      <w:r>
        <w:rPr>
          <w:noProof/>
        </w:rPr>
        <w:fldChar w:fldCharType="end"/>
      </w:r>
    </w:p>
    <w:p w14:paraId="4F9C314B" w14:textId="3F4DD9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132</w:t>
      </w:r>
      <w:r>
        <w:rPr>
          <w:noProof/>
        </w:rPr>
        <w:fldChar w:fldCharType="end"/>
      </w:r>
    </w:p>
    <w:p w14:paraId="361BDBB2" w14:textId="6F9C5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133</w:t>
      </w:r>
      <w:r>
        <w:rPr>
          <w:noProof/>
        </w:rPr>
        <w:fldChar w:fldCharType="end"/>
      </w:r>
    </w:p>
    <w:p w14:paraId="65C80026" w14:textId="697CB5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133</w:t>
      </w:r>
      <w:r>
        <w:rPr>
          <w:noProof/>
        </w:rPr>
        <w:fldChar w:fldCharType="end"/>
      </w:r>
    </w:p>
    <w:p w14:paraId="44BA8C65" w14:textId="536F71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133</w:t>
      </w:r>
      <w:r>
        <w:rPr>
          <w:noProof/>
        </w:rPr>
        <w:fldChar w:fldCharType="end"/>
      </w:r>
    </w:p>
    <w:p w14:paraId="43A8C952" w14:textId="4F443B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134</w:t>
      </w:r>
      <w:r>
        <w:rPr>
          <w:noProof/>
        </w:rPr>
        <w:fldChar w:fldCharType="end"/>
      </w:r>
    </w:p>
    <w:p w14:paraId="3D402555" w14:textId="2D2576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134</w:t>
      </w:r>
      <w:r>
        <w:rPr>
          <w:noProof/>
        </w:rPr>
        <w:fldChar w:fldCharType="end"/>
      </w:r>
    </w:p>
    <w:p w14:paraId="60E4FFD9" w14:textId="547EAE2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134</w:t>
      </w:r>
      <w:r>
        <w:rPr>
          <w:noProof/>
        </w:rPr>
        <w:fldChar w:fldCharType="end"/>
      </w:r>
    </w:p>
    <w:p w14:paraId="4C381D18" w14:textId="5A4C7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134</w:t>
      </w:r>
      <w:r>
        <w:rPr>
          <w:noProof/>
        </w:rPr>
        <w:fldChar w:fldCharType="end"/>
      </w:r>
    </w:p>
    <w:p w14:paraId="1FC105D3" w14:textId="3178A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135</w:t>
      </w:r>
      <w:r>
        <w:rPr>
          <w:noProof/>
        </w:rPr>
        <w:fldChar w:fldCharType="end"/>
      </w:r>
    </w:p>
    <w:p w14:paraId="4B093CE7" w14:textId="10EB2E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135</w:t>
      </w:r>
      <w:r>
        <w:rPr>
          <w:noProof/>
        </w:rPr>
        <w:fldChar w:fldCharType="end"/>
      </w:r>
    </w:p>
    <w:p w14:paraId="3C724E2C" w14:textId="149D1F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136</w:t>
      </w:r>
      <w:r>
        <w:rPr>
          <w:noProof/>
        </w:rPr>
        <w:fldChar w:fldCharType="end"/>
      </w:r>
    </w:p>
    <w:p w14:paraId="082DC92D" w14:textId="09957C4A"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136</w:t>
      </w:r>
      <w:r>
        <w:rPr>
          <w:noProof/>
        </w:rPr>
        <w:fldChar w:fldCharType="end"/>
      </w:r>
    </w:p>
    <w:p w14:paraId="5F8B78FF" w14:textId="63E43F3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136</w:t>
      </w:r>
      <w:r>
        <w:rPr>
          <w:noProof/>
        </w:rPr>
        <w:fldChar w:fldCharType="end"/>
      </w:r>
    </w:p>
    <w:p w14:paraId="04ADAA94" w14:textId="191CF3F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136</w:t>
      </w:r>
      <w:r>
        <w:rPr>
          <w:noProof/>
        </w:rPr>
        <w:fldChar w:fldCharType="end"/>
      </w:r>
    </w:p>
    <w:p w14:paraId="15759E60" w14:textId="31C33D7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136</w:t>
      </w:r>
      <w:r>
        <w:rPr>
          <w:noProof/>
        </w:rPr>
        <w:fldChar w:fldCharType="end"/>
      </w:r>
    </w:p>
    <w:p w14:paraId="5C497B9A" w14:textId="3C383F9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4073 \h </w:instrText>
      </w:r>
      <w:r>
        <w:rPr>
          <w:noProof/>
        </w:rPr>
      </w:r>
      <w:r>
        <w:rPr>
          <w:noProof/>
        </w:rPr>
        <w:fldChar w:fldCharType="separate"/>
      </w:r>
      <w:r>
        <w:rPr>
          <w:noProof/>
        </w:rPr>
        <w:t>136</w:t>
      </w:r>
      <w:r>
        <w:rPr>
          <w:noProof/>
        </w:rPr>
        <w:fldChar w:fldCharType="end"/>
      </w:r>
    </w:p>
    <w:p w14:paraId="0A179BAA" w14:textId="72925EA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Procedures for L1/L2 Triggered Mobility</w:t>
      </w:r>
      <w:r>
        <w:rPr>
          <w:noProof/>
        </w:rPr>
        <w:tab/>
      </w:r>
      <w:r>
        <w:rPr>
          <w:noProof/>
        </w:rPr>
        <w:fldChar w:fldCharType="begin" w:fldLock="1"/>
      </w:r>
      <w:r>
        <w:rPr>
          <w:noProof/>
        </w:rPr>
        <w:instrText xml:space="preserve"> PAGEREF _Toc222864074 \h </w:instrText>
      </w:r>
      <w:r>
        <w:rPr>
          <w:noProof/>
        </w:rPr>
      </w:r>
      <w:r>
        <w:rPr>
          <w:noProof/>
        </w:rPr>
        <w:fldChar w:fldCharType="separate"/>
      </w:r>
      <w:r>
        <w:rPr>
          <w:noProof/>
        </w:rPr>
        <w:t>137</w:t>
      </w:r>
      <w:r>
        <w:rPr>
          <w:noProof/>
        </w:rPr>
        <w:fldChar w:fldCharType="end"/>
      </w:r>
    </w:p>
    <w:p w14:paraId="46BB7EA2" w14:textId="65CF6A2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075 \h </w:instrText>
      </w:r>
      <w:r>
        <w:rPr>
          <w:noProof/>
        </w:rPr>
      </w:r>
      <w:r>
        <w:rPr>
          <w:noProof/>
        </w:rPr>
        <w:fldChar w:fldCharType="separate"/>
      </w:r>
      <w:r>
        <w:rPr>
          <w:noProof/>
        </w:rPr>
        <w:t>137</w:t>
      </w:r>
      <w:r>
        <w:rPr>
          <w:noProof/>
        </w:rPr>
        <w:fldChar w:fldCharType="end"/>
      </w:r>
    </w:p>
    <w:p w14:paraId="21F5D755" w14:textId="016E2EA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76 \h </w:instrText>
      </w:r>
      <w:r>
        <w:rPr>
          <w:noProof/>
        </w:rPr>
      </w:r>
      <w:r>
        <w:rPr>
          <w:noProof/>
        </w:rPr>
        <w:fldChar w:fldCharType="separate"/>
      </w:r>
      <w:r>
        <w:rPr>
          <w:noProof/>
        </w:rPr>
        <w:t>137</w:t>
      </w:r>
      <w:r>
        <w:rPr>
          <w:noProof/>
        </w:rPr>
        <w:fldChar w:fldCharType="end"/>
      </w:r>
    </w:p>
    <w:p w14:paraId="6F52A07B" w14:textId="52E7E8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77 \h </w:instrText>
      </w:r>
      <w:r>
        <w:rPr>
          <w:noProof/>
        </w:rPr>
      </w:r>
      <w:r>
        <w:rPr>
          <w:noProof/>
        </w:rPr>
        <w:fldChar w:fldCharType="separate"/>
      </w:r>
      <w:r>
        <w:rPr>
          <w:noProof/>
        </w:rPr>
        <w:t>137</w:t>
      </w:r>
      <w:r>
        <w:rPr>
          <w:noProof/>
        </w:rPr>
        <w:fldChar w:fldCharType="end"/>
      </w:r>
    </w:p>
    <w:p w14:paraId="4FE38F43" w14:textId="21F830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78 \h </w:instrText>
      </w:r>
      <w:r>
        <w:rPr>
          <w:noProof/>
        </w:rPr>
      </w:r>
      <w:r>
        <w:rPr>
          <w:noProof/>
        </w:rPr>
        <w:fldChar w:fldCharType="separate"/>
      </w:r>
      <w:r>
        <w:rPr>
          <w:noProof/>
        </w:rPr>
        <w:t>138</w:t>
      </w:r>
      <w:r>
        <w:rPr>
          <w:noProof/>
        </w:rPr>
        <w:fldChar w:fldCharType="end"/>
      </w:r>
    </w:p>
    <w:p w14:paraId="67FBCB7D" w14:textId="6E5C28B9"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lang w:eastAsia="zh-CN"/>
        </w:rPr>
        <w:t>TA Information Transfer</w:t>
      </w:r>
      <w:r>
        <w:rPr>
          <w:noProof/>
        </w:rPr>
        <w:tab/>
      </w:r>
      <w:r>
        <w:rPr>
          <w:noProof/>
        </w:rPr>
        <w:fldChar w:fldCharType="begin" w:fldLock="1"/>
      </w:r>
      <w:r>
        <w:rPr>
          <w:noProof/>
        </w:rPr>
        <w:instrText xml:space="preserve"> PAGEREF _Toc222864079 \h </w:instrText>
      </w:r>
      <w:r>
        <w:rPr>
          <w:noProof/>
        </w:rPr>
      </w:r>
      <w:r>
        <w:rPr>
          <w:noProof/>
        </w:rPr>
        <w:fldChar w:fldCharType="separate"/>
      </w:r>
      <w:r>
        <w:rPr>
          <w:noProof/>
        </w:rPr>
        <w:t>138</w:t>
      </w:r>
      <w:r>
        <w:rPr>
          <w:noProof/>
        </w:rPr>
        <w:fldChar w:fldCharType="end"/>
      </w:r>
    </w:p>
    <w:p w14:paraId="41BA658F" w14:textId="093ECD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0 \h </w:instrText>
      </w:r>
      <w:r>
        <w:rPr>
          <w:noProof/>
        </w:rPr>
      </w:r>
      <w:r>
        <w:rPr>
          <w:noProof/>
        </w:rPr>
        <w:fldChar w:fldCharType="separate"/>
      </w:r>
      <w:r>
        <w:rPr>
          <w:noProof/>
        </w:rPr>
        <w:t>138</w:t>
      </w:r>
      <w:r>
        <w:rPr>
          <w:noProof/>
        </w:rPr>
        <w:fldChar w:fldCharType="end"/>
      </w:r>
    </w:p>
    <w:p w14:paraId="26D6EF0D" w14:textId="1414FE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1 \h </w:instrText>
      </w:r>
      <w:r>
        <w:rPr>
          <w:noProof/>
        </w:rPr>
      </w:r>
      <w:r>
        <w:rPr>
          <w:noProof/>
        </w:rPr>
        <w:fldChar w:fldCharType="separate"/>
      </w:r>
      <w:r>
        <w:rPr>
          <w:noProof/>
        </w:rPr>
        <w:t>138</w:t>
      </w:r>
      <w:r>
        <w:rPr>
          <w:noProof/>
        </w:rPr>
        <w:fldChar w:fldCharType="end"/>
      </w:r>
    </w:p>
    <w:p w14:paraId="1E9D7FDF" w14:textId="43A96BA8"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3</w:t>
      </w:r>
      <w:r>
        <w:rPr>
          <w:rFonts w:asciiTheme="minorHAnsi" w:eastAsiaTheme="minorEastAsia" w:hAnsiTheme="minorHAnsi" w:cstheme="minorBidi"/>
          <w:noProof/>
          <w:kern w:val="2"/>
          <w:sz w:val="24"/>
          <w:szCs w:val="24"/>
          <w14:ligatures w14:val="standardContextual"/>
        </w:rPr>
        <w:tab/>
      </w:r>
      <w:r>
        <w:rPr>
          <w:noProof/>
          <w:lang w:eastAsia="zh-CN"/>
        </w:rPr>
        <w:t>Cell Switch Notification</w:t>
      </w:r>
      <w:r>
        <w:rPr>
          <w:noProof/>
        </w:rPr>
        <w:tab/>
      </w:r>
      <w:r>
        <w:rPr>
          <w:noProof/>
        </w:rPr>
        <w:fldChar w:fldCharType="begin" w:fldLock="1"/>
      </w:r>
      <w:r>
        <w:rPr>
          <w:noProof/>
        </w:rPr>
        <w:instrText xml:space="preserve"> PAGEREF _Toc222864082 \h </w:instrText>
      </w:r>
      <w:r>
        <w:rPr>
          <w:noProof/>
        </w:rPr>
      </w:r>
      <w:r>
        <w:rPr>
          <w:noProof/>
        </w:rPr>
        <w:fldChar w:fldCharType="separate"/>
      </w:r>
      <w:r>
        <w:rPr>
          <w:noProof/>
        </w:rPr>
        <w:t>138</w:t>
      </w:r>
      <w:r>
        <w:rPr>
          <w:noProof/>
        </w:rPr>
        <w:fldChar w:fldCharType="end"/>
      </w:r>
    </w:p>
    <w:p w14:paraId="1B3F3FB1" w14:textId="235FAA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3 \h </w:instrText>
      </w:r>
      <w:r>
        <w:rPr>
          <w:noProof/>
        </w:rPr>
      </w:r>
      <w:r>
        <w:rPr>
          <w:noProof/>
        </w:rPr>
        <w:fldChar w:fldCharType="separate"/>
      </w:r>
      <w:r>
        <w:rPr>
          <w:noProof/>
        </w:rPr>
        <w:t>138</w:t>
      </w:r>
      <w:r>
        <w:rPr>
          <w:noProof/>
        </w:rPr>
        <w:fldChar w:fldCharType="end"/>
      </w:r>
    </w:p>
    <w:p w14:paraId="647B2D2F" w14:textId="126173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4 \h </w:instrText>
      </w:r>
      <w:r>
        <w:rPr>
          <w:noProof/>
        </w:rPr>
      </w:r>
      <w:r>
        <w:rPr>
          <w:noProof/>
        </w:rPr>
        <w:fldChar w:fldCharType="separate"/>
      </w:r>
      <w:r>
        <w:rPr>
          <w:noProof/>
        </w:rPr>
        <w:t>139</w:t>
      </w:r>
      <w:r>
        <w:rPr>
          <w:noProof/>
        </w:rPr>
        <w:fldChar w:fldCharType="end"/>
      </w:r>
    </w:p>
    <w:p w14:paraId="648153A4" w14:textId="6EC8BA81"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4</w:t>
      </w:r>
      <w:r>
        <w:rPr>
          <w:rFonts w:asciiTheme="minorHAnsi" w:eastAsiaTheme="minorEastAsia" w:hAnsiTheme="minorHAnsi" w:cstheme="minorBidi"/>
          <w:noProof/>
          <w:kern w:val="2"/>
          <w:sz w:val="24"/>
          <w:szCs w:val="24"/>
          <w14:ligatures w14:val="standardContextual"/>
        </w:rPr>
        <w:tab/>
      </w:r>
      <w:r>
        <w:rPr>
          <w:noProof/>
          <w:lang w:eastAsia="zh-CN"/>
        </w:rPr>
        <w:t>LTM Cancel</w:t>
      </w:r>
      <w:r>
        <w:rPr>
          <w:noProof/>
        </w:rPr>
        <w:tab/>
      </w:r>
      <w:r>
        <w:rPr>
          <w:noProof/>
        </w:rPr>
        <w:fldChar w:fldCharType="begin" w:fldLock="1"/>
      </w:r>
      <w:r>
        <w:rPr>
          <w:noProof/>
        </w:rPr>
        <w:instrText xml:space="preserve"> PAGEREF _Toc222864085 \h </w:instrText>
      </w:r>
      <w:r>
        <w:rPr>
          <w:noProof/>
        </w:rPr>
      </w:r>
      <w:r>
        <w:rPr>
          <w:noProof/>
        </w:rPr>
        <w:fldChar w:fldCharType="separate"/>
      </w:r>
      <w:r>
        <w:rPr>
          <w:noProof/>
        </w:rPr>
        <w:t>140</w:t>
      </w:r>
      <w:r>
        <w:rPr>
          <w:noProof/>
        </w:rPr>
        <w:fldChar w:fldCharType="end"/>
      </w:r>
    </w:p>
    <w:p w14:paraId="5072A62D" w14:textId="30BADE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6 \h </w:instrText>
      </w:r>
      <w:r>
        <w:rPr>
          <w:noProof/>
        </w:rPr>
      </w:r>
      <w:r>
        <w:rPr>
          <w:noProof/>
        </w:rPr>
        <w:fldChar w:fldCharType="separate"/>
      </w:r>
      <w:r>
        <w:rPr>
          <w:noProof/>
        </w:rPr>
        <w:t>140</w:t>
      </w:r>
      <w:r>
        <w:rPr>
          <w:noProof/>
        </w:rPr>
        <w:fldChar w:fldCharType="end"/>
      </w:r>
    </w:p>
    <w:p w14:paraId="595DDFE4" w14:textId="327843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7 \h </w:instrText>
      </w:r>
      <w:r>
        <w:rPr>
          <w:noProof/>
        </w:rPr>
      </w:r>
      <w:r>
        <w:rPr>
          <w:noProof/>
        </w:rPr>
        <w:fldChar w:fldCharType="separate"/>
      </w:r>
      <w:r>
        <w:rPr>
          <w:noProof/>
        </w:rPr>
        <w:t>140</w:t>
      </w:r>
      <w:r>
        <w:rPr>
          <w:noProof/>
        </w:rPr>
        <w:fldChar w:fldCharType="end"/>
      </w:r>
    </w:p>
    <w:p w14:paraId="01631BFA" w14:textId="29DDF13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5</w:t>
      </w:r>
      <w:r>
        <w:rPr>
          <w:rFonts w:asciiTheme="minorHAnsi" w:eastAsiaTheme="minorEastAsia" w:hAnsiTheme="minorHAnsi" w:cstheme="minorBidi"/>
          <w:noProof/>
          <w:kern w:val="2"/>
          <w:sz w:val="24"/>
          <w:szCs w:val="24"/>
          <w14:ligatures w14:val="standardContextual"/>
        </w:rPr>
        <w:tab/>
      </w:r>
      <w:r>
        <w:rPr>
          <w:noProof/>
        </w:rPr>
        <w:t>CSI-RS Coordination</w:t>
      </w:r>
      <w:r>
        <w:rPr>
          <w:noProof/>
        </w:rPr>
        <w:tab/>
      </w:r>
      <w:r>
        <w:rPr>
          <w:noProof/>
        </w:rPr>
        <w:fldChar w:fldCharType="begin" w:fldLock="1"/>
      </w:r>
      <w:r>
        <w:rPr>
          <w:noProof/>
        </w:rPr>
        <w:instrText xml:space="preserve"> PAGEREF _Toc222864088 \h </w:instrText>
      </w:r>
      <w:r>
        <w:rPr>
          <w:noProof/>
        </w:rPr>
      </w:r>
      <w:r>
        <w:rPr>
          <w:noProof/>
        </w:rPr>
        <w:fldChar w:fldCharType="separate"/>
      </w:r>
      <w:r>
        <w:rPr>
          <w:noProof/>
        </w:rPr>
        <w:t>140</w:t>
      </w:r>
      <w:r>
        <w:rPr>
          <w:noProof/>
        </w:rPr>
        <w:fldChar w:fldCharType="end"/>
      </w:r>
    </w:p>
    <w:p w14:paraId="5234F9BF" w14:textId="0059C1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9 \h </w:instrText>
      </w:r>
      <w:r>
        <w:rPr>
          <w:noProof/>
        </w:rPr>
      </w:r>
      <w:r>
        <w:rPr>
          <w:noProof/>
        </w:rPr>
        <w:fldChar w:fldCharType="separate"/>
      </w:r>
      <w:r>
        <w:rPr>
          <w:noProof/>
        </w:rPr>
        <w:t>140</w:t>
      </w:r>
      <w:r>
        <w:rPr>
          <w:noProof/>
        </w:rPr>
        <w:fldChar w:fldCharType="end"/>
      </w:r>
    </w:p>
    <w:p w14:paraId="555DE981" w14:textId="33E5F8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90 \h </w:instrText>
      </w:r>
      <w:r>
        <w:rPr>
          <w:noProof/>
        </w:rPr>
      </w:r>
      <w:r>
        <w:rPr>
          <w:noProof/>
        </w:rPr>
        <w:fldChar w:fldCharType="separate"/>
      </w:r>
      <w:r>
        <w:rPr>
          <w:noProof/>
        </w:rPr>
        <w:t>140</w:t>
      </w:r>
      <w:r>
        <w:rPr>
          <w:noProof/>
        </w:rPr>
        <w:fldChar w:fldCharType="end"/>
      </w:r>
    </w:p>
    <w:p w14:paraId="0ED3EC5B" w14:textId="42B54DA2" w:rsidR="008568E4" w:rsidRDefault="008568E4">
      <w:pPr>
        <w:pStyle w:val="TOC1"/>
        <w:rPr>
          <w:rFonts w:asciiTheme="minorHAnsi" w:eastAsiaTheme="minorEastAsia" w:hAnsiTheme="minorHAnsi" w:cstheme="minorBidi"/>
          <w:noProof/>
          <w:kern w:val="2"/>
          <w:sz w:val="24"/>
          <w:szCs w:val="24"/>
          <w14:ligatures w14:val="standardContextual"/>
        </w:rPr>
      </w:pPr>
      <w:r>
        <w:rPr>
          <w:noProof/>
        </w:rPr>
        <w:lastRenderedPageBreak/>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4091 \h </w:instrText>
      </w:r>
      <w:r>
        <w:rPr>
          <w:noProof/>
        </w:rPr>
      </w:r>
      <w:r>
        <w:rPr>
          <w:noProof/>
        </w:rPr>
        <w:fldChar w:fldCharType="separate"/>
      </w:r>
      <w:r>
        <w:rPr>
          <w:noProof/>
        </w:rPr>
        <w:t>141</w:t>
      </w:r>
      <w:r>
        <w:rPr>
          <w:noProof/>
        </w:rPr>
        <w:fldChar w:fldCharType="end"/>
      </w:r>
    </w:p>
    <w:p w14:paraId="731F2783" w14:textId="24C7CD4E"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92 \h </w:instrText>
      </w:r>
      <w:r>
        <w:rPr>
          <w:noProof/>
        </w:rPr>
      </w:r>
      <w:r>
        <w:rPr>
          <w:noProof/>
        </w:rPr>
        <w:fldChar w:fldCharType="separate"/>
      </w:r>
      <w:r>
        <w:rPr>
          <w:noProof/>
        </w:rPr>
        <w:t>141</w:t>
      </w:r>
      <w:r>
        <w:rPr>
          <w:noProof/>
        </w:rPr>
        <w:fldChar w:fldCharType="end"/>
      </w:r>
    </w:p>
    <w:p w14:paraId="0D3BBF3C" w14:textId="6CCCB15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4093 \h </w:instrText>
      </w:r>
      <w:r>
        <w:rPr>
          <w:noProof/>
        </w:rPr>
      </w:r>
      <w:r>
        <w:rPr>
          <w:noProof/>
        </w:rPr>
        <w:fldChar w:fldCharType="separate"/>
      </w:r>
      <w:r>
        <w:rPr>
          <w:noProof/>
        </w:rPr>
        <w:t>141</w:t>
      </w:r>
      <w:r>
        <w:rPr>
          <w:noProof/>
        </w:rPr>
        <w:fldChar w:fldCharType="end"/>
      </w:r>
    </w:p>
    <w:p w14:paraId="482410FA" w14:textId="0B72635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4094 \h </w:instrText>
      </w:r>
      <w:r>
        <w:rPr>
          <w:noProof/>
        </w:rPr>
      </w:r>
      <w:r>
        <w:rPr>
          <w:noProof/>
        </w:rPr>
        <w:fldChar w:fldCharType="separate"/>
      </w:r>
      <w:r>
        <w:rPr>
          <w:noProof/>
        </w:rPr>
        <w:t>141</w:t>
      </w:r>
      <w:r>
        <w:rPr>
          <w:noProof/>
        </w:rPr>
        <w:fldChar w:fldCharType="end"/>
      </w:r>
    </w:p>
    <w:p w14:paraId="2AAC18CB" w14:textId="0D877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4095 \h </w:instrText>
      </w:r>
      <w:r>
        <w:rPr>
          <w:noProof/>
        </w:rPr>
      </w:r>
      <w:r>
        <w:rPr>
          <w:noProof/>
        </w:rPr>
        <w:fldChar w:fldCharType="separate"/>
      </w:r>
      <w:r>
        <w:rPr>
          <w:noProof/>
        </w:rPr>
        <w:t>141</w:t>
      </w:r>
      <w:r>
        <w:rPr>
          <w:noProof/>
        </w:rPr>
        <w:fldChar w:fldCharType="end"/>
      </w:r>
    </w:p>
    <w:p w14:paraId="273FF2A6" w14:textId="7E7220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4096 \h </w:instrText>
      </w:r>
      <w:r>
        <w:rPr>
          <w:noProof/>
        </w:rPr>
      </w:r>
      <w:r>
        <w:rPr>
          <w:noProof/>
        </w:rPr>
        <w:fldChar w:fldCharType="separate"/>
      </w:r>
      <w:r>
        <w:rPr>
          <w:noProof/>
        </w:rPr>
        <w:t>146</w:t>
      </w:r>
      <w:r>
        <w:rPr>
          <w:noProof/>
        </w:rPr>
        <w:fldChar w:fldCharType="end"/>
      </w:r>
    </w:p>
    <w:p w14:paraId="5B4C880B" w14:textId="4DC273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4097 \h </w:instrText>
      </w:r>
      <w:r>
        <w:rPr>
          <w:noProof/>
        </w:rPr>
      </w:r>
      <w:r>
        <w:rPr>
          <w:noProof/>
        </w:rPr>
        <w:fldChar w:fldCharType="separate"/>
      </w:r>
      <w:r>
        <w:rPr>
          <w:noProof/>
        </w:rPr>
        <w:t>148</w:t>
      </w:r>
      <w:r>
        <w:rPr>
          <w:noProof/>
        </w:rPr>
        <w:fldChar w:fldCharType="end"/>
      </w:r>
    </w:p>
    <w:p w14:paraId="220C019D" w14:textId="2DFD2C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4098 \h </w:instrText>
      </w:r>
      <w:r>
        <w:rPr>
          <w:noProof/>
        </w:rPr>
      </w:r>
      <w:r>
        <w:rPr>
          <w:noProof/>
        </w:rPr>
        <w:fldChar w:fldCharType="separate"/>
      </w:r>
      <w:r>
        <w:rPr>
          <w:noProof/>
        </w:rPr>
        <w:t>148</w:t>
      </w:r>
      <w:r>
        <w:rPr>
          <w:noProof/>
        </w:rPr>
        <w:fldChar w:fldCharType="end"/>
      </w:r>
    </w:p>
    <w:p w14:paraId="41A6A1ED" w14:textId="00BDCA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4099 \h </w:instrText>
      </w:r>
      <w:r>
        <w:rPr>
          <w:noProof/>
        </w:rPr>
      </w:r>
      <w:r>
        <w:rPr>
          <w:noProof/>
        </w:rPr>
        <w:fldChar w:fldCharType="separate"/>
      </w:r>
      <w:r>
        <w:rPr>
          <w:noProof/>
        </w:rPr>
        <w:t>149</w:t>
      </w:r>
      <w:r>
        <w:rPr>
          <w:noProof/>
        </w:rPr>
        <w:fldChar w:fldCharType="end"/>
      </w:r>
    </w:p>
    <w:p w14:paraId="309EDC49" w14:textId="1386B4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4100 \h </w:instrText>
      </w:r>
      <w:r>
        <w:rPr>
          <w:noProof/>
        </w:rPr>
      </w:r>
      <w:r>
        <w:rPr>
          <w:noProof/>
        </w:rPr>
        <w:fldChar w:fldCharType="separate"/>
      </w:r>
      <w:r>
        <w:rPr>
          <w:noProof/>
        </w:rPr>
        <w:t>149</w:t>
      </w:r>
      <w:r>
        <w:rPr>
          <w:noProof/>
        </w:rPr>
        <w:fldChar w:fldCharType="end"/>
      </w:r>
    </w:p>
    <w:p w14:paraId="5975B888" w14:textId="154F4A8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w:t>
      </w:r>
      <w:r>
        <w:rPr>
          <w:noProof/>
        </w:rPr>
        <w:t>PAGING</w:t>
      </w:r>
      <w:r>
        <w:rPr>
          <w:noProof/>
        </w:rPr>
        <w:tab/>
      </w:r>
      <w:r>
        <w:rPr>
          <w:noProof/>
        </w:rPr>
        <w:fldChar w:fldCharType="begin" w:fldLock="1"/>
      </w:r>
      <w:r>
        <w:rPr>
          <w:noProof/>
        </w:rPr>
        <w:instrText xml:space="preserve"> PAGEREF _Toc222864101 \h </w:instrText>
      </w:r>
      <w:r>
        <w:rPr>
          <w:noProof/>
        </w:rPr>
      </w:r>
      <w:r>
        <w:rPr>
          <w:noProof/>
        </w:rPr>
        <w:fldChar w:fldCharType="separate"/>
      </w:r>
      <w:r>
        <w:rPr>
          <w:noProof/>
        </w:rPr>
        <w:t>150</w:t>
      </w:r>
      <w:r>
        <w:rPr>
          <w:noProof/>
        </w:rPr>
        <w:fldChar w:fldCharType="end"/>
      </w:r>
    </w:p>
    <w:p w14:paraId="14351559" w14:textId="79EA6E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4102 \h </w:instrText>
      </w:r>
      <w:r>
        <w:rPr>
          <w:noProof/>
        </w:rPr>
      </w:r>
      <w:r>
        <w:rPr>
          <w:noProof/>
        </w:rPr>
        <w:fldChar w:fldCharType="separate"/>
      </w:r>
      <w:r>
        <w:rPr>
          <w:noProof/>
        </w:rPr>
        <w:t>151</w:t>
      </w:r>
      <w:r>
        <w:rPr>
          <w:noProof/>
        </w:rPr>
        <w:fldChar w:fldCharType="end"/>
      </w:r>
    </w:p>
    <w:p w14:paraId="5380A5F0" w14:textId="5F4595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4103 \h </w:instrText>
      </w:r>
      <w:r>
        <w:rPr>
          <w:noProof/>
        </w:rPr>
      </w:r>
      <w:r>
        <w:rPr>
          <w:noProof/>
        </w:rPr>
        <w:fldChar w:fldCharType="separate"/>
      </w:r>
      <w:r>
        <w:rPr>
          <w:noProof/>
        </w:rPr>
        <w:t>153</w:t>
      </w:r>
      <w:r>
        <w:rPr>
          <w:noProof/>
        </w:rPr>
        <w:fldChar w:fldCharType="end"/>
      </w:r>
    </w:p>
    <w:p w14:paraId="096AC148" w14:textId="6BACB2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4104 \h </w:instrText>
      </w:r>
      <w:r>
        <w:rPr>
          <w:noProof/>
        </w:rPr>
      </w:r>
      <w:r>
        <w:rPr>
          <w:noProof/>
        </w:rPr>
        <w:fldChar w:fldCharType="separate"/>
      </w:r>
      <w:r>
        <w:rPr>
          <w:noProof/>
        </w:rPr>
        <w:t>154</w:t>
      </w:r>
      <w:r>
        <w:rPr>
          <w:noProof/>
        </w:rPr>
        <w:fldChar w:fldCharType="end"/>
      </w:r>
    </w:p>
    <w:p w14:paraId="5F859982" w14:textId="37969C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4105 \h </w:instrText>
      </w:r>
      <w:r>
        <w:rPr>
          <w:noProof/>
        </w:rPr>
      </w:r>
      <w:r>
        <w:rPr>
          <w:noProof/>
        </w:rPr>
        <w:fldChar w:fldCharType="separate"/>
      </w:r>
      <w:r>
        <w:rPr>
          <w:noProof/>
        </w:rPr>
        <w:t>155</w:t>
      </w:r>
      <w:r>
        <w:rPr>
          <w:noProof/>
        </w:rPr>
        <w:fldChar w:fldCharType="end"/>
      </w:r>
    </w:p>
    <w:p w14:paraId="235EEC77" w14:textId="2D8FEC0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4106 \h </w:instrText>
      </w:r>
      <w:r>
        <w:rPr>
          <w:noProof/>
        </w:rPr>
      </w:r>
      <w:r>
        <w:rPr>
          <w:noProof/>
        </w:rPr>
        <w:fldChar w:fldCharType="separate"/>
      </w:r>
      <w:r>
        <w:rPr>
          <w:noProof/>
        </w:rPr>
        <w:t>156</w:t>
      </w:r>
      <w:r>
        <w:rPr>
          <w:noProof/>
        </w:rPr>
        <w:fldChar w:fldCharType="end"/>
      </w:r>
    </w:p>
    <w:p w14:paraId="0BA25BB6" w14:textId="0C2061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4107 \h </w:instrText>
      </w:r>
      <w:r>
        <w:rPr>
          <w:noProof/>
        </w:rPr>
      </w:r>
      <w:r>
        <w:rPr>
          <w:noProof/>
        </w:rPr>
        <w:fldChar w:fldCharType="separate"/>
      </w:r>
      <w:r>
        <w:rPr>
          <w:noProof/>
        </w:rPr>
        <w:t>157</w:t>
      </w:r>
      <w:r>
        <w:rPr>
          <w:noProof/>
        </w:rPr>
        <w:fldChar w:fldCharType="end"/>
      </w:r>
    </w:p>
    <w:p w14:paraId="6EA51DB8" w14:textId="473303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4108 \h </w:instrText>
      </w:r>
      <w:r>
        <w:rPr>
          <w:noProof/>
        </w:rPr>
      </w:r>
      <w:r>
        <w:rPr>
          <w:noProof/>
        </w:rPr>
        <w:fldChar w:fldCharType="separate"/>
      </w:r>
      <w:r>
        <w:rPr>
          <w:noProof/>
        </w:rPr>
        <w:t>158</w:t>
      </w:r>
      <w:r>
        <w:rPr>
          <w:noProof/>
        </w:rPr>
        <w:fldChar w:fldCharType="end"/>
      </w:r>
    </w:p>
    <w:p w14:paraId="4F721C6C" w14:textId="3D52F0C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MULTICAST GROUP </w:t>
      </w:r>
      <w:r>
        <w:rPr>
          <w:noProof/>
        </w:rPr>
        <w:t>PAGING</w:t>
      </w:r>
      <w:r>
        <w:rPr>
          <w:noProof/>
        </w:rPr>
        <w:tab/>
      </w:r>
      <w:r>
        <w:rPr>
          <w:noProof/>
        </w:rPr>
        <w:fldChar w:fldCharType="begin" w:fldLock="1"/>
      </w:r>
      <w:r>
        <w:rPr>
          <w:noProof/>
        </w:rPr>
        <w:instrText xml:space="preserve"> PAGEREF _Toc222864109 \h </w:instrText>
      </w:r>
      <w:r>
        <w:rPr>
          <w:noProof/>
        </w:rPr>
      </w:r>
      <w:r>
        <w:rPr>
          <w:noProof/>
        </w:rPr>
        <w:fldChar w:fldCharType="separate"/>
      </w:r>
      <w:r>
        <w:rPr>
          <w:noProof/>
        </w:rPr>
        <w:t>159</w:t>
      </w:r>
      <w:r>
        <w:rPr>
          <w:noProof/>
        </w:rPr>
        <w:fldChar w:fldCharType="end"/>
      </w:r>
    </w:p>
    <w:p w14:paraId="67B92962" w14:textId="324019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4110 \h </w:instrText>
      </w:r>
      <w:r>
        <w:rPr>
          <w:noProof/>
        </w:rPr>
      </w:r>
      <w:r>
        <w:rPr>
          <w:noProof/>
        </w:rPr>
        <w:fldChar w:fldCharType="separate"/>
      </w:r>
      <w:r>
        <w:rPr>
          <w:noProof/>
        </w:rPr>
        <w:t>160</w:t>
      </w:r>
      <w:r>
        <w:rPr>
          <w:noProof/>
        </w:rPr>
        <w:fldChar w:fldCharType="end"/>
      </w:r>
    </w:p>
    <w:p w14:paraId="45757FC0" w14:textId="5CE208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4111 \h </w:instrText>
      </w:r>
      <w:r>
        <w:rPr>
          <w:noProof/>
        </w:rPr>
      </w:r>
      <w:r>
        <w:rPr>
          <w:noProof/>
        </w:rPr>
        <w:fldChar w:fldCharType="separate"/>
      </w:r>
      <w:r>
        <w:rPr>
          <w:noProof/>
        </w:rPr>
        <w:t>160</w:t>
      </w:r>
      <w:r>
        <w:rPr>
          <w:noProof/>
        </w:rPr>
        <w:fldChar w:fldCharType="end"/>
      </w:r>
    </w:p>
    <w:p w14:paraId="47B2B8D9" w14:textId="6BC4277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4112 \h </w:instrText>
      </w:r>
      <w:r>
        <w:rPr>
          <w:noProof/>
        </w:rPr>
      </w:r>
      <w:r>
        <w:rPr>
          <w:noProof/>
        </w:rPr>
        <w:fldChar w:fldCharType="separate"/>
      </w:r>
      <w:r>
        <w:rPr>
          <w:noProof/>
        </w:rPr>
        <w:t>161</w:t>
      </w:r>
      <w:r>
        <w:rPr>
          <w:noProof/>
        </w:rPr>
        <w:fldChar w:fldCharType="end"/>
      </w:r>
    </w:p>
    <w:p w14:paraId="2E6A3D57" w14:textId="0200F2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4113 \h </w:instrText>
      </w:r>
      <w:r>
        <w:rPr>
          <w:noProof/>
        </w:rPr>
      </w:r>
      <w:r>
        <w:rPr>
          <w:noProof/>
        </w:rPr>
        <w:fldChar w:fldCharType="separate"/>
      </w:r>
      <w:r>
        <w:rPr>
          <w:noProof/>
        </w:rPr>
        <w:t>161</w:t>
      </w:r>
      <w:r>
        <w:rPr>
          <w:noProof/>
        </w:rPr>
        <w:fldChar w:fldCharType="end"/>
      </w:r>
    </w:p>
    <w:p w14:paraId="3CC00AA6" w14:textId="1844C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4114 \h </w:instrText>
      </w:r>
      <w:r>
        <w:rPr>
          <w:noProof/>
        </w:rPr>
      </w:r>
      <w:r>
        <w:rPr>
          <w:noProof/>
        </w:rPr>
        <w:fldChar w:fldCharType="separate"/>
      </w:r>
      <w:r>
        <w:rPr>
          <w:noProof/>
        </w:rPr>
        <w:t>162</w:t>
      </w:r>
      <w:r>
        <w:rPr>
          <w:noProof/>
        </w:rPr>
        <w:fldChar w:fldCharType="end"/>
      </w:r>
    </w:p>
    <w:p w14:paraId="2E654631" w14:textId="29D7B5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4115 \h </w:instrText>
      </w:r>
      <w:r>
        <w:rPr>
          <w:noProof/>
        </w:rPr>
      </w:r>
      <w:r>
        <w:rPr>
          <w:noProof/>
        </w:rPr>
        <w:fldChar w:fldCharType="separate"/>
      </w:r>
      <w:r>
        <w:rPr>
          <w:noProof/>
        </w:rPr>
        <w:t>162</w:t>
      </w:r>
      <w:r>
        <w:rPr>
          <w:noProof/>
        </w:rPr>
        <w:fldChar w:fldCharType="end"/>
      </w:r>
    </w:p>
    <w:p w14:paraId="7E428F01" w14:textId="48BA88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4116 \h </w:instrText>
      </w:r>
      <w:r>
        <w:rPr>
          <w:noProof/>
        </w:rPr>
      </w:r>
      <w:r>
        <w:rPr>
          <w:noProof/>
        </w:rPr>
        <w:fldChar w:fldCharType="separate"/>
      </w:r>
      <w:r>
        <w:rPr>
          <w:noProof/>
        </w:rPr>
        <w:t>167</w:t>
      </w:r>
      <w:r>
        <w:rPr>
          <w:noProof/>
        </w:rPr>
        <w:fldChar w:fldCharType="end"/>
      </w:r>
    </w:p>
    <w:p w14:paraId="5A7504F6" w14:textId="40F8D5B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4117 \h </w:instrText>
      </w:r>
      <w:r>
        <w:rPr>
          <w:noProof/>
        </w:rPr>
      </w:r>
      <w:r>
        <w:rPr>
          <w:noProof/>
        </w:rPr>
        <w:fldChar w:fldCharType="separate"/>
      </w:r>
      <w:r>
        <w:rPr>
          <w:noProof/>
        </w:rPr>
        <w:t>170</w:t>
      </w:r>
      <w:r>
        <w:rPr>
          <w:noProof/>
        </w:rPr>
        <w:fldChar w:fldCharType="end"/>
      </w:r>
    </w:p>
    <w:p w14:paraId="564C24E9" w14:textId="262C54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4118 \h </w:instrText>
      </w:r>
      <w:r>
        <w:rPr>
          <w:noProof/>
        </w:rPr>
      </w:r>
      <w:r>
        <w:rPr>
          <w:noProof/>
        </w:rPr>
        <w:fldChar w:fldCharType="separate"/>
      </w:r>
      <w:r>
        <w:rPr>
          <w:noProof/>
        </w:rPr>
        <w:t>170</w:t>
      </w:r>
      <w:r>
        <w:rPr>
          <w:noProof/>
        </w:rPr>
        <w:fldChar w:fldCharType="end"/>
      </w:r>
    </w:p>
    <w:p w14:paraId="4230ECCA" w14:textId="1EEC06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4119 \h </w:instrText>
      </w:r>
      <w:r>
        <w:rPr>
          <w:noProof/>
        </w:rPr>
      </w:r>
      <w:r>
        <w:rPr>
          <w:noProof/>
        </w:rPr>
        <w:fldChar w:fldCharType="separate"/>
      </w:r>
      <w:r>
        <w:rPr>
          <w:noProof/>
        </w:rPr>
        <w:t>171</w:t>
      </w:r>
      <w:r>
        <w:rPr>
          <w:noProof/>
        </w:rPr>
        <w:fldChar w:fldCharType="end"/>
      </w:r>
    </w:p>
    <w:p w14:paraId="69F8DBAB" w14:textId="763D2D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4120 \h </w:instrText>
      </w:r>
      <w:r>
        <w:rPr>
          <w:noProof/>
        </w:rPr>
      </w:r>
      <w:r>
        <w:rPr>
          <w:noProof/>
        </w:rPr>
        <w:fldChar w:fldCharType="separate"/>
      </w:r>
      <w:r>
        <w:rPr>
          <w:noProof/>
        </w:rPr>
        <w:t>177</w:t>
      </w:r>
      <w:r>
        <w:rPr>
          <w:noProof/>
        </w:rPr>
        <w:fldChar w:fldCharType="end"/>
      </w:r>
    </w:p>
    <w:p w14:paraId="0B102A9B" w14:textId="084951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4121 \h </w:instrText>
      </w:r>
      <w:r>
        <w:rPr>
          <w:noProof/>
        </w:rPr>
      </w:r>
      <w:r>
        <w:rPr>
          <w:noProof/>
        </w:rPr>
        <w:fldChar w:fldCharType="separate"/>
      </w:r>
      <w:r>
        <w:rPr>
          <w:noProof/>
        </w:rPr>
        <w:t>180</w:t>
      </w:r>
      <w:r>
        <w:rPr>
          <w:noProof/>
        </w:rPr>
        <w:fldChar w:fldCharType="end"/>
      </w:r>
    </w:p>
    <w:p w14:paraId="063F3CFA" w14:textId="13C796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4122 \h </w:instrText>
      </w:r>
      <w:r>
        <w:rPr>
          <w:noProof/>
        </w:rPr>
      </w:r>
      <w:r>
        <w:rPr>
          <w:noProof/>
        </w:rPr>
        <w:fldChar w:fldCharType="separate"/>
      </w:r>
      <w:r>
        <w:rPr>
          <w:noProof/>
        </w:rPr>
        <w:t>181</w:t>
      </w:r>
      <w:r>
        <w:rPr>
          <w:noProof/>
        </w:rPr>
        <w:fldChar w:fldCharType="end"/>
      </w:r>
    </w:p>
    <w:p w14:paraId="4312ECEE" w14:textId="5899A1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4123 \h </w:instrText>
      </w:r>
      <w:r>
        <w:rPr>
          <w:noProof/>
        </w:rPr>
      </w:r>
      <w:r>
        <w:rPr>
          <w:noProof/>
        </w:rPr>
        <w:fldChar w:fldCharType="separate"/>
      </w:r>
      <w:r>
        <w:rPr>
          <w:noProof/>
        </w:rPr>
        <w:t>184</w:t>
      </w:r>
      <w:r>
        <w:rPr>
          <w:noProof/>
        </w:rPr>
        <w:fldChar w:fldCharType="end"/>
      </w:r>
    </w:p>
    <w:p w14:paraId="48184372" w14:textId="1119DE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4124 \h </w:instrText>
      </w:r>
      <w:r>
        <w:rPr>
          <w:noProof/>
        </w:rPr>
      </w:r>
      <w:r>
        <w:rPr>
          <w:noProof/>
        </w:rPr>
        <w:fldChar w:fldCharType="separate"/>
      </w:r>
      <w:r>
        <w:rPr>
          <w:noProof/>
        </w:rPr>
        <w:t>185</w:t>
      </w:r>
      <w:r>
        <w:rPr>
          <w:noProof/>
        </w:rPr>
        <w:fldChar w:fldCharType="end"/>
      </w:r>
    </w:p>
    <w:p w14:paraId="65E05636" w14:textId="51282B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4125 \h </w:instrText>
      </w:r>
      <w:r>
        <w:rPr>
          <w:noProof/>
        </w:rPr>
      </w:r>
      <w:r>
        <w:rPr>
          <w:noProof/>
        </w:rPr>
        <w:fldChar w:fldCharType="separate"/>
      </w:r>
      <w:r>
        <w:rPr>
          <w:noProof/>
        </w:rPr>
        <w:t>186</w:t>
      </w:r>
      <w:r>
        <w:rPr>
          <w:noProof/>
        </w:rPr>
        <w:fldChar w:fldCharType="end"/>
      </w:r>
    </w:p>
    <w:p w14:paraId="6A5841BD" w14:textId="0402D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4126 \h </w:instrText>
      </w:r>
      <w:r>
        <w:rPr>
          <w:noProof/>
        </w:rPr>
      </w:r>
      <w:r>
        <w:rPr>
          <w:noProof/>
        </w:rPr>
        <w:fldChar w:fldCharType="separate"/>
      </w:r>
      <w:r>
        <w:rPr>
          <w:noProof/>
        </w:rPr>
        <w:t>188</w:t>
      </w:r>
      <w:r>
        <w:rPr>
          <w:noProof/>
        </w:rPr>
        <w:fldChar w:fldCharType="end"/>
      </w:r>
    </w:p>
    <w:p w14:paraId="56DECD9F" w14:textId="03ECE26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4127 \h </w:instrText>
      </w:r>
      <w:r>
        <w:rPr>
          <w:noProof/>
        </w:rPr>
      </w:r>
      <w:r>
        <w:rPr>
          <w:noProof/>
        </w:rPr>
        <w:fldChar w:fldCharType="separate"/>
      </w:r>
      <w:r>
        <w:rPr>
          <w:noProof/>
        </w:rPr>
        <w:t>190</w:t>
      </w:r>
      <w:r>
        <w:rPr>
          <w:noProof/>
        </w:rPr>
        <w:fldChar w:fldCharType="end"/>
      </w:r>
    </w:p>
    <w:p w14:paraId="3C831E0F" w14:textId="33121F7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4128 \h </w:instrText>
      </w:r>
      <w:r>
        <w:rPr>
          <w:noProof/>
        </w:rPr>
      </w:r>
      <w:r>
        <w:rPr>
          <w:noProof/>
        </w:rPr>
        <w:fldChar w:fldCharType="separate"/>
      </w:r>
      <w:r>
        <w:rPr>
          <w:noProof/>
        </w:rPr>
        <w:t>190</w:t>
      </w:r>
      <w:r>
        <w:rPr>
          <w:noProof/>
        </w:rPr>
        <w:fldChar w:fldCharType="end"/>
      </w:r>
    </w:p>
    <w:p w14:paraId="0D25025D" w14:textId="42F887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4129 \h </w:instrText>
      </w:r>
      <w:r>
        <w:rPr>
          <w:noProof/>
        </w:rPr>
      </w:r>
      <w:r>
        <w:rPr>
          <w:noProof/>
        </w:rPr>
        <w:fldChar w:fldCharType="separate"/>
      </w:r>
      <w:r>
        <w:rPr>
          <w:noProof/>
        </w:rPr>
        <w:t>191</w:t>
      </w:r>
      <w:r>
        <w:rPr>
          <w:noProof/>
        </w:rPr>
        <w:fldChar w:fldCharType="end"/>
      </w:r>
    </w:p>
    <w:p w14:paraId="5FD86640" w14:textId="6A3E3C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4130 \h </w:instrText>
      </w:r>
      <w:r>
        <w:rPr>
          <w:noProof/>
        </w:rPr>
      </w:r>
      <w:r>
        <w:rPr>
          <w:noProof/>
        </w:rPr>
        <w:fldChar w:fldCharType="separate"/>
      </w:r>
      <w:r>
        <w:rPr>
          <w:noProof/>
        </w:rPr>
        <w:t>191</w:t>
      </w:r>
      <w:r>
        <w:rPr>
          <w:noProof/>
        </w:rPr>
        <w:fldChar w:fldCharType="end"/>
      </w:r>
    </w:p>
    <w:p w14:paraId="0BD7957F" w14:textId="0B27DC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4131 \h </w:instrText>
      </w:r>
      <w:r>
        <w:rPr>
          <w:noProof/>
        </w:rPr>
      </w:r>
      <w:r>
        <w:rPr>
          <w:noProof/>
        </w:rPr>
        <w:fldChar w:fldCharType="separate"/>
      </w:r>
      <w:r>
        <w:rPr>
          <w:noProof/>
        </w:rPr>
        <w:t>191</w:t>
      </w:r>
      <w:r>
        <w:rPr>
          <w:noProof/>
        </w:rPr>
        <w:fldChar w:fldCharType="end"/>
      </w:r>
    </w:p>
    <w:p w14:paraId="688EE05B" w14:textId="4404B5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4132 \h </w:instrText>
      </w:r>
      <w:r>
        <w:rPr>
          <w:noProof/>
        </w:rPr>
      </w:r>
      <w:r>
        <w:rPr>
          <w:noProof/>
        </w:rPr>
        <w:fldChar w:fldCharType="separate"/>
      </w:r>
      <w:r>
        <w:rPr>
          <w:noProof/>
        </w:rPr>
        <w:t>192</w:t>
      </w:r>
      <w:r>
        <w:rPr>
          <w:noProof/>
        </w:rPr>
        <w:fldChar w:fldCharType="end"/>
      </w:r>
    </w:p>
    <w:p w14:paraId="4C41FE3E" w14:textId="0154E0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4133 \h </w:instrText>
      </w:r>
      <w:r>
        <w:rPr>
          <w:noProof/>
        </w:rPr>
      </w:r>
      <w:r>
        <w:rPr>
          <w:noProof/>
        </w:rPr>
        <w:fldChar w:fldCharType="separate"/>
      </w:r>
      <w:r>
        <w:rPr>
          <w:noProof/>
        </w:rPr>
        <w:t>192</w:t>
      </w:r>
      <w:r>
        <w:rPr>
          <w:noProof/>
        </w:rPr>
        <w:fldChar w:fldCharType="end"/>
      </w:r>
    </w:p>
    <w:p w14:paraId="1AC35BAE" w14:textId="10D0F4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4134 \h </w:instrText>
      </w:r>
      <w:r>
        <w:rPr>
          <w:noProof/>
        </w:rPr>
      </w:r>
      <w:r>
        <w:rPr>
          <w:noProof/>
        </w:rPr>
        <w:fldChar w:fldCharType="separate"/>
      </w:r>
      <w:r>
        <w:rPr>
          <w:noProof/>
        </w:rPr>
        <w:t>193</w:t>
      </w:r>
      <w:r>
        <w:rPr>
          <w:noProof/>
        </w:rPr>
        <w:fldChar w:fldCharType="end"/>
      </w:r>
    </w:p>
    <w:p w14:paraId="53A0DCCE" w14:textId="3AD4F3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4135 \h </w:instrText>
      </w:r>
      <w:r>
        <w:rPr>
          <w:noProof/>
        </w:rPr>
      </w:r>
      <w:r>
        <w:rPr>
          <w:noProof/>
        </w:rPr>
        <w:fldChar w:fldCharType="separate"/>
      </w:r>
      <w:r>
        <w:rPr>
          <w:noProof/>
        </w:rPr>
        <w:t>196</w:t>
      </w:r>
      <w:r>
        <w:rPr>
          <w:noProof/>
        </w:rPr>
        <w:fldChar w:fldCharType="end"/>
      </w:r>
    </w:p>
    <w:p w14:paraId="5D43A652" w14:textId="1AAC564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4136 \h </w:instrText>
      </w:r>
      <w:r>
        <w:rPr>
          <w:noProof/>
        </w:rPr>
      </w:r>
      <w:r>
        <w:rPr>
          <w:noProof/>
        </w:rPr>
        <w:fldChar w:fldCharType="separate"/>
      </w:r>
      <w:r>
        <w:rPr>
          <w:noProof/>
        </w:rPr>
        <w:t>197</w:t>
      </w:r>
      <w:r>
        <w:rPr>
          <w:noProof/>
        </w:rPr>
        <w:fldChar w:fldCharType="end"/>
      </w:r>
    </w:p>
    <w:p w14:paraId="07508FAE" w14:textId="1A3020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4137 \h </w:instrText>
      </w:r>
      <w:r>
        <w:rPr>
          <w:noProof/>
        </w:rPr>
      </w:r>
      <w:r>
        <w:rPr>
          <w:noProof/>
        </w:rPr>
        <w:fldChar w:fldCharType="separate"/>
      </w:r>
      <w:r>
        <w:rPr>
          <w:noProof/>
        </w:rPr>
        <w:t>197</w:t>
      </w:r>
      <w:r>
        <w:rPr>
          <w:noProof/>
        </w:rPr>
        <w:fldChar w:fldCharType="end"/>
      </w:r>
    </w:p>
    <w:p w14:paraId="38A4AB4D" w14:textId="6A880D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4138 \h </w:instrText>
      </w:r>
      <w:r>
        <w:rPr>
          <w:noProof/>
        </w:rPr>
      </w:r>
      <w:r>
        <w:rPr>
          <w:noProof/>
        </w:rPr>
        <w:fldChar w:fldCharType="separate"/>
      </w:r>
      <w:r>
        <w:rPr>
          <w:noProof/>
        </w:rPr>
        <w:t>199</w:t>
      </w:r>
      <w:r>
        <w:rPr>
          <w:noProof/>
        </w:rPr>
        <w:fldChar w:fldCharType="end"/>
      </w:r>
    </w:p>
    <w:p w14:paraId="204C7F71" w14:textId="274C0C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4139 \h </w:instrText>
      </w:r>
      <w:r>
        <w:rPr>
          <w:noProof/>
        </w:rPr>
      </w:r>
      <w:r>
        <w:rPr>
          <w:noProof/>
        </w:rPr>
        <w:fldChar w:fldCharType="separate"/>
      </w:r>
      <w:r>
        <w:rPr>
          <w:noProof/>
        </w:rPr>
        <w:t>200</w:t>
      </w:r>
      <w:r>
        <w:rPr>
          <w:noProof/>
        </w:rPr>
        <w:fldChar w:fldCharType="end"/>
      </w:r>
    </w:p>
    <w:p w14:paraId="31C1DD0E" w14:textId="3077DA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4140 \h </w:instrText>
      </w:r>
      <w:r>
        <w:rPr>
          <w:noProof/>
        </w:rPr>
      </w:r>
      <w:r>
        <w:rPr>
          <w:noProof/>
        </w:rPr>
        <w:fldChar w:fldCharType="separate"/>
      </w:r>
      <w:r>
        <w:rPr>
          <w:noProof/>
        </w:rPr>
        <w:t>200</w:t>
      </w:r>
      <w:r>
        <w:rPr>
          <w:noProof/>
        </w:rPr>
        <w:fldChar w:fldCharType="end"/>
      </w:r>
    </w:p>
    <w:p w14:paraId="754A351B" w14:textId="466494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4141 \h </w:instrText>
      </w:r>
      <w:r>
        <w:rPr>
          <w:noProof/>
        </w:rPr>
      </w:r>
      <w:r>
        <w:rPr>
          <w:noProof/>
        </w:rPr>
        <w:fldChar w:fldCharType="separate"/>
      </w:r>
      <w:r>
        <w:rPr>
          <w:noProof/>
        </w:rPr>
        <w:t>201</w:t>
      </w:r>
      <w:r>
        <w:rPr>
          <w:noProof/>
        </w:rPr>
        <w:fldChar w:fldCharType="end"/>
      </w:r>
    </w:p>
    <w:p w14:paraId="3AE4308A" w14:textId="41265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7E0883">
        <w:rPr>
          <w:noProof/>
          <w:lang w:val="en-US" w:eastAsia="zh-CN"/>
        </w:rPr>
        <w:t>2</w:t>
      </w:r>
      <w:r>
        <w:rPr>
          <w:noProof/>
        </w:rPr>
        <w:t>.</w:t>
      </w:r>
      <w:r w:rsidRPr="007E0883">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4142 \h </w:instrText>
      </w:r>
      <w:r>
        <w:rPr>
          <w:noProof/>
        </w:rPr>
      </w:r>
      <w:r>
        <w:rPr>
          <w:noProof/>
        </w:rPr>
        <w:fldChar w:fldCharType="separate"/>
      </w:r>
      <w:r>
        <w:rPr>
          <w:noProof/>
        </w:rPr>
        <w:t>201</w:t>
      </w:r>
      <w:r>
        <w:rPr>
          <w:noProof/>
        </w:rPr>
        <w:fldChar w:fldCharType="end"/>
      </w:r>
    </w:p>
    <w:p w14:paraId="5F26EEFB" w14:textId="2D4B08B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4143 \h </w:instrText>
      </w:r>
      <w:r>
        <w:rPr>
          <w:noProof/>
        </w:rPr>
      </w:r>
      <w:r>
        <w:rPr>
          <w:noProof/>
        </w:rPr>
        <w:fldChar w:fldCharType="separate"/>
      </w:r>
      <w:r>
        <w:rPr>
          <w:noProof/>
        </w:rPr>
        <w:t>202</w:t>
      </w:r>
      <w:r>
        <w:rPr>
          <w:noProof/>
        </w:rPr>
        <w:fldChar w:fldCharType="end"/>
      </w:r>
    </w:p>
    <w:p w14:paraId="73AAECA5" w14:textId="713A8A4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4144 \h </w:instrText>
      </w:r>
      <w:r>
        <w:rPr>
          <w:noProof/>
        </w:rPr>
      </w:r>
      <w:r>
        <w:rPr>
          <w:noProof/>
        </w:rPr>
        <w:fldChar w:fldCharType="separate"/>
      </w:r>
      <w:r>
        <w:rPr>
          <w:noProof/>
        </w:rPr>
        <w:t>203</w:t>
      </w:r>
      <w:r>
        <w:rPr>
          <w:noProof/>
        </w:rPr>
        <w:fldChar w:fldCharType="end"/>
      </w:r>
    </w:p>
    <w:p w14:paraId="7F45717F" w14:textId="2408AB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4145 \h </w:instrText>
      </w:r>
      <w:r>
        <w:rPr>
          <w:noProof/>
        </w:rPr>
      </w:r>
      <w:r>
        <w:rPr>
          <w:noProof/>
        </w:rPr>
        <w:fldChar w:fldCharType="separate"/>
      </w:r>
      <w:r>
        <w:rPr>
          <w:noProof/>
        </w:rPr>
        <w:t>203</w:t>
      </w:r>
      <w:r>
        <w:rPr>
          <w:noProof/>
        </w:rPr>
        <w:fldChar w:fldCharType="end"/>
      </w:r>
    </w:p>
    <w:p w14:paraId="26200335" w14:textId="334C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4146 \h </w:instrText>
      </w:r>
      <w:r>
        <w:rPr>
          <w:noProof/>
        </w:rPr>
      </w:r>
      <w:r>
        <w:rPr>
          <w:noProof/>
        </w:rPr>
        <w:fldChar w:fldCharType="separate"/>
      </w:r>
      <w:r>
        <w:rPr>
          <w:noProof/>
        </w:rPr>
        <w:t>203</w:t>
      </w:r>
      <w:r>
        <w:rPr>
          <w:noProof/>
        </w:rPr>
        <w:fldChar w:fldCharType="end"/>
      </w:r>
    </w:p>
    <w:p w14:paraId="3527DBA6" w14:textId="741AAD4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4147 \h </w:instrText>
      </w:r>
      <w:r>
        <w:rPr>
          <w:noProof/>
        </w:rPr>
      </w:r>
      <w:r>
        <w:rPr>
          <w:noProof/>
        </w:rPr>
        <w:fldChar w:fldCharType="separate"/>
      </w:r>
      <w:r>
        <w:rPr>
          <w:noProof/>
        </w:rPr>
        <w:t>204</w:t>
      </w:r>
      <w:r>
        <w:rPr>
          <w:noProof/>
        </w:rPr>
        <w:fldChar w:fldCharType="end"/>
      </w:r>
    </w:p>
    <w:p w14:paraId="55224F83" w14:textId="65A2B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4148 \h </w:instrText>
      </w:r>
      <w:r>
        <w:rPr>
          <w:noProof/>
        </w:rPr>
      </w:r>
      <w:r>
        <w:rPr>
          <w:noProof/>
        </w:rPr>
        <w:fldChar w:fldCharType="separate"/>
      </w:r>
      <w:r>
        <w:rPr>
          <w:noProof/>
        </w:rPr>
        <w:t>204</w:t>
      </w:r>
      <w:r>
        <w:rPr>
          <w:noProof/>
        </w:rPr>
        <w:fldChar w:fldCharType="end"/>
      </w:r>
    </w:p>
    <w:p w14:paraId="2051371F" w14:textId="75E3A4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4149 \h </w:instrText>
      </w:r>
      <w:r>
        <w:rPr>
          <w:noProof/>
        </w:rPr>
      </w:r>
      <w:r>
        <w:rPr>
          <w:noProof/>
        </w:rPr>
        <w:fldChar w:fldCharType="separate"/>
      </w:r>
      <w:r>
        <w:rPr>
          <w:noProof/>
        </w:rPr>
        <w:t>205</w:t>
      </w:r>
      <w:r>
        <w:rPr>
          <w:noProof/>
        </w:rPr>
        <w:fldChar w:fldCharType="end"/>
      </w:r>
    </w:p>
    <w:p w14:paraId="66BC74A1" w14:textId="2A0D4D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4150 \h </w:instrText>
      </w:r>
      <w:r>
        <w:rPr>
          <w:noProof/>
        </w:rPr>
      </w:r>
      <w:r>
        <w:rPr>
          <w:noProof/>
        </w:rPr>
        <w:fldChar w:fldCharType="separate"/>
      </w:r>
      <w:r>
        <w:rPr>
          <w:noProof/>
        </w:rPr>
        <w:t>207</w:t>
      </w:r>
      <w:r>
        <w:rPr>
          <w:noProof/>
        </w:rPr>
        <w:fldChar w:fldCharType="end"/>
      </w:r>
    </w:p>
    <w:p w14:paraId="66D3328E" w14:textId="36A66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4151 \h </w:instrText>
      </w:r>
      <w:r>
        <w:rPr>
          <w:noProof/>
        </w:rPr>
      </w:r>
      <w:r>
        <w:rPr>
          <w:noProof/>
        </w:rPr>
        <w:fldChar w:fldCharType="separate"/>
      </w:r>
      <w:r>
        <w:rPr>
          <w:noProof/>
        </w:rPr>
        <w:t>207</w:t>
      </w:r>
      <w:r>
        <w:rPr>
          <w:noProof/>
        </w:rPr>
        <w:fldChar w:fldCharType="end"/>
      </w:r>
    </w:p>
    <w:p w14:paraId="4F476B45" w14:textId="5566D0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4152 \h </w:instrText>
      </w:r>
      <w:r>
        <w:rPr>
          <w:noProof/>
        </w:rPr>
      </w:r>
      <w:r>
        <w:rPr>
          <w:noProof/>
        </w:rPr>
        <w:fldChar w:fldCharType="separate"/>
      </w:r>
      <w:r>
        <w:rPr>
          <w:noProof/>
        </w:rPr>
        <w:t>211</w:t>
      </w:r>
      <w:r>
        <w:rPr>
          <w:noProof/>
        </w:rPr>
        <w:fldChar w:fldCharType="end"/>
      </w:r>
    </w:p>
    <w:p w14:paraId="01EB0F4F" w14:textId="08F5B8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4153 \h </w:instrText>
      </w:r>
      <w:r>
        <w:rPr>
          <w:noProof/>
        </w:rPr>
      </w:r>
      <w:r>
        <w:rPr>
          <w:noProof/>
        </w:rPr>
        <w:fldChar w:fldCharType="separate"/>
      </w:r>
      <w:r>
        <w:rPr>
          <w:noProof/>
        </w:rPr>
        <w:t>213</w:t>
      </w:r>
      <w:r>
        <w:rPr>
          <w:noProof/>
        </w:rPr>
        <w:fldChar w:fldCharType="end"/>
      </w:r>
    </w:p>
    <w:p w14:paraId="31B709FD" w14:textId="52DD279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1.3.7</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w:t>
      </w:r>
      <w:r w:rsidRPr="007E0883">
        <w:rPr>
          <w:noProof/>
          <w:lang w:val="en-US" w:eastAsia="ja-JP"/>
        </w:rPr>
        <w:t>ACTIVATION REQUEST</w:t>
      </w:r>
      <w:r>
        <w:rPr>
          <w:noProof/>
        </w:rPr>
        <w:tab/>
      </w:r>
      <w:r>
        <w:rPr>
          <w:noProof/>
        </w:rPr>
        <w:fldChar w:fldCharType="begin" w:fldLock="1"/>
      </w:r>
      <w:r>
        <w:rPr>
          <w:noProof/>
        </w:rPr>
        <w:instrText xml:space="preserve"> PAGEREF _Toc222864154 \h </w:instrText>
      </w:r>
      <w:r>
        <w:rPr>
          <w:noProof/>
        </w:rPr>
      </w:r>
      <w:r>
        <w:rPr>
          <w:noProof/>
        </w:rPr>
        <w:fldChar w:fldCharType="separate"/>
      </w:r>
      <w:r>
        <w:rPr>
          <w:noProof/>
        </w:rPr>
        <w:t>213</w:t>
      </w:r>
      <w:r>
        <w:rPr>
          <w:noProof/>
        </w:rPr>
        <w:fldChar w:fldCharType="end"/>
      </w:r>
    </w:p>
    <w:p w14:paraId="560702E8" w14:textId="1BA62FD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3.8</w:t>
      </w:r>
      <w:r>
        <w:rPr>
          <w:rFonts w:asciiTheme="minorHAnsi" w:eastAsiaTheme="minorEastAsia" w:hAnsiTheme="minorHAnsi" w:cstheme="minorBidi"/>
          <w:noProof/>
          <w:kern w:val="2"/>
          <w:sz w:val="24"/>
          <w:szCs w:val="24"/>
          <w14:ligatures w14:val="standardContextual"/>
        </w:rPr>
        <w:tab/>
      </w:r>
      <w:r w:rsidRPr="007E0883">
        <w:rPr>
          <w:noProof/>
          <w:lang w:val="fr-FR" w:eastAsia="ja-JP"/>
        </w:rPr>
        <w:t>CELL ACTIVATION RESPONSE</w:t>
      </w:r>
      <w:r>
        <w:rPr>
          <w:noProof/>
        </w:rPr>
        <w:tab/>
      </w:r>
      <w:r>
        <w:rPr>
          <w:noProof/>
        </w:rPr>
        <w:fldChar w:fldCharType="begin" w:fldLock="1"/>
      </w:r>
      <w:r>
        <w:rPr>
          <w:noProof/>
        </w:rPr>
        <w:instrText xml:space="preserve"> PAGEREF _Toc222864155 \h </w:instrText>
      </w:r>
      <w:r>
        <w:rPr>
          <w:noProof/>
        </w:rPr>
      </w:r>
      <w:r>
        <w:rPr>
          <w:noProof/>
        </w:rPr>
        <w:fldChar w:fldCharType="separate"/>
      </w:r>
      <w:r>
        <w:rPr>
          <w:noProof/>
        </w:rPr>
        <w:t>214</w:t>
      </w:r>
      <w:r>
        <w:rPr>
          <w:noProof/>
        </w:rPr>
        <w:fldChar w:fldCharType="end"/>
      </w:r>
    </w:p>
    <w:p w14:paraId="66076083" w14:textId="12BCBC7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noProof/>
          <w:lang w:val="fr-FR" w:eastAsia="zh-CN"/>
        </w:rPr>
        <w:t>3.9</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ACTIVATION </w:t>
      </w:r>
      <w:r w:rsidRPr="007E0883">
        <w:rPr>
          <w:noProof/>
          <w:lang w:val="fr-FR" w:eastAsia="zh-CN"/>
        </w:rPr>
        <w:t>FAILURE</w:t>
      </w:r>
      <w:r>
        <w:rPr>
          <w:noProof/>
        </w:rPr>
        <w:tab/>
      </w:r>
      <w:r>
        <w:rPr>
          <w:noProof/>
        </w:rPr>
        <w:fldChar w:fldCharType="begin" w:fldLock="1"/>
      </w:r>
      <w:r>
        <w:rPr>
          <w:noProof/>
        </w:rPr>
        <w:instrText xml:space="preserve"> PAGEREF _Toc222864156 \h </w:instrText>
      </w:r>
      <w:r>
        <w:rPr>
          <w:noProof/>
        </w:rPr>
      </w:r>
      <w:r>
        <w:rPr>
          <w:noProof/>
        </w:rPr>
        <w:fldChar w:fldCharType="separate"/>
      </w:r>
      <w:r>
        <w:rPr>
          <w:noProof/>
        </w:rPr>
        <w:t>215</w:t>
      </w:r>
      <w:r>
        <w:rPr>
          <w:noProof/>
        </w:rPr>
        <w:fldChar w:fldCharType="end"/>
      </w:r>
    </w:p>
    <w:p w14:paraId="440E6073" w14:textId="34D9BBE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1.3.10</w:t>
      </w:r>
      <w:r>
        <w:rPr>
          <w:rFonts w:asciiTheme="minorHAnsi" w:eastAsiaTheme="minorEastAsia" w:hAnsiTheme="minorHAnsi" w:cstheme="minorBidi"/>
          <w:noProof/>
          <w:kern w:val="2"/>
          <w:sz w:val="24"/>
          <w:szCs w:val="24"/>
          <w14:ligatures w14:val="standardContextual"/>
        </w:rPr>
        <w:tab/>
      </w:r>
      <w:r w:rsidRPr="007E0883">
        <w:rPr>
          <w:rFonts w:eastAsia="Batang"/>
          <w:noProof/>
          <w:lang w:eastAsia="zh-CN"/>
        </w:rPr>
        <w:t>RESET REQUEST</w:t>
      </w:r>
      <w:r>
        <w:rPr>
          <w:noProof/>
        </w:rPr>
        <w:tab/>
      </w:r>
      <w:r>
        <w:rPr>
          <w:noProof/>
        </w:rPr>
        <w:fldChar w:fldCharType="begin" w:fldLock="1"/>
      </w:r>
      <w:r>
        <w:rPr>
          <w:noProof/>
        </w:rPr>
        <w:instrText xml:space="preserve"> PAGEREF _Toc222864157 \h </w:instrText>
      </w:r>
      <w:r>
        <w:rPr>
          <w:noProof/>
        </w:rPr>
      </w:r>
      <w:r>
        <w:rPr>
          <w:noProof/>
        </w:rPr>
        <w:fldChar w:fldCharType="separate"/>
      </w:r>
      <w:r>
        <w:rPr>
          <w:noProof/>
        </w:rPr>
        <w:t>215</w:t>
      </w:r>
      <w:r>
        <w:rPr>
          <w:noProof/>
        </w:rPr>
        <w:fldChar w:fldCharType="end"/>
      </w:r>
    </w:p>
    <w:p w14:paraId="7696F3F7" w14:textId="47B94D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4158 \h </w:instrText>
      </w:r>
      <w:r>
        <w:rPr>
          <w:noProof/>
        </w:rPr>
      </w:r>
      <w:r>
        <w:rPr>
          <w:noProof/>
        </w:rPr>
        <w:fldChar w:fldCharType="separate"/>
      </w:r>
      <w:r>
        <w:rPr>
          <w:noProof/>
        </w:rPr>
        <w:t>216</w:t>
      </w:r>
      <w:r>
        <w:rPr>
          <w:noProof/>
        </w:rPr>
        <w:fldChar w:fldCharType="end"/>
      </w:r>
    </w:p>
    <w:p w14:paraId="181A42EB" w14:textId="2BF502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4159 \h </w:instrText>
      </w:r>
      <w:r>
        <w:rPr>
          <w:noProof/>
        </w:rPr>
      </w:r>
      <w:r>
        <w:rPr>
          <w:noProof/>
        </w:rPr>
        <w:fldChar w:fldCharType="separate"/>
      </w:r>
      <w:r>
        <w:rPr>
          <w:noProof/>
        </w:rPr>
        <w:t>217</w:t>
      </w:r>
      <w:r>
        <w:rPr>
          <w:noProof/>
        </w:rPr>
        <w:fldChar w:fldCharType="end"/>
      </w:r>
    </w:p>
    <w:p w14:paraId="4285F256" w14:textId="606CAC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4160 \h </w:instrText>
      </w:r>
      <w:r>
        <w:rPr>
          <w:noProof/>
        </w:rPr>
      </w:r>
      <w:r>
        <w:rPr>
          <w:noProof/>
        </w:rPr>
        <w:fldChar w:fldCharType="separate"/>
      </w:r>
      <w:r>
        <w:rPr>
          <w:noProof/>
        </w:rPr>
        <w:t>217</w:t>
      </w:r>
      <w:r>
        <w:rPr>
          <w:noProof/>
        </w:rPr>
        <w:fldChar w:fldCharType="end"/>
      </w:r>
    </w:p>
    <w:p w14:paraId="27AE933A" w14:textId="10A49F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4161 \h </w:instrText>
      </w:r>
      <w:r>
        <w:rPr>
          <w:noProof/>
        </w:rPr>
      </w:r>
      <w:r>
        <w:rPr>
          <w:noProof/>
        </w:rPr>
        <w:fldChar w:fldCharType="separate"/>
      </w:r>
      <w:r>
        <w:rPr>
          <w:noProof/>
        </w:rPr>
        <w:t>217</w:t>
      </w:r>
      <w:r>
        <w:rPr>
          <w:noProof/>
        </w:rPr>
        <w:fldChar w:fldCharType="end"/>
      </w:r>
    </w:p>
    <w:p w14:paraId="6F52E492" w14:textId="43BDF5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4162 \h </w:instrText>
      </w:r>
      <w:r>
        <w:rPr>
          <w:noProof/>
        </w:rPr>
      </w:r>
      <w:r>
        <w:rPr>
          <w:noProof/>
        </w:rPr>
        <w:fldChar w:fldCharType="separate"/>
      </w:r>
      <w:r>
        <w:rPr>
          <w:noProof/>
        </w:rPr>
        <w:t>218</w:t>
      </w:r>
      <w:r>
        <w:rPr>
          <w:noProof/>
        </w:rPr>
        <w:fldChar w:fldCharType="end"/>
      </w:r>
    </w:p>
    <w:p w14:paraId="5A17A056" w14:textId="5152BEC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4163 \h </w:instrText>
      </w:r>
      <w:r>
        <w:rPr>
          <w:noProof/>
        </w:rPr>
      </w:r>
      <w:r>
        <w:rPr>
          <w:noProof/>
        </w:rPr>
        <w:fldChar w:fldCharType="separate"/>
      </w:r>
      <w:r>
        <w:rPr>
          <w:noProof/>
        </w:rPr>
        <w:t>218</w:t>
      </w:r>
      <w:r>
        <w:rPr>
          <w:noProof/>
        </w:rPr>
        <w:fldChar w:fldCharType="end"/>
      </w:r>
    </w:p>
    <w:p w14:paraId="576EE147" w14:textId="6CCB40B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164 \h </w:instrText>
      </w:r>
      <w:r>
        <w:rPr>
          <w:noProof/>
        </w:rPr>
      </w:r>
      <w:r>
        <w:rPr>
          <w:noProof/>
        </w:rPr>
        <w:fldChar w:fldCharType="separate"/>
      </w:r>
      <w:r>
        <w:rPr>
          <w:noProof/>
        </w:rPr>
        <w:t>219</w:t>
      </w:r>
      <w:r>
        <w:rPr>
          <w:noProof/>
        </w:rPr>
        <w:fldChar w:fldCharType="end"/>
      </w:r>
    </w:p>
    <w:p w14:paraId="53C5390F" w14:textId="07FCF3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4165 \h </w:instrText>
      </w:r>
      <w:r>
        <w:rPr>
          <w:noProof/>
        </w:rPr>
      </w:r>
      <w:r>
        <w:rPr>
          <w:noProof/>
        </w:rPr>
        <w:fldChar w:fldCharType="separate"/>
      </w:r>
      <w:r>
        <w:rPr>
          <w:noProof/>
        </w:rPr>
        <w:t>221</w:t>
      </w:r>
      <w:r>
        <w:rPr>
          <w:noProof/>
        </w:rPr>
        <w:fldChar w:fldCharType="end"/>
      </w:r>
    </w:p>
    <w:p w14:paraId="502ACD3D" w14:textId="401AF9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4166 \h </w:instrText>
      </w:r>
      <w:r>
        <w:rPr>
          <w:noProof/>
        </w:rPr>
      </w:r>
      <w:r>
        <w:rPr>
          <w:noProof/>
        </w:rPr>
        <w:fldChar w:fldCharType="separate"/>
      </w:r>
      <w:r>
        <w:rPr>
          <w:noProof/>
        </w:rPr>
        <w:t>223</w:t>
      </w:r>
      <w:r>
        <w:rPr>
          <w:noProof/>
        </w:rPr>
        <w:fldChar w:fldCharType="end"/>
      </w:r>
    </w:p>
    <w:p w14:paraId="1510805E" w14:textId="3A7AFE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4167 \h </w:instrText>
      </w:r>
      <w:r>
        <w:rPr>
          <w:noProof/>
        </w:rPr>
      </w:r>
      <w:r>
        <w:rPr>
          <w:noProof/>
        </w:rPr>
        <w:fldChar w:fldCharType="separate"/>
      </w:r>
      <w:r>
        <w:rPr>
          <w:noProof/>
        </w:rPr>
        <w:t>223</w:t>
      </w:r>
      <w:r>
        <w:rPr>
          <w:noProof/>
        </w:rPr>
        <w:fldChar w:fldCharType="end"/>
      </w:r>
    </w:p>
    <w:p w14:paraId="35195C82" w14:textId="344591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4168 \h </w:instrText>
      </w:r>
      <w:r>
        <w:rPr>
          <w:noProof/>
        </w:rPr>
      </w:r>
      <w:r>
        <w:rPr>
          <w:noProof/>
        </w:rPr>
        <w:fldChar w:fldCharType="separate"/>
      </w:r>
      <w:r>
        <w:rPr>
          <w:noProof/>
        </w:rPr>
        <w:t>223</w:t>
      </w:r>
      <w:r>
        <w:rPr>
          <w:noProof/>
        </w:rPr>
        <w:fldChar w:fldCharType="end"/>
      </w:r>
    </w:p>
    <w:p w14:paraId="28FEB035" w14:textId="669013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4169 \h </w:instrText>
      </w:r>
      <w:r>
        <w:rPr>
          <w:noProof/>
        </w:rPr>
      </w:r>
      <w:r>
        <w:rPr>
          <w:noProof/>
        </w:rPr>
        <w:fldChar w:fldCharType="separate"/>
      </w:r>
      <w:r>
        <w:rPr>
          <w:noProof/>
        </w:rPr>
        <w:t>225</w:t>
      </w:r>
      <w:r>
        <w:rPr>
          <w:noProof/>
        </w:rPr>
        <w:fldChar w:fldCharType="end"/>
      </w:r>
    </w:p>
    <w:p w14:paraId="4DBAB7F2" w14:textId="1058BB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4170 \h </w:instrText>
      </w:r>
      <w:r>
        <w:rPr>
          <w:noProof/>
        </w:rPr>
      </w:r>
      <w:r>
        <w:rPr>
          <w:noProof/>
        </w:rPr>
        <w:fldChar w:fldCharType="separate"/>
      </w:r>
      <w:r>
        <w:rPr>
          <w:noProof/>
        </w:rPr>
        <w:t>226</w:t>
      </w:r>
      <w:r>
        <w:rPr>
          <w:noProof/>
        </w:rPr>
        <w:fldChar w:fldCharType="end"/>
      </w:r>
    </w:p>
    <w:p w14:paraId="0F2F9ED3" w14:textId="554C1F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4171 \h </w:instrText>
      </w:r>
      <w:r>
        <w:rPr>
          <w:noProof/>
        </w:rPr>
      </w:r>
      <w:r>
        <w:rPr>
          <w:noProof/>
        </w:rPr>
        <w:fldChar w:fldCharType="separate"/>
      </w:r>
      <w:r>
        <w:rPr>
          <w:noProof/>
        </w:rPr>
        <w:t>226</w:t>
      </w:r>
      <w:r>
        <w:rPr>
          <w:noProof/>
        </w:rPr>
        <w:fldChar w:fldCharType="end"/>
      </w:r>
    </w:p>
    <w:p w14:paraId="30ECCB50" w14:textId="72B7113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4172 \h </w:instrText>
      </w:r>
      <w:r>
        <w:rPr>
          <w:noProof/>
        </w:rPr>
      </w:r>
      <w:r>
        <w:rPr>
          <w:noProof/>
        </w:rPr>
        <w:fldChar w:fldCharType="separate"/>
      </w:r>
      <w:r>
        <w:rPr>
          <w:noProof/>
        </w:rPr>
        <w:t>227</w:t>
      </w:r>
      <w:r>
        <w:rPr>
          <w:noProof/>
        </w:rPr>
        <w:fldChar w:fldCharType="end"/>
      </w:r>
    </w:p>
    <w:p w14:paraId="07407A8E" w14:textId="72EF21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4173 \h </w:instrText>
      </w:r>
      <w:r>
        <w:rPr>
          <w:noProof/>
        </w:rPr>
      </w:r>
      <w:r>
        <w:rPr>
          <w:noProof/>
        </w:rPr>
        <w:fldChar w:fldCharType="separate"/>
      </w:r>
      <w:r>
        <w:rPr>
          <w:noProof/>
        </w:rPr>
        <w:t>228</w:t>
      </w:r>
      <w:r>
        <w:rPr>
          <w:noProof/>
        </w:rPr>
        <w:fldChar w:fldCharType="end"/>
      </w:r>
    </w:p>
    <w:p w14:paraId="4FAA5FCB" w14:textId="5185F2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4174 \h </w:instrText>
      </w:r>
      <w:r>
        <w:rPr>
          <w:noProof/>
        </w:rPr>
      </w:r>
      <w:r>
        <w:rPr>
          <w:noProof/>
        </w:rPr>
        <w:fldChar w:fldCharType="separate"/>
      </w:r>
      <w:r>
        <w:rPr>
          <w:noProof/>
        </w:rPr>
        <w:t>230</w:t>
      </w:r>
      <w:r>
        <w:rPr>
          <w:noProof/>
        </w:rPr>
        <w:fldChar w:fldCharType="end"/>
      </w:r>
    </w:p>
    <w:p w14:paraId="5629D027" w14:textId="0D0542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4175 \h </w:instrText>
      </w:r>
      <w:r>
        <w:rPr>
          <w:noProof/>
        </w:rPr>
      </w:r>
      <w:r>
        <w:rPr>
          <w:noProof/>
        </w:rPr>
        <w:fldChar w:fldCharType="separate"/>
      </w:r>
      <w:r>
        <w:rPr>
          <w:noProof/>
        </w:rPr>
        <w:t>232</w:t>
      </w:r>
      <w:r>
        <w:rPr>
          <w:noProof/>
        </w:rPr>
        <w:fldChar w:fldCharType="end"/>
      </w:r>
    </w:p>
    <w:p w14:paraId="1D23471B" w14:textId="55B30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4176 \h </w:instrText>
      </w:r>
      <w:r>
        <w:rPr>
          <w:noProof/>
        </w:rPr>
      </w:r>
      <w:r>
        <w:rPr>
          <w:noProof/>
        </w:rPr>
        <w:fldChar w:fldCharType="separate"/>
      </w:r>
      <w:r>
        <w:rPr>
          <w:noProof/>
        </w:rPr>
        <w:t>232</w:t>
      </w:r>
      <w:r>
        <w:rPr>
          <w:noProof/>
        </w:rPr>
        <w:fldChar w:fldCharType="end"/>
      </w:r>
    </w:p>
    <w:p w14:paraId="6D6B8F9A" w14:textId="10221D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0</w:t>
      </w:r>
      <w:r>
        <w:rPr>
          <w:rFonts w:asciiTheme="minorHAnsi" w:eastAsiaTheme="minorEastAsia" w:hAnsiTheme="minorHAnsi" w:cstheme="minorBidi"/>
          <w:noProof/>
          <w:kern w:val="2"/>
          <w:sz w:val="24"/>
          <w:szCs w:val="24"/>
          <w14:ligatures w14:val="standardContextual"/>
        </w:rPr>
        <w:tab/>
      </w:r>
      <w:r>
        <w:rPr>
          <w:noProof/>
        </w:rPr>
        <w:t>OD-SIB1 CONFIGURATION PROVISION REQUEST</w:t>
      </w:r>
      <w:r>
        <w:rPr>
          <w:noProof/>
        </w:rPr>
        <w:tab/>
      </w:r>
      <w:r>
        <w:rPr>
          <w:noProof/>
        </w:rPr>
        <w:fldChar w:fldCharType="begin" w:fldLock="1"/>
      </w:r>
      <w:r>
        <w:rPr>
          <w:noProof/>
        </w:rPr>
        <w:instrText xml:space="preserve"> PAGEREF _Toc222864177 \h </w:instrText>
      </w:r>
      <w:r>
        <w:rPr>
          <w:noProof/>
        </w:rPr>
      </w:r>
      <w:r>
        <w:rPr>
          <w:noProof/>
        </w:rPr>
        <w:fldChar w:fldCharType="separate"/>
      </w:r>
      <w:r>
        <w:rPr>
          <w:noProof/>
        </w:rPr>
        <w:t>234</w:t>
      </w:r>
      <w:r>
        <w:rPr>
          <w:noProof/>
        </w:rPr>
        <w:fldChar w:fldCharType="end"/>
      </w:r>
    </w:p>
    <w:p w14:paraId="5270FB02" w14:textId="26D675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1</w:t>
      </w:r>
      <w:r>
        <w:rPr>
          <w:rFonts w:asciiTheme="minorHAnsi" w:eastAsiaTheme="minorEastAsia" w:hAnsiTheme="minorHAnsi" w:cstheme="minorBidi"/>
          <w:noProof/>
          <w:kern w:val="2"/>
          <w:sz w:val="24"/>
          <w:szCs w:val="24"/>
          <w14:ligatures w14:val="standardContextual"/>
        </w:rPr>
        <w:tab/>
      </w:r>
      <w:r>
        <w:rPr>
          <w:noProof/>
        </w:rPr>
        <w:t>OD-SIB1 CONFIGURATION PROVISION RESPONSE</w:t>
      </w:r>
      <w:r>
        <w:rPr>
          <w:noProof/>
        </w:rPr>
        <w:tab/>
      </w:r>
      <w:r>
        <w:rPr>
          <w:noProof/>
        </w:rPr>
        <w:fldChar w:fldCharType="begin" w:fldLock="1"/>
      </w:r>
      <w:r>
        <w:rPr>
          <w:noProof/>
        </w:rPr>
        <w:instrText xml:space="preserve"> PAGEREF _Toc222864178 \h </w:instrText>
      </w:r>
      <w:r>
        <w:rPr>
          <w:noProof/>
        </w:rPr>
      </w:r>
      <w:r>
        <w:rPr>
          <w:noProof/>
        </w:rPr>
        <w:fldChar w:fldCharType="separate"/>
      </w:r>
      <w:r>
        <w:rPr>
          <w:noProof/>
        </w:rPr>
        <w:t>234</w:t>
      </w:r>
      <w:r>
        <w:rPr>
          <w:noProof/>
        </w:rPr>
        <w:fldChar w:fldCharType="end"/>
      </w:r>
    </w:p>
    <w:p w14:paraId="535A6380" w14:textId="70ED6F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2</w:t>
      </w:r>
      <w:r>
        <w:rPr>
          <w:rFonts w:asciiTheme="minorHAnsi" w:eastAsiaTheme="minorEastAsia" w:hAnsiTheme="minorHAnsi" w:cstheme="minorBidi"/>
          <w:noProof/>
          <w:kern w:val="2"/>
          <w:sz w:val="24"/>
          <w:szCs w:val="24"/>
          <w14:ligatures w14:val="standardContextual"/>
        </w:rPr>
        <w:tab/>
      </w:r>
      <w:r>
        <w:rPr>
          <w:noProof/>
        </w:rPr>
        <w:t>OD-SIB1 CONFIGURATION PROVISION FAILURE</w:t>
      </w:r>
      <w:r>
        <w:rPr>
          <w:noProof/>
        </w:rPr>
        <w:tab/>
      </w:r>
      <w:r>
        <w:rPr>
          <w:noProof/>
        </w:rPr>
        <w:fldChar w:fldCharType="begin" w:fldLock="1"/>
      </w:r>
      <w:r>
        <w:rPr>
          <w:noProof/>
        </w:rPr>
        <w:instrText xml:space="preserve"> PAGEREF _Toc222864179 \h </w:instrText>
      </w:r>
      <w:r>
        <w:rPr>
          <w:noProof/>
        </w:rPr>
      </w:r>
      <w:r>
        <w:rPr>
          <w:noProof/>
        </w:rPr>
        <w:fldChar w:fldCharType="separate"/>
      </w:r>
      <w:r>
        <w:rPr>
          <w:noProof/>
        </w:rPr>
        <w:t>235</w:t>
      </w:r>
      <w:r>
        <w:rPr>
          <w:noProof/>
        </w:rPr>
        <w:fldChar w:fldCharType="end"/>
      </w:r>
    </w:p>
    <w:p w14:paraId="4DA8154B" w14:textId="2DEFD5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3</w:t>
      </w:r>
      <w:r>
        <w:rPr>
          <w:rFonts w:asciiTheme="minorHAnsi" w:eastAsiaTheme="minorEastAsia" w:hAnsiTheme="minorHAnsi" w:cstheme="minorBidi"/>
          <w:noProof/>
          <w:kern w:val="2"/>
          <w:sz w:val="24"/>
          <w:szCs w:val="24"/>
          <w14:ligatures w14:val="standardContextual"/>
        </w:rPr>
        <w:tab/>
      </w:r>
      <w:r>
        <w:rPr>
          <w:noProof/>
        </w:rPr>
        <w:t>OD-SIB1 CONFIGURATION PROVISION STATUS UPDATE</w:t>
      </w:r>
      <w:r>
        <w:rPr>
          <w:noProof/>
        </w:rPr>
        <w:tab/>
      </w:r>
      <w:r>
        <w:rPr>
          <w:noProof/>
        </w:rPr>
        <w:fldChar w:fldCharType="begin" w:fldLock="1"/>
      </w:r>
      <w:r>
        <w:rPr>
          <w:noProof/>
        </w:rPr>
        <w:instrText xml:space="preserve"> PAGEREF _Toc222864180 \h </w:instrText>
      </w:r>
      <w:r>
        <w:rPr>
          <w:noProof/>
        </w:rPr>
      </w:r>
      <w:r>
        <w:rPr>
          <w:noProof/>
        </w:rPr>
        <w:fldChar w:fldCharType="separate"/>
      </w:r>
      <w:r>
        <w:rPr>
          <w:noProof/>
        </w:rPr>
        <w:t>235</w:t>
      </w:r>
      <w:r>
        <w:rPr>
          <w:noProof/>
        </w:rPr>
        <w:fldChar w:fldCharType="end"/>
      </w:r>
    </w:p>
    <w:p w14:paraId="4445B863" w14:textId="56CBBD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4</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181 \h </w:instrText>
      </w:r>
      <w:r>
        <w:rPr>
          <w:noProof/>
        </w:rPr>
      </w:r>
      <w:r>
        <w:rPr>
          <w:noProof/>
        </w:rPr>
        <w:fldChar w:fldCharType="separate"/>
      </w:r>
      <w:r>
        <w:rPr>
          <w:noProof/>
        </w:rPr>
        <w:t>235</w:t>
      </w:r>
      <w:r>
        <w:rPr>
          <w:noProof/>
        </w:rPr>
        <w:fldChar w:fldCharType="end"/>
      </w:r>
    </w:p>
    <w:p w14:paraId="41BF7526" w14:textId="599BDDE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lang w:eastAsia="zh-CN"/>
        </w:rPr>
        <w:t>9.1.3.35</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 INDICATION</w:t>
      </w:r>
      <w:r>
        <w:rPr>
          <w:noProof/>
        </w:rPr>
        <w:tab/>
      </w:r>
      <w:r>
        <w:rPr>
          <w:noProof/>
        </w:rPr>
        <w:fldChar w:fldCharType="begin" w:fldLock="1"/>
      </w:r>
      <w:r>
        <w:rPr>
          <w:noProof/>
        </w:rPr>
        <w:instrText xml:space="preserve"> PAGEREF _Toc222864182 \h </w:instrText>
      </w:r>
      <w:r>
        <w:rPr>
          <w:noProof/>
        </w:rPr>
      </w:r>
      <w:r>
        <w:rPr>
          <w:noProof/>
        </w:rPr>
        <w:fldChar w:fldCharType="separate"/>
      </w:r>
      <w:r>
        <w:rPr>
          <w:noProof/>
        </w:rPr>
        <w:t>236</w:t>
      </w:r>
      <w:r>
        <w:rPr>
          <w:noProof/>
        </w:rPr>
        <w:fldChar w:fldCharType="end"/>
      </w:r>
    </w:p>
    <w:p w14:paraId="68FDFBB5" w14:textId="7F137D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4183 \h </w:instrText>
      </w:r>
      <w:r>
        <w:rPr>
          <w:noProof/>
        </w:rPr>
      </w:r>
      <w:r>
        <w:rPr>
          <w:noProof/>
        </w:rPr>
        <w:fldChar w:fldCharType="separate"/>
      </w:r>
      <w:r>
        <w:rPr>
          <w:noProof/>
        </w:rPr>
        <w:t>237</w:t>
      </w:r>
      <w:r>
        <w:rPr>
          <w:noProof/>
        </w:rPr>
        <w:fldChar w:fldCharType="end"/>
      </w:r>
    </w:p>
    <w:p w14:paraId="72AE44D7" w14:textId="078BC8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184 \h </w:instrText>
      </w:r>
      <w:r>
        <w:rPr>
          <w:noProof/>
        </w:rPr>
      </w:r>
      <w:r>
        <w:rPr>
          <w:noProof/>
        </w:rPr>
        <w:fldChar w:fldCharType="separate"/>
      </w:r>
      <w:r>
        <w:rPr>
          <w:noProof/>
        </w:rPr>
        <w:t>237</w:t>
      </w:r>
      <w:r>
        <w:rPr>
          <w:noProof/>
        </w:rPr>
        <w:fldChar w:fldCharType="end"/>
      </w:r>
    </w:p>
    <w:p w14:paraId="2293D023" w14:textId="54FD88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2</w:t>
      </w:r>
      <w:r>
        <w:rPr>
          <w:rFonts w:asciiTheme="minorHAnsi" w:eastAsiaTheme="minorEastAsia"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64185 \h </w:instrText>
      </w:r>
      <w:r>
        <w:rPr>
          <w:noProof/>
        </w:rPr>
      </w:r>
      <w:r>
        <w:rPr>
          <w:noProof/>
        </w:rPr>
        <w:fldChar w:fldCharType="separate"/>
      </w:r>
      <w:r>
        <w:rPr>
          <w:noProof/>
        </w:rPr>
        <w:t>237</w:t>
      </w:r>
      <w:r>
        <w:rPr>
          <w:noProof/>
        </w:rPr>
        <w:fldChar w:fldCharType="end"/>
      </w:r>
    </w:p>
    <w:p w14:paraId="1BA49513" w14:textId="00832C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w:t>
      </w:r>
      <w:r>
        <w:rPr>
          <w:rFonts w:asciiTheme="minorHAnsi" w:eastAsiaTheme="minorEastAsia"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64186 \h </w:instrText>
      </w:r>
      <w:r>
        <w:rPr>
          <w:noProof/>
        </w:rPr>
      </w:r>
      <w:r>
        <w:rPr>
          <w:noProof/>
        </w:rPr>
        <w:fldChar w:fldCharType="separate"/>
      </w:r>
      <w:r>
        <w:rPr>
          <w:noProof/>
        </w:rPr>
        <w:t>238</w:t>
      </w:r>
      <w:r>
        <w:rPr>
          <w:noProof/>
        </w:rPr>
        <w:fldChar w:fldCharType="end"/>
      </w:r>
    </w:p>
    <w:p w14:paraId="13F7C2E3" w14:textId="12E22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a</w:t>
      </w:r>
      <w:r>
        <w:rPr>
          <w:rFonts w:asciiTheme="minorHAnsi" w:eastAsiaTheme="minorEastAsia"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64187 \h </w:instrText>
      </w:r>
      <w:r>
        <w:rPr>
          <w:noProof/>
        </w:rPr>
      </w:r>
      <w:r>
        <w:rPr>
          <w:noProof/>
        </w:rPr>
        <w:fldChar w:fldCharType="separate"/>
      </w:r>
      <w:r>
        <w:rPr>
          <w:noProof/>
        </w:rPr>
        <w:t>239</w:t>
      </w:r>
      <w:r>
        <w:rPr>
          <w:noProof/>
        </w:rPr>
        <w:fldChar w:fldCharType="end"/>
      </w:r>
    </w:p>
    <w:p w14:paraId="22FC2ECC" w14:textId="2E3B07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4</w:t>
      </w:r>
      <w:r>
        <w:rPr>
          <w:rFonts w:asciiTheme="minorHAnsi" w:eastAsiaTheme="minorEastAsia"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64188 \h </w:instrText>
      </w:r>
      <w:r>
        <w:rPr>
          <w:noProof/>
        </w:rPr>
      </w:r>
      <w:r>
        <w:rPr>
          <w:noProof/>
        </w:rPr>
        <w:fldChar w:fldCharType="separate"/>
      </w:r>
      <w:r>
        <w:rPr>
          <w:noProof/>
        </w:rPr>
        <w:t>239</w:t>
      </w:r>
      <w:r>
        <w:rPr>
          <w:noProof/>
        </w:rPr>
        <w:fldChar w:fldCharType="end"/>
      </w:r>
    </w:p>
    <w:p w14:paraId="3F9C01A8" w14:textId="0BBD50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5</w:t>
      </w:r>
      <w:r>
        <w:rPr>
          <w:rFonts w:asciiTheme="minorHAnsi" w:eastAsiaTheme="minorEastAsia"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64189 \h </w:instrText>
      </w:r>
      <w:r>
        <w:rPr>
          <w:noProof/>
        </w:rPr>
      </w:r>
      <w:r>
        <w:rPr>
          <w:noProof/>
        </w:rPr>
        <w:fldChar w:fldCharType="separate"/>
      </w:r>
      <w:r>
        <w:rPr>
          <w:noProof/>
        </w:rPr>
        <w:t>240</w:t>
      </w:r>
      <w:r>
        <w:rPr>
          <w:noProof/>
        </w:rPr>
        <w:fldChar w:fldCharType="end"/>
      </w:r>
    </w:p>
    <w:p w14:paraId="5EF850B0" w14:textId="56F8D98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1.4.</w:t>
      </w:r>
      <w:r w:rsidRPr="007E0883">
        <w:rPr>
          <w:noProof/>
          <w:lang w:val="en-US"/>
        </w:rPr>
        <w:t>6</w:t>
      </w:r>
      <w:r>
        <w:rPr>
          <w:rFonts w:asciiTheme="minorHAnsi" w:eastAsiaTheme="minorEastAsia" w:hAnsiTheme="minorHAnsi" w:cstheme="minorBidi"/>
          <w:noProof/>
          <w:kern w:val="2"/>
          <w:sz w:val="24"/>
          <w:szCs w:val="24"/>
          <w14:ligatures w14:val="standardContextual"/>
        </w:rPr>
        <w:tab/>
      </w:r>
      <w:r>
        <w:rPr>
          <w:noProof/>
          <w:lang w:eastAsia="en-US"/>
        </w:rPr>
        <w:t xml:space="preserve">IAB </w:t>
      </w:r>
      <w:r w:rsidRPr="007E0883">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64190 \h </w:instrText>
      </w:r>
      <w:r>
        <w:rPr>
          <w:noProof/>
        </w:rPr>
      </w:r>
      <w:r>
        <w:rPr>
          <w:noProof/>
        </w:rPr>
        <w:fldChar w:fldCharType="separate"/>
      </w:r>
      <w:r>
        <w:rPr>
          <w:noProof/>
        </w:rPr>
        <w:t>241</w:t>
      </w:r>
      <w:r>
        <w:rPr>
          <w:noProof/>
        </w:rPr>
        <w:fldChar w:fldCharType="end"/>
      </w:r>
    </w:p>
    <w:p w14:paraId="773C54CA" w14:textId="39577A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w:t>
      </w:r>
      <w:r w:rsidRPr="007E0883">
        <w:rPr>
          <w:noProof/>
          <w:lang w:val="en-US"/>
        </w:rPr>
        <w:t>7</w:t>
      </w:r>
      <w:r>
        <w:rPr>
          <w:rFonts w:asciiTheme="minorHAnsi" w:eastAsiaTheme="minorEastAsia" w:hAnsiTheme="minorHAnsi" w:cstheme="minorBidi"/>
          <w:noProof/>
          <w:kern w:val="2"/>
          <w:sz w:val="24"/>
          <w:szCs w:val="24"/>
          <w14:ligatures w14:val="standardContextual"/>
        </w:rPr>
        <w:tab/>
      </w:r>
      <w:r>
        <w:rPr>
          <w:noProof/>
        </w:rPr>
        <w:t xml:space="preserve">IAB </w:t>
      </w:r>
      <w:r w:rsidRPr="007E0883">
        <w:rPr>
          <w:noProof/>
          <w:lang w:val="en-US"/>
        </w:rPr>
        <w:t>RESOURCE COORDINATION</w:t>
      </w:r>
      <w:r>
        <w:rPr>
          <w:noProof/>
        </w:rPr>
        <w:t xml:space="preserve"> RE</w:t>
      </w:r>
      <w:r w:rsidRPr="007E0883">
        <w:rPr>
          <w:noProof/>
          <w:lang w:val="en-US"/>
        </w:rPr>
        <w:t>SPONSE</w:t>
      </w:r>
      <w:r>
        <w:rPr>
          <w:noProof/>
        </w:rPr>
        <w:tab/>
      </w:r>
      <w:r>
        <w:rPr>
          <w:noProof/>
        </w:rPr>
        <w:fldChar w:fldCharType="begin" w:fldLock="1"/>
      </w:r>
      <w:r>
        <w:rPr>
          <w:noProof/>
        </w:rPr>
        <w:instrText xml:space="preserve"> PAGEREF _Toc222864191 \h </w:instrText>
      </w:r>
      <w:r>
        <w:rPr>
          <w:noProof/>
        </w:rPr>
      </w:r>
      <w:r>
        <w:rPr>
          <w:noProof/>
        </w:rPr>
        <w:fldChar w:fldCharType="separate"/>
      </w:r>
      <w:r>
        <w:rPr>
          <w:noProof/>
        </w:rPr>
        <w:t>242</w:t>
      </w:r>
      <w:r>
        <w:rPr>
          <w:noProof/>
        </w:rPr>
        <w:fldChar w:fldCharType="end"/>
      </w:r>
    </w:p>
    <w:p w14:paraId="608DB5F4" w14:textId="3A1F18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Messages for L1/L2 Triggered Mobility</w:t>
      </w:r>
      <w:r>
        <w:rPr>
          <w:noProof/>
        </w:rPr>
        <w:tab/>
      </w:r>
      <w:r>
        <w:rPr>
          <w:noProof/>
        </w:rPr>
        <w:fldChar w:fldCharType="begin" w:fldLock="1"/>
      </w:r>
      <w:r>
        <w:rPr>
          <w:noProof/>
        </w:rPr>
        <w:instrText xml:space="preserve"> PAGEREF _Toc222864192 \h </w:instrText>
      </w:r>
      <w:r>
        <w:rPr>
          <w:noProof/>
        </w:rPr>
      </w:r>
      <w:r>
        <w:rPr>
          <w:noProof/>
        </w:rPr>
        <w:fldChar w:fldCharType="separate"/>
      </w:r>
      <w:r>
        <w:rPr>
          <w:noProof/>
        </w:rPr>
        <w:t>242</w:t>
      </w:r>
      <w:r>
        <w:rPr>
          <w:noProof/>
        </w:rPr>
        <w:fldChar w:fldCharType="end"/>
      </w:r>
    </w:p>
    <w:p w14:paraId="378A3320" w14:textId="24A3DF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193 \h </w:instrText>
      </w:r>
      <w:r>
        <w:rPr>
          <w:noProof/>
        </w:rPr>
      </w:r>
      <w:r>
        <w:rPr>
          <w:noProof/>
        </w:rPr>
        <w:fldChar w:fldCharType="separate"/>
      </w:r>
      <w:r>
        <w:rPr>
          <w:noProof/>
        </w:rPr>
        <w:t>242</w:t>
      </w:r>
      <w:r>
        <w:rPr>
          <w:noProof/>
        </w:rPr>
        <w:fldChar w:fldCharType="end"/>
      </w:r>
    </w:p>
    <w:p w14:paraId="4BD8122A" w14:textId="0C11C9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2</w:t>
      </w:r>
      <w:r>
        <w:rPr>
          <w:rFonts w:asciiTheme="minorHAnsi" w:eastAsiaTheme="minorEastAsia" w:hAnsiTheme="minorHAnsi" w:cstheme="minorBidi"/>
          <w:noProof/>
          <w:kern w:val="2"/>
          <w:sz w:val="24"/>
          <w:szCs w:val="24"/>
          <w14:ligatures w14:val="standardContextual"/>
        </w:rPr>
        <w:tab/>
      </w:r>
      <w:r>
        <w:rPr>
          <w:noProof/>
        </w:rPr>
        <w:t>LTM CONFIGURATION UPDATE ACKNOWLEDGE</w:t>
      </w:r>
      <w:r>
        <w:rPr>
          <w:noProof/>
        </w:rPr>
        <w:tab/>
      </w:r>
      <w:r>
        <w:rPr>
          <w:noProof/>
        </w:rPr>
        <w:fldChar w:fldCharType="begin" w:fldLock="1"/>
      </w:r>
      <w:r>
        <w:rPr>
          <w:noProof/>
        </w:rPr>
        <w:instrText xml:space="preserve"> PAGEREF _Toc222864194 \h </w:instrText>
      </w:r>
      <w:r>
        <w:rPr>
          <w:noProof/>
        </w:rPr>
      </w:r>
      <w:r>
        <w:rPr>
          <w:noProof/>
        </w:rPr>
        <w:fldChar w:fldCharType="separate"/>
      </w:r>
      <w:r>
        <w:rPr>
          <w:noProof/>
        </w:rPr>
        <w:t>244</w:t>
      </w:r>
      <w:r>
        <w:rPr>
          <w:noProof/>
        </w:rPr>
        <w:fldChar w:fldCharType="end"/>
      </w:r>
    </w:p>
    <w:p w14:paraId="3B3DB04C" w14:textId="528025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3</w:t>
      </w:r>
      <w:r>
        <w:rPr>
          <w:rFonts w:asciiTheme="minorHAnsi" w:eastAsiaTheme="minorEastAsia" w:hAnsiTheme="minorHAnsi" w:cstheme="minorBidi"/>
          <w:noProof/>
          <w:kern w:val="2"/>
          <w:sz w:val="24"/>
          <w:szCs w:val="24"/>
          <w14:ligatures w14:val="standardContextual"/>
        </w:rPr>
        <w:tab/>
      </w:r>
      <w:r>
        <w:rPr>
          <w:noProof/>
        </w:rPr>
        <w:t>LTM CONFIGURATION UPDATE FAILURE</w:t>
      </w:r>
      <w:r>
        <w:rPr>
          <w:noProof/>
        </w:rPr>
        <w:tab/>
      </w:r>
      <w:r>
        <w:rPr>
          <w:noProof/>
        </w:rPr>
        <w:fldChar w:fldCharType="begin" w:fldLock="1"/>
      </w:r>
      <w:r>
        <w:rPr>
          <w:noProof/>
        </w:rPr>
        <w:instrText xml:space="preserve"> PAGEREF _Toc222864195 \h </w:instrText>
      </w:r>
      <w:r>
        <w:rPr>
          <w:noProof/>
        </w:rPr>
      </w:r>
      <w:r>
        <w:rPr>
          <w:noProof/>
        </w:rPr>
        <w:fldChar w:fldCharType="separate"/>
      </w:r>
      <w:r>
        <w:rPr>
          <w:noProof/>
        </w:rPr>
        <w:t>244</w:t>
      </w:r>
      <w:r>
        <w:rPr>
          <w:noProof/>
        </w:rPr>
        <w:fldChar w:fldCharType="end"/>
      </w:r>
    </w:p>
    <w:p w14:paraId="48A121AF" w14:textId="47826B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4</w:t>
      </w:r>
      <w:r>
        <w:rPr>
          <w:rFonts w:asciiTheme="minorHAnsi" w:eastAsiaTheme="minorEastAsia" w:hAnsiTheme="minorHAnsi" w:cstheme="minorBidi"/>
          <w:noProof/>
          <w:kern w:val="2"/>
          <w:sz w:val="24"/>
          <w:szCs w:val="24"/>
          <w14:ligatures w14:val="standardContextual"/>
        </w:rPr>
        <w:tab/>
      </w:r>
      <w:r>
        <w:rPr>
          <w:noProof/>
        </w:rPr>
        <w:t>TA INFORMATION TRANSFER</w:t>
      </w:r>
      <w:r>
        <w:rPr>
          <w:noProof/>
        </w:rPr>
        <w:tab/>
      </w:r>
      <w:r>
        <w:rPr>
          <w:noProof/>
        </w:rPr>
        <w:fldChar w:fldCharType="begin" w:fldLock="1"/>
      </w:r>
      <w:r>
        <w:rPr>
          <w:noProof/>
        </w:rPr>
        <w:instrText xml:space="preserve"> PAGEREF _Toc222864196 \h </w:instrText>
      </w:r>
      <w:r>
        <w:rPr>
          <w:noProof/>
        </w:rPr>
      </w:r>
      <w:r>
        <w:rPr>
          <w:noProof/>
        </w:rPr>
        <w:fldChar w:fldCharType="separate"/>
      </w:r>
      <w:r>
        <w:rPr>
          <w:noProof/>
        </w:rPr>
        <w:t>245</w:t>
      </w:r>
      <w:r>
        <w:rPr>
          <w:noProof/>
        </w:rPr>
        <w:fldChar w:fldCharType="end"/>
      </w:r>
    </w:p>
    <w:p w14:paraId="68961AC0" w14:textId="4B875C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CELL SWITCH NOTIFICATION</w:t>
      </w:r>
      <w:r>
        <w:rPr>
          <w:noProof/>
        </w:rPr>
        <w:tab/>
      </w:r>
      <w:r>
        <w:rPr>
          <w:noProof/>
        </w:rPr>
        <w:fldChar w:fldCharType="begin" w:fldLock="1"/>
      </w:r>
      <w:r>
        <w:rPr>
          <w:noProof/>
        </w:rPr>
        <w:instrText xml:space="preserve"> PAGEREF _Toc222864197 \h </w:instrText>
      </w:r>
      <w:r>
        <w:rPr>
          <w:noProof/>
        </w:rPr>
      </w:r>
      <w:r>
        <w:rPr>
          <w:noProof/>
        </w:rPr>
        <w:fldChar w:fldCharType="separate"/>
      </w:r>
      <w:r>
        <w:rPr>
          <w:noProof/>
        </w:rPr>
        <w:t>245</w:t>
      </w:r>
      <w:r>
        <w:rPr>
          <w:noProof/>
        </w:rPr>
        <w:fldChar w:fldCharType="end"/>
      </w:r>
    </w:p>
    <w:p w14:paraId="618D3255" w14:textId="1CBFB9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6</w:t>
      </w:r>
      <w:r>
        <w:rPr>
          <w:rFonts w:asciiTheme="minorHAnsi" w:eastAsiaTheme="minorEastAsia" w:hAnsiTheme="minorHAnsi" w:cstheme="minorBidi"/>
          <w:noProof/>
          <w:kern w:val="2"/>
          <w:sz w:val="24"/>
          <w:szCs w:val="24"/>
          <w14:ligatures w14:val="standardContextual"/>
        </w:rPr>
        <w:tab/>
      </w:r>
      <w:r>
        <w:rPr>
          <w:noProof/>
        </w:rPr>
        <w:t>LTM CANCEL</w:t>
      </w:r>
      <w:r>
        <w:rPr>
          <w:noProof/>
        </w:rPr>
        <w:tab/>
      </w:r>
      <w:r>
        <w:rPr>
          <w:noProof/>
        </w:rPr>
        <w:fldChar w:fldCharType="begin" w:fldLock="1"/>
      </w:r>
      <w:r>
        <w:rPr>
          <w:noProof/>
        </w:rPr>
        <w:instrText xml:space="preserve"> PAGEREF _Toc222864198 \h </w:instrText>
      </w:r>
      <w:r>
        <w:rPr>
          <w:noProof/>
        </w:rPr>
      </w:r>
      <w:r>
        <w:rPr>
          <w:noProof/>
        </w:rPr>
        <w:fldChar w:fldCharType="separate"/>
      </w:r>
      <w:r>
        <w:rPr>
          <w:noProof/>
        </w:rPr>
        <w:t>246</w:t>
      </w:r>
      <w:r>
        <w:rPr>
          <w:noProof/>
        </w:rPr>
        <w:fldChar w:fldCharType="end"/>
      </w:r>
    </w:p>
    <w:p w14:paraId="00D0C704" w14:textId="25402D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rPr>
        <w:t>CSI-RS COORDINATION REQUEST</w:t>
      </w:r>
      <w:r>
        <w:rPr>
          <w:noProof/>
        </w:rPr>
        <w:tab/>
      </w:r>
      <w:r>
        <w:rPr>
          <w:noProof/>
        </w:rPr>
        <w:fldChar w:fldCharType="begin" w:fldLock="1"/>
      </w:r>
      <w:r>
        <w:rPr>
          <w:noProof/>
        </w:rPr>
        <w:instrText xml:space="preserve"> PAGEREF _Toc222864199 \h </w:instrText>
      </w:r>
      <w:r>
        <w:rPr>
          <w:noProof/>
        </w:rPr>
      </w:r>
      <w:r>
        <w:rPr>
          <w:noProof/>
        </w:rPr>
        <w:fldChar w:fldCharType="separate"/>
      </w:r>
      <w:r>
        <w:rPr>
          <w:noProof/>
        </w:rPr>
        <w:t>247</w:t>
      </w:r>
      <w:r>
        <w:rPr>
          <w:noProof/>
        </w:rPr>
        <w:fldChar w:fldCharType="end"/>
      </w:r>
    </w:p>
    <w:p w14:paraId="646F99A6" w14:textId="649F2C9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rFonts w:eastAsia="Malgun Gothic"/>
          <w:noProof/>
          <w:lang w:val="fr-FR"/>
        </w:rPr>
        <w:t>5</w:t>
      </w:r>
      <w:r w:rsidRPr="007E0883">
        <w:rPr>
          <w:noProof/>
          <w:lang w:val="fr-FR"/>
        </w:rPr>
        <w:t>.</w:t>
      </w:r>
      <w:r w:rsidRPr="007E0883">
        <w:rPr>
          <w:rFonts w:eastAsia="Malgun Gothic"/>
          <w:noProof/>
          <w:lang w:val="fr-FR"/>
        </w:rPr>
        <w:t>8</w:t>
      </w:r>
      <w:r>
        <w:rPr>
          <w:rFonts w:asciiTheme="minorHAnsi" w:eastAsiaTheme="minorEastAsia" w:hAnsiTheme="minorHAnsi" w:cstheme="minorBidi"/>
          <w:noProof/>
          <w:kern w:val="2"/>
          <w:sz w:val="24"/>
          <w:szCs w:val="24"/>
          <w14:ligatures w14:val="standardContextual"/>
        </w:rPr>
        <w:tab/>
      </w:r>
      <w:r w:rsidRPr="007E0883">
        <w:rPr>
          <w:noProof/>
          <w:lang w:val="fr-FR"/>
        </w:rPr>
        <w:t>CSI-RS COORDINATION RESPONSE</w:t>
      </w:r>
      <w:r>
        <w:rPr>
          <w:noProof/>
        </w:rPr>
        <w:tab/>
      </w:r>
      <w:r>
        <w:rPr>
          <w:noProof/>
        </w:rPr>
        <w:fldChar w:fldCharType="begin" w:fldLock="1"/>
      </w:r>
      <w:r>
        <w:rPr>
          <w:noProof/>
        </w:rPr>
        <w:instrText xml:space="preserve"> PAGEREF _Toc222864200 \h </w:instrText>
      </w:r>
      <w:r>
        <w:rPr>
          <w:noProof/>
        </w:rPr>
      </w:r>
      <w:r>
        <w:rPr>
          <w:noProof/>
        </w:rPr>
        <w:fldChar w:fldCharType="separate"/>
      </w:r>
      <w:r>
        <w:rPr>
          <w:noProof/>
        </w:rPr>
        <w:t>248</w:t>
      </w:r>
      <w:r>
        <w:rPr>
          <w:noProof/>
        </w:rPr>
        <w:fldChar w:fldCharType="end"/>
      </w:r>
    </w:p>
    <w:p w14:paraId="28667429" w14:textId="3F8C4249"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201 \h </w:instrText>
      </w:r>
      <w:r>
        <w:rPr>
          <w:noProof/>
        </w:rPr>
      </w:r>
      <w:r>
        <w:rPr>
          <w:noProof/>
        </w:rPr>
        <w:fldChar w:fldCharType="separate"/>
      </w:r>
      <w:r>
        <w:rPr>
          <w:noProof/>
        </w:rPr>
        <w:t>248</w:t>
      </w:r>
      <w:r>
        <w:rPr>
          <w:noProof/>
        </w:rPr>
        <w:fldChar w:fldCharType="end"/>
      </w:r>
    </w:p>
    <w:p w14:paraId="7D831BB0" w14:textId="288C868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202 \h </w:instrText>
      </w:r>
      <w:r>
        <w:rPr>
          <w:noProof/>
        </w:rPr>
      </w:r>
      <w:r>
        <w:rPr>
          <w:noProof/>
        </w:rPr>
        <w:fldChar w:fldCharType="separate"/>
      </w:r>
      <w:r>
        <w:rPr>
          <w:noProof/>
        </w:rPr>
        <w:t>248</w:t>
      </w:r>
      <w:r>
        <w:rPr>
          <w:noProof/>
        </w:rPr>
        <w:fldChar w:fldCharType="end"/>
      </w:r>
    </w:p>
    <w:p w14:paraId="29CA2421" w14:textId="48AB53B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4203 \h </w:instrText>
      </w:r>
      <w:r>
        <w:rPr>
          <w:noProof/>
        </w:rPr>
      </w:r>
      <w:r>
        <w:rPr>
          <w:noProof/>
        </w:rPr>
        <w:fldChar w:fldCharType="separate"/>
      </w:r>
      <w:r>
        <w:rPr>
          <w:noProof/>
        </w:rPr>
        <w:t>248</w:t>
      </w:r>
      <w:r>
        <w:rPr>
          <w:noProof/>
        </w:rPr>
        <w:fldChar w:fldCharType="end"/>
      </w:r>
    </w:p>
    <w:p w14:paraId="4AD8BCC3" w14:textId="53FBFC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64204 \h </w:instrText>
      </w:r>
      <w:r>
        <w:rPr>
          <w:noProof/>
        </w:rPr>
      </w:r>
      <w:r>
        <w:rPr>
          <w:noProof/>
        </w:rPr>
        <w:fldChar w:fldCharType="separate"/>
      </w:r>
      <w:r>
        <w:rPr>
          <w:noProof/>
        </w:rPr>
        <w:t>249</w:t>
      </w:r>
      <w:r>
        <w:rPr>
          <w:noProof/>
        </w:rPr>
        <w:fldChar w:fldCharType="end"/>
      </w:r>
    </w:p>
    <w:p w14:paraId="77CE5635" w14:textId="7608B0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2</w:t>
      </w:r>
      <w:r>
        <w:rPr>
          <w:rFonts w:asciiTheme="minorHAnsi" w:eastAsiaTheme="minorEastAsia" w:hAnsiTheme="minorHAnsi" w:cstheme="minorBidi"/>
          <w:noProof/>
          <w:kern w:val="2"/>
          <w:sz w:val="24"/>
          <w:szCs w:val="24"/>
          <w14:ligatures w14:val="standardContextual"/>
        </w:rPr>
        <w:tab/>
      </w:r>
      <w:r w:rsidRPr="007E0883">
        <w:rPr>
          <w:noProof/>
          <w:lang w:val="fr-FR"/>
        </w:rPr>
        <w:t>PDU Session Resources Admitted List</w:t>
      </w:r>
      <w:r>
        <w:rPr>
          <w:noProof/>
        </w:rPr>
        <w:tab/>
      </w:r>
      <w:r>
        <w:rPr>
          <w:noProof/>
        </w:rPr>
        <w:fldChar w:fldCharType="begin" w:fldLock="1"/>
      </w:r>
      <w:r>
        <w:rPr>
          <w:noProof/>
        </w:rPr>
        <w:instrText xml:space="preserve"> PAGEREF _Toc222864205 \h </w:instrText>
      </w:r>
      <w:r>
        <w:rPr>
          <w:noProof/>
        </w:rPr>
      </w:r>
      <w:r>
        <w:rPr>
          <w:noProof/>
        </w:rPr>
        <w:fldChar w:fldCharType="separate"/>
      </w:r>
      <w:r>
        <w:rPr>
          <w:noProof/>
        </w:rPr>
        <w:t>250</w:t>
      </w:r>
      <w:r>
        <w:rPr>
          <w:noProof/>
        </w:rPr>
        <w:fldChar w:fldCharType="end"/>
      </w:r>
    </w:p>
    <w:p w14:paraId="41CE397F" w14:textId="1E7EB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4206 \h </w:instrText>
      </w:r>
      <w:r>
        <w:rPr>
          <w:noProof/>
        </w:rPr>
      </w:r>
      <w:r>
        <w:rPr>
          <w:noProof/>
        </w:rPr>
        <w:fldChar w:fldCharType="separate"/>
      </w:r>
      <w:r>
        <w:rPr>
          <w:noProof/>
        </w:rPr>
        <w:t>251</w:t>
      </w:r>
      <w:r>
        <w:rPr>
          <w:noProof/>
        </w:rPr>
        <w:fldChar w:fldCharType="end"/>
      </w:r>
    </w:p>
    <w:p w14:paraId="1F809BEC" w14:textId="1CF5880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w:t>
      </w:r>
      <w:r>
        <w:rPr>
          <w:rFonts w:asciiTheme="minorHAnsi" w:eastAsiaTheme="minorEastAsia" w:hAnsiTheme="minorHAnsi" w:cstheme="minorBidi"/>
          <w:noProof/>
          <w:kern w:val="2"/>
          <w:sz w:val="24"/>
          <w:szCs w:val="24"/>
          <w14:ligatures w14:val="standardContextual"/>
        </w:rPr>
        <w:tab/>
      </w:r>
      <w:r w:rsidRPr="007E0883">
        <w:rPr>
          <w:noProof/>
          <w:lang w:val="fr-FR"/>
        </w:rPr>
        <w:t>QoS Flow List with Cause</w:t>
      </w:r>
      <w:r>
        <w:rPr>
          <w:noProof/>
        </w:rPr>
        <w:tab/>
      </w:r>
      <w:r>
        <w:rPr>
          <w:noProof/>
        </w:rPr>
        <w:fldChar w:fldCharType="begin" w:fldLock="1"/>
      </w:r>
      <w:r>
        <w:rPr>
          <w:noProof/>
        </w:rPr>
        <w:instrText xml:space="preserve"> PAGEREF _Toc222864207 \h </w:instrText>
      </w:r>
      <w:r>
        <w:rPr>
          <w:noProof/>
        </w:rPr>
      </w:r>
      <w:r>
        <w:rPr>
          <w:noProof/>
        </w:rPr>
        <w:fldChar w:fldCharType="separate"/>
      </w:r>
      <w:r>
        <w:rPr>
          <w:noProof/>
        </w:rPr>
        <w:t>251</w:t>
      </w:r>
      <w:r>
        <w:rPr>
          <w:noProof/>
        </w:rPr>
        <w:fldChar w:fldCharType="end"/>
      </w:r>
    </w:p>
    <w:p w14:paraId="23EA7DF5" w14:textId="15041A2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a</w:t>
      </w:r>
      <w:r>
        <w:rPr>
          <w:rFonts w:asciiTheme="minorHAnsi" w:eastAsiaTheme="minorEastAsia" w:hAnsiTheme="minorHAnsi" w:cstheme="minorBidi"/>
          <w:noProof/>
          <w:kern w:val="2"/>
          <w:sz w:val="24"/>
          <w:szCs w:val="24"/>
          <w14:ligatures w14:val="standardContextual"/>
        </w:rPr>
        <w:tab/>
      </w:r>
      <w:r w:rsidRPr="007E0883">
        <w:rPr>
          <w:noProof/>
          <w:lang w:val="fr-FR"/>
        </w:rPr>
        <w:t>QoS Flow List</w:t>
      </w:r>
      <w:r>
        <w:rPr>
          <w:noProof/>
        </w:rPr>
        <w:tab/>
      </w:r>
      <w:r>
        <w:rPr>
          <w:noProof/>
        </w:rPr>
        <w:fldChar w:fldCharType="begin" w:fldLock="1"/>
      </w:r>
      <w:r>
        <w:rPr>
          <w:noProof/>
        </w:rPr>
        <w:instrText xml:space="preserve"> PAGEREF _Toc222864208 \h </w:instrText>
      </w:r>
      <w:r>
        <w:rPr>
          <w:noProof/>
        </w:rPr>
      </w:r>
      <w:r>
        <w:rPr>
          <w:noProof/>
        </w:rPr>
        <w:fldChar w:fldCharType="separate"/>
      </w:r>
      <w:r>
        <w:rPr>
          <w:noProof/>
        </w:rPr>
        <w:t>252</w:t>
      </w:r>
      <w:r>
        <w:rPr>
          <w:noProof/>
        </w:rPr>
        <w:fldChar w:fldCharType="end"/>
      </w:r>
    </w:p>
    <w:p w14:paraId="75EEF5F2" w14:textId="395184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4209 \h </w:instrText>
      </w:r>
      <w:r>
        <w:rPr>
          <w:noProof/>
        </w:rPr>
      </w:r>
      <w:r>
        <w:rPr>
          <w:noProof/>
        </w:rPr>
        <w:fldChar w:fldCharType="separate"/>
      </w:r>
      <w:r>
        <w:rPr>
          <w:noProof/>
        </w:rPr>
        <w:t>252</w:t>
      </w:r>
      <w:r>
        <w:rPr>
          <w:noProof/>
        </w:rPr>
        <w:fldChar w:fldCharType="end"/>
      </w:r>
    </w:p>
    <w:p w14:paraId="6B5E2BDD" w14:textId="04F9545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4210 \h </w:instrText>
      </w:r>
      <w:r>
        <w:rPr>
          <w:noProof/>
        </w:rPr>
      </w:r>
      <w:r>
        <w:rPr>
          <w:noProof/>
        </w:rPr>
        <w:fldChar w:fldCharType="separate"/>
      </w:r>
      <w:r>
        <w:rPr>
          <w:noProof/>
        </w:rPr>
        <w:t>253</w:t>
      </w:r>
      <w:r>
        <w:rPr>
          <w:noProof/>
        </w:rPr>
        <w:fldChar w:fldCharType="end"/>
      </w:r>
    </w:p>
    <w:p w14:paraId="16C5AD4E" w14:textId="5A7B20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4211 \h </w:instrText>
      </w:r>
      <w:r>
        <w:rPr>
          <w:noProof/>
        </w:rPr>
      </w:r>
      <w:r>
        <w:rPr>
          <w:noProof/>
        </w:rPr>
        <w:fldChar w:fldCharType="separate"/>
      </w:r>
      <w:r>
        <w:rPr>
          <w:noProof/>
        </w:rPr>
        <w:t>256</w:t>
      </w:r>
      <w:r>
        <w:rPr>
          <w:noProof/>
        </w:rPr>
        <w:fldChar w:fldCharType="end"/>
      </w:r>
    </w:p>
    <w:p w14:paraId="38965218" w14:textId="4C7748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4212 \h </w:instrText>
      </w:r>
      <w:r>
        <w:rPr>
          <w:noProof/>
        </w:rPr>
      </w:r>
      <w:r>
        <w:rPr>
          <w:noProof/>
        </w:rPr>
        <w:fldChar w:fldCharType="separate"/>
      </w:r>
      <w:r>
        <w:rPr>
          <w:noProof/>
        </w:rPr>
        <w:t>257</w:t>
      </w:r>
      <w:r>
        <w:rPr>
          <w:noProof/>
        </w:rPr>
        <w:fldChar w:fldCharType="end"/>
      </w:r>
    </w:p>
    <w:p w14:paraId="79D82481" w14:textId="00F92B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4213 \h </w:instrText>
      </w:r>
      <w:r>
        <w:rPr>
          <w:noProof/>
        </w:rPr>
      </w:r>
      <w:r>
        <w:rPr>
          <w:noProof/>
        </w:rPr>
        <w:fldChar w:fldCharType="separate"/>
      </w:r>
      <w:r>
        <w:rPr>
          <w:noProof/>
        </w:rPr>
        <w:t>259</w:t>
      </w:r>
      <w:r>
        <w:rPr>
          <w:noProof/>
        </w:rPr>
        <w:fldChar w:fldCharType="end"/>
      </w:r>
    </w:p>
    <w:p w14:paraId="73FD5522" w14:textId="44B562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4214 \h </w:instrText>
      </w:r>
      <w:r>
        <w:rPr>
          <w:noProof/>
        </w:rPr>
      </w:r>
      <w:r>
        <w:rPr>
          <w:noProof/>
        </w:rPr>
        <w:fldChar w:fldCharType="separate"/>
      </w:r>
      <w:r>
        <w:rPr>
          <w:noProof/>
        </w:rPr>
        <w:t>261</w:t>
      </w:r>
      <w:r>
        <w:rPr>
          <w:noProof/>
        </w:rPr>
        <w:fldChar w:fldCharType="end"/>
      </w:r>
    </w:p>
    <w:p w14:paraId="58B7E552" w14:textId="4D0BA7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4215 \h </w:instrText>
      </w:r>
      <w:r>
        <w:rPr>
          <w:noProof/>
        </w:rPr>
      </w:r>
      <w:r>
        <w:rPr>
          <w:noProof/>
        </w:rPr>
        <w:fldChar w:fldCharType="separate"/>
      </w:r>
      <w:r>
        <w:rPr>
          <w:noProof/>
        </w:rPr>
        <w:t>265</w:t>
      </w:r>
      <w:r>
        <w:rPr>
          <w:noProof/>
        </w:rPr>
        <w:fldChar w:fldCharType="end"/>
      </w:r>
    </w:p>
    <w:p w14:paraId="21E57141" w14:textId="49F075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64216 \h </w:instrText>
      </w:r>
      <w:r>
        <w:rPr>
          <w:noProof/>
        </w:rPr>
      </w:r>
      <w:r>
        <w:rPr>
          <w:noProof/>
        </w:rPr>
        <w:fldChar w:fldCharType="separate"/>
      </w:r>
      <w:r>
        <w:rPr>
          <w:noProof/>
        </w:rPr>
        <w:t>268</w:t>
      </w:r>
      <w:r>
        <w:rPr>
          <w:noProof/>
        </w:rPr>
        <w:fldChar w:fldCharType="end"/>
      </w:r>
    </w:p>
    <w:p w14:paraId="7A3684C1" w14:textId="35EAB41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13</w:t>
      </w:r>
      <w:r>
        <w:rPr>
          <w:rFonts w:asciiTheme="minorHAnsi" w:eastAsiaTheme="minorEastAsia" w:hAnsiTheme="minorHAnsi" w:cstheme="minorBidi"/>
          <w:noProof/>
          <w:kern w:val="2"/>
          <w:sz w:val="24"/>
          <w:szCs w:val="24"/>
          <w14:ligatures w14:val="standardContextual"/>
        </w:rPr>
        <w:tab/>
      </w:r>
      <w:r w:rsidRPr="007E0883">
        <w:rPr>
          <w:noProof/>
          <w:lang w:val="fr-FR"/>
        </w:rPr>
        <w:t>UE Context Information – Retrieve UE Context Response</w:t>
      </w:r>
      <w:r>
        <w:rPr>
          <w:noProof/>
        </w:rPr>
        <w:tab/>
      </w:r>
      <w:r>
        <w:rPr>
          <w:noProof/>
        </w:rPr>
        <w:fldChar w:fldCharType="begin" w:fldLock="1"/>
      </w:r>
      <w:r>
        <w:rPr>
          <w:noProof/>
        </w:rPr>
        <w:instrText xml:space="preserve"> PAGEREF _Toc222864217 \h </w:instrText>
      </w:r>
      <w:r>
        <w:rPr>
          <w:noProof/>
        </w:rPr>
      </w:r>
      <w:r>
        <w:rPr>
          <w:noProof/>
        </w:rPr>
        <w:fldChar w:fldCharType="separate"/>
      </w:r>
      <w:r>
        <w:rPr>
          <w:noProof/>
        </w:rPr>
        <w:t>270</w:t>
      </w:r>
      <w:r>
        <w:rPr>
          <w:noProof/>
        </w:rPr>
        <w:fldChar w:fldCharType="end"/>
      </w:r>
    </w:p>
    <w:p w14:paraId="188FDE85" w14:textId="38E539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4218 \h </w:instrText>
      </w:r>
      <w:r>
        <w:rPr>
          <w:noProof/>
        </w:rPr>
      </w:r>
      <w:r>
        <w:rPr>
          <w:noProof/>
        </w:rPr>
        <w:fldChar w:fldCharType="separate"/>
      </w:r>
      <w:r>
        <w:rPr>
          <w:noProof/>
        </w:rPr>
        <w:t>271</w:t>
      </w:r>
      <w:r>
        <w:rPr>
          <w:noProof/>
        </w:rPr>
        <w:fldChar w:fldCharType="end"/>
      </w:r>
    </w:p>
    <w:p w14:paraId="62585846" w14:textId="150E3D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4219 \h </w:instrText>
      </w:r>
      <w:r>
        <w:rPr>
          <w:noProof/>
        </w:rPr>
      </w:r>
      <w:r>
        <w:rPr>
          <w:noProof/>
        </w:rPr>
        <w:fldChar w:fldCharType="separate"/>
      </w:r>
      <w:r>
        <w:rPr>
          <w:noProof/>
        </w:rPr>
        <w:t>274</w:t>
      </w:r>
      <w:r>
        <w:rPr>
          <w:noProof/>
        </w:rPr>
        <w:fldChar w:fldCharType="end"/>
      </w:r>
    </w:p>
    <w:p w14:paraId="723F6BF7" w14:textId="02111F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4220 \h </w:instrText>
      </w:r>
      <w:r>
        <w:rPr>
          <w:noProof/>
        </w:rPr>
      </w:r>
      <w:r>
        <w:rPr>
          <w:noProof/>
        </w:rPr>
        <w:fldChar w:fldCharType="separate"/>
      </w:r>
      <w:r>
        <w:rPr>
          <w:noProof/>
        </w:rPr>
        <w:t>275</w:t>
      </w:r>
      <w:r>
        <w:rPr>
          <w:noProof/>
        </w:rPr>
        <w:fldChar w:fldCharType="end"/>
      </w:r>
    </w:p>
    <w:p w14:paraId="061DCA36" w14:textId="1BB61B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4221 \h </w:instrText>
      </w:r>
      <w:r>
        <w:rPr>
          <w:noProof/>
        </w:rPr>
      </w:r>
      <w:r>
        <w:rPr>
          <w:noProof/>
        </w:rPr>
        <w:fldChar w:fldCharType="separate"/>
      </w:r>
      <w:r>
        <w:rPr>
          <w:noProof/>
        </w:rPr>
        <w:t>276</w:t>
      </w:r>
      <w:r>
        <w:rPr>
          <w:noProof/>
        </w:rPr>
        <w:fldChar w:fldCharType="end"/>
      </w:r>
    </w:p>
    <w:p w14:paraId="3FE32740" w14:textId="3E76B6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4222 \h </w:instrText>
      </w:r>
      <w:r>
        <w:rPr>
          <w:noProof/>
        </w:rPr>
      </w:r>
      <w:r>
        <w:rPr>
          <w:noProof/>
        </w:rPr>
        <w:fldChar w:fldCharType="separate"/>
      </w:r>
      <w:r>
        <w:rPr>
          <w:noProof/>
        </w:rPr>
        <w:t>277</w:t>
      </w:r>
      <w:r>
        <w:rPr>
          <w:noProof/>
        </w:rPr>
        <w:fldChar w:fldCharType="end"/>
      </w:r>
    </w:p>
    <w:p w14:paraId="08658D7B" w14:textId="31F278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4223 \h </w:instrText>
      </w:r>
      <w:r>
        <w:rPr>
          <w:noProof/>
        </w:rPr>
      </w:r>
      <w:r>
        <w:rPr>
          <w:noProof/>
        </w:rPr>
        <w:fldChar w:fldCharType="separate"/>
      </w:r>
      <w:r>
        <w:rPr>
          <w:noProof/>
        </w:rPr>
        <w:t>277</w:t>
      </w:r>
      <w:r>
        <w:rPr>
          <w:noProof/>
        </w:rPr>
        <w:fldChar w:fldCharType="end"/>
      </w:r>
    </w:p>
    <w:p w14:paraId="3AF1693F" w14:textId="03A23D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4224 \h </w:instrText>
      </w:r>
      <w:r>
        <w:rPr>
          <w:noProof/>
        </w:rPr>
      </w:r>
      <w:r>
        <w:rPr>
          <w:noProof/>
        </w:rPr>
        <w:fldChar w:fldCharType="separate"/>
      </w:r>
      <w:r>
        <w:rPr>
          <w:noProof/>
        </w:rPr>
        <w:t>277</w:t>
      </w:r>
      <w:r>
        <w:rPr>
          <w:noProof/>
        </w:rPr>
        <w:fldChar w:fldCharType="end"/>
      </w:r>
    </w:p>
    <w:p w14:paraId="5A5F6D40" w14:textId="5C915E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4225 \h </w:instrText>
      </w:r>
      <w:r>
        <w:rPr>
          <w:noProof/>
        </w:rPr>
      </w:r>
      <w:r>
        <w:rPr>
          <w:noProof/>
        </w:rPr>
        <w:fldChar w:fldCharType="separate"/>
      </w:r>
      <w:r>
        <w:rPr>
          <w:noProof/>
        </w:rPr>
        <w:t>280</w:t>
      </w:r>
      <w:r>
        <w:rPr>
          <w:noProof/>
        </w:rPr>
        <w:fldChar w:fldCharType="end"/>
      </w:r>
    </w:p>
    <w:p w14:paraId="19EF2883" w14:textId="6428A8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4226 \h </w:instrText>
      </w:r>
      <w:r>
        <w:rPr>
          <w:noProof/>
        </w:rPr>
      </w:r>
      <w:r>
        <w:rPr>
          <w:noProof/>
        </w:rPr>
        <w:fldChar w:fldCharType="separate"/>
      </w:r>
      <w:r>
        <w:rPr>
          <w:noProof/>
        </w:rPr>
        <w:t>282</w:t>
      </w:r>
      <w:r>
        <w:rPr>
          <w:noProof/>
        </w:rPr>
        <w:fldChar w:fldCharType="end"/>
      </w:r>
    </w:p>
    <w:p w14:paraId="06F1F186" w14:textId="666867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4227 \h </w:instrText>
      </w:r>
      <w:r>
        <w:rPr>
          <w:noProof/>
        </w:rPr>
      </w:r>
      <w:r>
        <w:rPr>
          <w:noProof/>
        </w:rPr>
        <w:fldChar w:fldCharType="separate"/>
      </w:r>
      <w:r>
        <w:rPr>
          <w:noProof/>
        </w:rPr>
        <w:t>283</w:t>
      </w:r>
      <w:r>
        <w:rPr>
          <w:noProof/>
        </w:rPr>
        <w:fldChar w:fldCharType="end"/>
      </w:r>
    </w:p>
    <w:p w14:paraId="0ACB638C" w14:textId="01A9AF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4228 \h </w:instrText>
      </w:r>
      <w:r>
        <w:rPr>
          <w:noProof/>
        </w:rPr>
      </w:r>
      <w:r>
        <w:rPr>
          <w:noProof/>
        </w:rPr>
        <w:fldChar w:fldCharType="separate"/>
      </w:r>
      <w:r>
        <w:rPr>
          <w:noProof/>
        </w:rPr>
        <w:t>283</w:t>
      </w:r>
      <w:r>
        <w:rPr>
          <w:noProof/>
        </w:rPr>
        <w:fldChar w:fldCharType="end"/>
      </w:r>
    </w:p>
    <w:p w14:paraId="37B69860" w14:textId="7DA6488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4229 \h </w:instrText>
      </w:r>
      <w:r>
        <w:rPr>
          <w:noProof/>
        </w:rPr>
      </w:r>
      <w:r>
        <w:rPr>
          <w:noProof/>
        </w:rPr>
        <w:fldChar w:fldCharType="separate"/>
      </w:r>
      <w:r>
        <w:rPr>
          <w:noProof/>
        </w:rPr>
        <w:t>283</w:t>
      </w:r>
      <w:r>
        <w:rPr>
          <w:noProof/>
        </w:rPr>
        <w:fldChar w:fldCharType="end"/>
      </w:r>
    </w:p>
    <w:p w14:paraId="73005C49" w14:textId="6BDF79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4230 \h </w:instrText>
      </w:r>
      <w:r>
        <w:rPr>
          <w:noProof/>
        </w:rPr>
      </w:r>
      <w:r>
        <w:rPr>
          <w:noProof/>
        </w:rPr>
        <w:fldChar w:fldCharType="separate"/>
      </w:r>
      <w:r>
        <w:rPr>
          <w:noProof/>
        </w:rPr>
        <w:t>283</w:t>
      </w:r>
      <w:r>
        <w:rPr>
          <w:noProof/>
        </w:rPr>
        <w:fldChar w:fldCharType="end"/>
      </w:r>
    </w:p>
    <w:p w14:paraId="6FE14C4F" w14:textId="2E2538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4231 \h </w:instrText>
      </w:r>
      <w:r>
        <w:rPr>
          <w:noProof/>
        </w:rPr>
      </w:r>
      <w:r>
        <w:rPr>
          <w:noProof/>
        </w:rPr>
        <w:fldChar w:fldCharType="separate"/>
      </w:r>
      <w:r>
        <w:rPr>
          <w:noProof/>
        </w:rPr>
        <w:t>284</w:t>
      </w:r>
      <w:r>
        <w:rPr>
          <w:noProof/>
        </w:rPr>
        <w:fldChar w:fldCharType="end"/>
      </w:r>
    </w:p>
    <w:p w14:paraId="31397334" w14:textId="4AF17A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4232 \h </w:instrText>
      </w:r>
      <w:r>
        <w:rPr>
          <w:noProof/>
        </w:rPr>
      </w:r>
      <w:r>
        <w:rPr>
          <w:noProof/>
        </w:rPr>
        <w:fldChar w:fldCharType="separate"/>
      </w:r>
      <w:r>
        <w:rPr>
          <w:noProof/>
        </w:rPr>
        <w:t>284</w:t>
      </w:r>
      <w:r>
        <w:rPr>
          <w:noProof/>
        </w:rPr>
        <w:fldChar w:fldCharType="end"/>
      </w:r>
    </w:p>
    <w:p w14:paraId="04055927" w14:textId="63D023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4233 \h </w:instrText>
      </w:r>
      <w:r>
        <w:rPr>
          <w:noProof/>
        </w:rPr>
      </w:r>
      <w:r>
        <w:rPr>
          <w:noProof/>
        </w:rPr>
        <w:fldChar w:fldCharType="separate"/>
      </w:r>
      <w:r>
        <w:rPr>
          <w:noProof/>
        </w:rPr>
        <w:t>284</w:t>
      </w:r>
      <w:r>
        <w:rPr>
          <w:noProof/>
        </w:rPr>
        <w:fldChar w:fldCharType="end"/>
      </w:r>
    </w:p>
    <w:p w14:paraId="5C39D6AD" w14:textId="2E7F510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4234 \h </w:instrText>
      </w:r>
      <w:r>
        <w:rPr>
          <w:noProof/>
        </w:rPr>
      </w:r>
      <w:r>
        <w:rPr>
          <w:noProof/>
        </w:rPr>
        <w:fldChar w:fldCharType="separate"/>
      </w:r>
      <w:r>
        <w:rPr>
          <w:noProof/>
        </w:rPr>
        <w:t>285</w:t>
      </w:r>
      <w:r>
        <w:rPr>
          <w:noProof/>
        </w:rPr>
        <w:fldChar w:fldCharType="end"/>
      </w:r>
    </w:p>
    <w:p w14:paraId="31ED9CD1" w14:textId="4DB668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4235 \h </w:instrText>
      </w:r>
      <w:r>
        <w:rPr>
          <w:noProof/>
        </w:rPr>
      </w:r>
      <w:r>
        <w:rPr>
          <w:noProof/>
        </w:rPr>
        <w:fldChar w:fldCharType="separate"/>
      </w:r>
      <w:r>
        <w:rPr>
          <w:noProof/>
        </w:rPr>
        <w:t>285</w:t>
      </w:r>
      <w:r>
        <w:rPr>
          <w:noProof/>
        </w:rPr>
        <w:fldChar w:fldCharType="end"/>
      </w:r>
    </w:p>
    <w:p w14:paraId="03A5BBF8" w14:textId="4062F2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7E0883">
        <w:rPr>
          <w:rFonts w:cs="Arial"/>
          <w:noProof/>
        </w:rPr>
        <w:t xml:space="preserve">UP </w:t>
      </w:r>
      <w:r w:rsidRPr="007E0883">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4236 \h </w:instrText>
      </w:r>
      <w:r>
        <w:rPr>
          <w:noProof/>
        </w:rPr>
      </w:r>
      <w:r>
        <w:rPr>
          <w:noProof/>
        </w:rPr>
        <w:fldChar w:fldCharType="separate"/>
      </w:r>
      <w:r>
        <w:rPr>
          <w:noProof/>
        </w:rPr>
        <w:t>285</w:t>
      </w:r>
      <w:r>
        <w:rPr>
          <w:noProof/>
        </w:rPr>
        <w:fldChar w:fldCharType="end"/>
      </w:r>
    </w:p>
    <w:p w14:paraId="0828DBDC" w14:textId="35E0E6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4237 \h </w:instrText>
      </w:r>
      <w:r>
        <w:rPr>
          <w:noProof/>
        </w:rPr>
      </w:r>
      <w:r>
        <w:rPr>
          <w:noProof/>
        </w:rPr>
        <w:fldChar w:fldCharType="separate"/>
      </w:r>
      <w:r>
        <w:rPr>
          <w:noProof/>
        </w:rPr>
        <w:t>286</w:t>
      </w:r>
      <w:r>
        <w:rPr>
          <w:noProof/>
        </w:rPr>
        <w:fldChar w:fldCharType="end"/>
      </w:r>
    </w:p>
    <w:p w14:paraId="22873455" w14:textId="3EBA14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4238 \h </w:instrText>
      </w:r>
      <w:r>
        <w:rPr>
          <w:noProof/>
        </w:rPr>
      </w:r>
      <w:r>
        <w:rPr>
          <w:noProof/>
        </w:rPr>
        <w:fldChar w:fldCharType="separate"/>
      </w:r>
      <w:r>
        <w:rPr>
          <w:noProof/>
        </w:rPr>
        <w:t>286</w:t>
      </w:r>
      <w:r>
        <w:rPr>
          <w:noProof/>
        </w:rPr>
        <w:fldChar w:fldCharType="end"/>
      </w:r>
    </w:p>
    <w:p w14:paraId="37EF5734" w14:textId="2680FF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4239 \h </w:instrText>
      </w:r>
      <w:r>
        <w:rPr>
          <w:noProof/>
        </w:rPr>
      </w:r>
      <w:r>
        <w:rPr>
          <w:noProof/>
        </w:rPr>
        <w:fldChar w:fldCharType="separate"/>
      </w:r>
      <w:r>
        <w:rPr>
          <w:noProof/>
        </w:rPr>
        <w:t>286</w:t>
      </w:r>
      <w:r>
        <w:rPr>
          <w:noProof/>
        </w:rPr>
        <w:fldChar w:fldCharType="end"/>
      </w:r>
    </w:p>
    <w:p w14:paraId="73F133D0" w14:textId="45411E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4240 \h </w:instrText>
      </w:r>
      <w:r>
        <w:rPr>
          <w:noProof/>
        </w:rPr>
      </w:r>
      <w:r>
        <w:rPr>
          <w:noProof/>
        </w:rPr>
        <w:fldChar w:fldCharType="separate"/>
      </w:r>
      <w:r>
        <w:rPr>
          <w:noProof/>
        </w:rPr>
        <w:t>287</w:t>
      </w:r>
      <w:r>
        <w:rPr>
          <w:noProof/>
        </w:rPr>
        <w:fldChar w:fldCharType="end"/>
      </w:r>
    </w:p>
    <w:p w14:paraId="075DAF2C" w14:textId="7B6919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4241 \h </w:instrText>
      </w:r>
      <w:r>
        <w:rPr>
          <w:noProof/>
        </w:rPr>
      </w:r>
      <w:r>
        <w:rPr>
          <w:noProof/>
        </w:rPr>
        <w:fldChar w:fldCharType="separate"/>
      </w:r>
      <w:r>
        <w:rPr>
          <w:noProof/>
        </w:rPr>
        <w:t>287</w:t>
      </w:r>
      <w:r>
        <w:rPr>
          <w:noProof/>
        </w:rPr>
        <w:fldChar w:fldCharType="end"/>
      </w:r>
    </w:p>
    <w:p w14:paraId="3015E129" w14:textId="7AEB35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4242 \h </w:instrText>
      </w:r>
      <w:r>
        <w:rPr>
          <w:noProof/>
        </w:rPr>
      </w:r>
      <w:r>
        <w:rPr>
          <w:noProof/>
        </w:rPr>
        <w:fldChar w:fldCharType="separate"/>
      </w:r>
      <w:r>
        <w:rPr>
          <w:noProof/>
        </w:rPr>
        <w:t>288</w:t>
      </w:r>
      <w:r>
        <w:rPr>
          <w:noProof/>
        </w:rPr>
        <w:fldChar w:fldCharType="end"/>
      </w:r>
    </w:p>
    <w:p w14:paraId="526BA1E2" w14:textId="50032B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4243 \h </w:instrText>
      </w:r>
      <w:r>
        <w:rPr>
          <w:noProof/>
        </w:rPr>
      </w:r>
      <w:r>
        <w:rPr>
          <w:noProof/>
        </w:rPr>
        <w:fldChar w:fldCharType="separate"/>
      </w:r>
      <w:r>
        <w:rPr>
          <w:noProof/>
        </w:rPr>
        <w:t>288</w:t>
      </w:r>
      <w:r>
        <w:rPr>
          <w:noProof/>
        </w:rPr>
        <w:fldChar w:fldCharType="end"/>
      </w:r>
    </w:p>
    <w:p w14:paraId="062E3997" w14:textId="1D74A17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4244 \h </w:instrText>
      </w:r>
      <w:r>
        <w:rPr>
          <w:noProof/>
        </w:rPr>
      </w:r>
      <w:r>
        <w:rPr>
          <w:noProof/>
        </w:rPr>
        <w:fldChar w:fldCharType="separate"/>
      </w:r>
      <w:r>
        <w:rPr>
          <w:noProof/>
        </w:rPr>
        <w:t>289</w:t>
      </w:r>
      <w:r>
        <w:rPr>
          <w:noProof/>
        </w:rPr>
        <w:fldChar w:fldCharType="end"/>
      </w:r>
    </w:p>
    <w:p w14:paraId="36640B35" w14:textId="3CC0D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w:t>
      </w:r>
      <w:r w:rsidRPr="007E0883">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7E0883">
        <w:rPr>
          <w:noProof/>
          <w:lang w:val="en-US" w:eastAsia="zh-CN"/>
        </w:rPr>
        <w:t>UPError</w:t>
      </w:r>
      <w:r>
        <w:rPr>
          <w:noProof/>
        </w:rPr>
        <w:tab/>
      </w:r>
      <w:r>
        <w:rPr>
          <w:noProof/>
        </w:rPr>
        <w:fldChar w:fldCharType="begin" w:fldLock="1"/>
      </w:r>
      <w:r>
        <w:rPr>
          <w:noProof/>
        </w:rPr>
        <w:instrText xml:space="preserve"> PAGEREF _Toc222864245 \h </w:instrText>
      </w:r>
      <w:r>
        <w:rPr>
          <w:noProof/>
        </w:rPr>
      </w:r>
      <w:r>
        <w:rPr>
          <w:noProof/>
        </w:rPr>
        <w:fldChar w:fldCharType="separate"/>
      </w:r>
      <w:r>
        <w:rPr>
          <w:noProof/>
        </w:rPr>
        <w:t>289</w:t>
      </w:r>
      <w:r>
        <w:rPr>
          <w:noProof/>
        </w:rPr>
        <w:fldChar w:fldCharType="end"/>
      </w:r>
    </w:p>
    <w:p w14:paraId="370EB052" w14:textId="5DD8267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4246 \h </w:instrText>
      </w:r>
      <w:r>
        <w:rPr>
          <w:noProof/>
        </w:rPr>
      </w:r>
      <w:r>
        <w:rPr>
          <w:noProof/>
        </w:rPr>
        <w:fldChar w:fldCharType="separate"/>
      </w:r>
      <w:r>
        <w:rPr>
          <w:noProof/>
        </w:rPr>
        <w:t>289</w:t>
      </w:r>
      <w:r>
        <w:rPr>
          <w:noProof/>
        </w:rPr>
        <w:fldChar w:fldCharType="end"/>
      </w:r>
    </w:p>
    <w:p w14:paraId="498EF8E1" w14:textId="108DFE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4247 \h </w:instrText>
      </w:r>
      <w:r>
        <w:rPr>
          <w:noProof/>
        </w:rPr>
      </w:r>
      <w:r>
        <w:rPr>
          <w:noProof/>
        </w:rPr>
        <w:fldChar w:fldCharType="separate"/>
      </w:r>
      <w:r>
        <w:rPr>
          <w:noProof/>
        </w:rPr>
        <w:t>289</w:t>
      </w:r>
      <w:r>
        <w:rPr>
          <w:noProof/>
        </w:rPr>
        <w:fldChar w:fldCharType="end"/>
      </w:r>
    </w:p>
    <w:p w14:paraId="0CEEA755" w14:textId="25723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4248 \h </w:instrText>
      </w:r>
      <w:r>
        <w:rPr>
          <w:noProof/>
        </w:rPr>
      </w:r>
      <w:r>
        <w:rPr>
          <w:noProof/>
        </w:rPr>
        <w:fldChar w:fldCharType="separate"/>
      </w:r>
      <w:r>
        <w:rPr>
          <w:noProof/>
        </w:rPr>
        <w:t>290</w:t>
      </w:r>
      <w:r>
        <w:rPr>
          <w:noProof/>
        </w:rPr>
        <w:fldChar w:fldCharType="end"/>
      </w:r>
    </w:p>
    <w:p w14:paraId="3A962851" w14:textId="5CE4A5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4249 \h </w:instrText>
      </w:r>
      <w:r>
        <w:rPr>
          <w:noProof/>
        </w:rPr>
      </w:r>
      <w:r>
        <w:rPr>
          <w:noProof/>
        </w:rPr>
        <w:fldChar w:fldCharType="separate"/>
      </w:r>
      <w:r>
        <w:rPr>
          <w:noProof/>
        </w:rPr>
        <w:t>290</w:t>
      </w:r>
      <w:r>
        <w:rPr>
          <w:noProof/>
        </w:rPr>
        <w:fldChar w:fldCharType="end"/>
      </w:r>
    </w:p>
    <w:p w14:paraId="2D958D5C" w14:textId="1487E8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4250 \h </w:instrText>
      </w:r>
      <w:r>
        <w:rPr>
          <w:noProof/>
        </w:rPr>
      </w:r>
      <w:r>
        <w:rPr>
          <w:noProof/>
        </w:rPr>
        <w:fldChar w:fldCharType="separate"/>
      </w:r>
      <w:r>
        <w:rPr>
          <w:noProof/>
        </w:rPr>
        <w:t>290</w:t>
      </w:r>
      <w:r>
        <w:rPr>
          <w:noProof/>
        </w:rPr>
        <w:fldChar w:fldCharType="end"/>
      </w:r>
    </w:p>
    <w:p w14:paraId="5D5CC568" w14:textId="28EC06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4251 \h </w:instrText>
      </w:r>
      <w:r>
        <w:rPr>
          <w:noProof/>
        </w:rPr>
      </w:r>
      <w:r>
        <w:rPr>
          <w:noProof/>
        </w:rPr>
        <w:fldChar w:fldCharType="separate"/>
      </w:r>
      <w:r>
        <w:rPr>
          <w:noProof/>
        </w:rPr>
        <w:t>290</w:t>
      </w:r>
      <w:r>
        <w:rPr>
          <w:noProof/>
        </w:rPr>
        <w:fldChar w:fldCharType="end"/>
      </w:r>
    </w:p>
    <w:p w14:paraId="4B0E0F75" w14:textId="1756DE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4252 \h </w:instrText>
      </w:r>
      <w:r>
        <w:rPr>
          <w:noProof/>
        </w:rPr>
      </w:r>
      <w:r>
        <w:rPr>
          <w:noProof/>
        </w:rPr>
        <w:fldChar w:fldCharType="separate"/>
      </w:r>
      <w:r>
        <w:rPr>
          <w:noProof/>
        </w:rPr>
        <w:t>291</w:t>
      </w:r>
      <w:r>
        <w:rPr>
          <w:noProof/>
        </w:rPr>
        <w:fldChar w:fldCharType="end"/>
      </w:r>
    </w:p>
    <w:p w14:paraId="7573CBD3" w14:textId="0C7E6D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64253 \h </w:instrText>
      </w:r>
      <w:r>
        <w:rPr>
          <w:noProof/>
        </w:rPr>
      </w:r>
      <w:r>
        <w:rPr>
          <w:noProof/>
        </w:rPr>
        <w:fldChar w:fldCharType="separate"/>
      </w:r>
      <w:r>
        <w:rPr>
          <w:noProof/>
        </w:rPr>
        <w:t>291</w:t>
      </w:r>
      <w:r>
        <w:rPr>
          <w:noProof/>
        </w:rPr>
        <w:fldChar w:fldCharType="end"/>
      </w:r>
    </w:p>
    <w:p w14:paraId="765F5310" w14:textId="541634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64254 \h </w:instrText>
      </w:r>
      <w:r>
        <w:rPr>
          <w:noProof/>
        </w:rPr>
      </w:r>
      <w:r>
        <w:rPr>
          <w:noProof/>
        </w:rPr>
        <w:fldChar w:fldCharType="separate"/>
      </w:r>
      <w:r>
        <w:rPr>
          <w:noProof/>
        </w:rPr>
        <w:t>291</w:t>
      </w:r>
      <w:r>
        <w:rPr>
          <w:noProof/>
        </w:rPr>
        <w:fldChar w:fldCharType="end"/>
      </w:r>
    </w:p>
    <w:p w14:paraId="42027EEE" w14:textId="5420AC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4255 \h </w:instrText>
      </w:r>
      <w:r>
        <w:rPr>
          <w:noProof/>
        </w:rPr>
      </w:r>
      <w:r>
        <w:rPr>
          <w:noProof/>
        </w:rPr>
        <w:fldChar w:fldCharType="separate"/>
      </w:r>
      <w:r>
        <w:rPr>
          <w:noProof/>
        </w:rPr>
        <w:t>291</w:t>
      </w:r>
      <w:r>
        <w:rPr>
          <w:noProof/>
        </w:rPr>
        <w:fldChar w:fldCharType="end"/>
      </w:r>
    </w:p>
    <w:p w14:paraId="74CC3C83" w14:textId="44060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4256 \h </w:instrText>
      </w:r>
      <w:r>
        <w:rPr>
          <w:noProof/>
        </w:rPr>
      </w:r>
      <w:r>
        <w:rPr>
          <w:noProof/>
        </w:rPr>
        <w:fldChar w:fldCharType="separate"/>
      </w:r>
      <w:r>
        <w:rPr>
          <w:noProof/>
        </w:rPr>
        <w:t>291</w:t>
      </w:r>
      <w:r>
        <w:rPr>
          <w:noProof/>
        </w:rPr>
        <w:fldChar w:fldCharType="end"/>
      </w:r>
    </w:p>
    <w:p w14:paraId="5A3A5570" w14:textId="27C185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4257 \h </w:instrText>
      </w:r>
      <w:r>
        <w:rPr>
          <w:noProof/>
        </w:rPr>
      </w:r>
      <w:r>
        <w:rPr>
          <w:noProof/>
        </w:rPr>
        <w:fldChar w:fldCharType="separate"/>
      </w:r>
      <w:r>
        <w:rPr>
          <w:noProof/>
        </w:rPr>
        <w:t>292</w:t>
      </w:r>
      <w:r>
        <w:rPr>
          <w:noProof/>
        </w:rPr>
        <w:fldChar w:fldCharType="end"/>
      </w:r>
    </w:p>
    <w:p w14:paraId="0AECA09A" w14:textId="2C47DA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4258 \h </w:instrText>
      </w:r>
      <w:r>
        <w:rPr>
          <w:noProof/>
        </w:rPr>
      </w:r>
      <w:r>
        <w:rPr>
          <w:noProof/>
        </w:rPr>
        <w:fldChar w:fldCharType="separate"/>
      </w:r>
      <w:r>
        <w:rPr>
          <w:noProof/>
        </w:rPr>
        <w:t>299</w:t>
      </w:r>
      <w:r>
        <w:rPr>
          <w:noProof/>
        </w:rPr>
        <w:fldChar w:fldCharType="end"/>
      </w:r>
    </w:p>
    <w:p w14:paraId="32D9F18A" w14:textId="08289B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4259 \h </w:instrText>
      </w:r>
      <w:r>
        <w:rPr>
          <w:noProof/>
        </w:rPr>
      </w:r>
      <w:r>
        <w:rPr>
          <w:noProof/>
        </w:rPr>
        <w:fldChar w:fldCharType="separate"/>
      </w:r>
      <w:r>
        <w:rPr>
          <w:noProof/>
        </w:rPr>
        <w:t>302</w:t>
      </w:r>
      <w:r>
        <w:rPr>
          <w:noProof/>
        </w:rPr>
        <w:fldChar w:fldCharType="end"/>
      </w:r>
    </w:p>
    <w:p w14:paraId="6E13FA72" w14:textId="318E11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4260 \h </w:instrText>
      </w:r>
      <w:r>
        <w:rPr>
          <w:noProof/>
        </w:rPr>
      </w:r>
      <w:r>
        <w:rPr>
          <w:noProof/>
        </w:rPr>
        <w:fldChar w:fldCharType="separate"/>
      </w:r>
      <w:r>
        <w:rPr>
          <w:noProof/>
        </w:rPr>
        <w:t>303</w:t>
      </w:r>
      <w:r>
        <w:rPr>
          <w:noProof/>
        </w:rPr>
        <w:fldChar w:fldCharType="end"/>
      </w:r>
    </w:p>
    <w:p w14:paraId="0F7BD3EA" w14:textId="35FA65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4261 \h </w:instrText>
      </w:r>
      <w:r>
        <w:rPr>
          <w:noProof/>
        </w:rPr>
      </w:r>
      <w:r>
        <w:rPr>
          <w:noProof/>
        </w:rPr>
        <w:fldChar w:fldCharType="separate"/>
      </w:r>
      <w:r>
        <w:rPr>
          <w:noProof/>
        </w:rPr>
        <w:t>303</w:t>
      </w:r>
      <w:r>
        <w:rPr>
          <w:noProof/>
        </w:rPr>
        <w:fldChar w:fldCharType="end"/>
      </w:r>
    </w:p>
    <w:p w14:paraId="1C7D6C16" w14:textId="694830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4262 \h </w:instrText>
      </w:r>
      <w:r>
        <w:rPr>
          <w:noProof/>
        </w:rPr>
      </w:r>
      <w:r>
        <w:rPr>
          <w:noProof/>
        </w:rPr>
        <w:fldChar w:fldCharType="separate"/>
      </w:r>
      <w:r>
        <w:rPr>
          <w:noProof/>
        </w:rPr>
        <w:t>304</w:t>
      </w:r>
      <w:r>
        <w:rPr>
          <w:noProof/>
        </w:rPr>
        <w:fldChar w:fldCharType="end"/>
      </w:r>
    </w:p>
    <w:p w14:paraId="12A844B0" w14:textId="52B151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4263 \h </w:instrText>
      </w:r>
      <w:r>
        <w:rPr>
          <w:noProof/>
        </w:rPr>
      </w:r>
      <w:r>
        <w:rPr>
          <w:noProof/>
        </w:rPr>
        <w:fldChar w:fldCharType="separate"/>
      </w:r>
      <w:r>
        <w:rPr>
          <w:noProof/>
        </w:rPr>
        <w:t>305</w:t>
      </w:r>
      <w:r>
        <w:rPr>
          <w:noProof/>
        </w:rPr>
        <w:fldChar w:fldCharType="end"/>
      </w:r>
    </w:p>
    <w:p w14:paraId="5C5FCC5B" w14:textId="09587B2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18</w:t>
      </w:r>
      <w:r>
        <w:rPr>
          <w:rFonts w:asciiTheme="minorHAnsi" w:eastAsiaTheme="minorEastAsia" w:hAnsiTheme="minorHAnsi" w:cstheme="minorBidi"/>
          <w:noProof/>
          <w:kern w:val="2"/>
          <w:sz w:val="24"/>
          <w:szCs w:val="24"/>
          <w14:ligatures w14:val="standardContextual"/>
        </w:rPr>
        <w:tab/>
      </w:r>
      <w:r w:rsidRPr="007E0883">
        <w:rPr>
          <w:noProof/>
          <w:lang w:val="fr-FR"/>
        </w:rPr>
        <w:t>SUL Information</w:t>
      </w:r>
      <w:r>
        <w:rPr>
          <w:noProof/>
        </w:rPr>
        <w:tab/>
      </w:r>
      <w:r>
        <w:rPr>
          <w:noProof/>
        </w:rPr>
        <w:fldChar w:fldCharType="begin" w:fldLock="1"/>
      </w:r>
      <w:r>
        <w:rPr>
          <w:noProof/>
        </w:rPr>
        <w:instrText xml:space="preserve"> PAGEREF _Toc222864264 \h </w:instrText>
      </w:r>
      <w:r>
        <w:rPr>
          <w:noProof/>
        </w:rPr>
      </w:r>
      <w:r>
        <w:rPr>
          <w:noProof/>
        </w:rPr>
        <w:fldChar w:fldCharType="separate"/>
      </w:r>
      <w:r>
        <w:rPr>
          <w:noProof/>
        </w:rPr>
        <w:t>305</w:t>
      </w:r>
      <w:r>
        <w:rPr>
          <w:noProof/>
        </w:rPr>
        <w:fldChar w:fldCharType="end"/>
      </w:r>
    </w:p>
    <w:p w14:paraId="622FB6A4" w14:textId="48B646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4265 \h </w:instrText>
      </w:r>
      <w:r>
        <w:rPr>
          <w:noProof/>
        </w:rPr>
      </w:r>
      <w:r>
        <w:rPr>
          <w:noProof/>
        </w:rPr>
        <w:fldChar w:fldCharType="separate"/>
      </w:r>
      <w:r>
        <w:rPr>
          <w:noProof/>
        </w:rPr>
        <w:t>306</w:t>
      </w:r>
      <w:r>
        <w:rPr>
          <w:noProof/>
        </w:rPr>
        <w:fldChar w:fldCharType="end"/>
      </w:r>
    </w:p>
    <w:p w14:paraId="5B7EADE2" w14:textId="3CA0EB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0</w:t>
      </w:r>
      <w:r>
        <w:rPr>
          <w:rFonts w:asciiTheme="minorHAnsi" w:eastAsiaTheme="minorEastAsia" w:hAnsiTheme="minorHAnsi" w:cstheme="minorBidi"/>
          <w:noProof/>
          <w:kern w:val="2"/>
          <w:sz w:val="24"/>
          <w:szCs w:val="24"/>
          <w14:ligatures w14:val="standardContextual"/>
        </w:rPr>
        <w:tab/>
      </w:r>
      <w:r w:rsidRPr="007E0883">
        <w:rPr>
          <w:noProof/>
          <w:lang w:val="fr-FR"/>
        </w:rPr>
        <w:t>NR Transmission Bandwidth</w:t>
      </w:r>
      <w:r>
        <w:rPr>
          <w:noProof/>
        </w:rPr>
        <w:tab/>
      </w:r>
      <w:r>
        <w:rPr>
          <w:noProof/>
        </w:rPr>
        <w:fldChar w:fldCharType="begin" w:fldLock="1"/>
      </w:r>
      <w:r>
        <w:rPr>
          <w:noProof/>
        </w:rPr>
        <w:instrText xml:space="preserve"> PAGEREF _Toc222864266 \h </w:instrText>
      </w:r>
      <w:r>
        <w:rPr>
          <w:noProof/>
        </w:rPr>
      </w:r>
      <w:r>
        <w:rPr>
          <w:noProof/>
        </w:rPr>
        <w:fldChar w:fldCharType="separate"/>
      </w:r>
      <w:r>
        <w:rPr>
          <w:noProof/>
        </w:rPr>
        <w:t>307</w:t>
      </w:r>
      <w:r>
        <w:rPr>
          <w:noProof/>
        </w:rPr>
        <w:fldChar w:fldCharType="end"/>
      </w:r>
    </w:p>
    <w:p w14:paraId="25E19E0E" w14:textId="1F6ECA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4267 \h </w:instrText>
      </w:r>
      <w:r>
        <w:rPr>
          <w:noProof/>
        </w:rPr>
      </w:r>
      <w:r>
        <w:rPr>
          <w:noProof/>
        </w:rPr>
        <w:fldChar w:fldCharType="separate"/>
      </w:r>
      <w:r>
        <w:rPr>
          <w:noProof/>
        </w:rPr>
        <w:t>308</w:t>
      </w:r>
      <w:r>
        <w:rPr>
          <w:noProof/>
        </w:rPr>
        <w:fldChar w:fldCharType="end"/>
      </w:r>
    </w:p>
    <w:p w14:paraId="5B794897" w14:textId="499C5B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4268 \h </w:instrText>
      </w:r>
      <w:r>
        <w:rPr>
          <w:noProof/>
        </w:rPr>
      </w:r>
      <w:r>
        <w:rPr>
          <w:noProof/>
        </w:rPr>
        <w:fldChar w:fldCharType="separate"/>
      </w:r>
      <w:r>
        <w:rPr>
          <w:noProof/>
        </w:rPr>
        <w:t>308</w:t>
      </w:r>
      <w:r>
        <w:rPr>
          <w:noProof/>
        </w:rPr>
        <w:fldChar w:fldCharType="end"/>
      </w:r>
    </w:p>
    <w:p w14:paraId="56E2A9F6" w14:textId="28AB83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4269 \h </w:instrText>
      </w:r>
      <w:r>
        <w:rPr>
          <w:noProof/>
        </w:rPr>
      </w:r>
      <w:r>
        <w:rPr>
          <w:noProof/>
        </w:rPr>
        <w:fldChar w:fldCharType="separate"/>
      </w:r>
      <w:r>
        <w:rPr>
          <w:noProof/>
        </w:rPr>
        <w:t>308</w:t>
      </w:r>
      <w:r>
        <w:rPr>
          <w:noProof/>
        </w:rPr>
        <w:fldChar w:fldCharType="end"/>
      </w:r>
    </w:p>
    <w:p w14:paraId="509F2BCA" w14:textId="4D4ABC5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24</w:t>
      </w:r>
      <w:r>
        <w:rPr>
          <w:rFonts w:asciiTheme="minorHAnsi" w:eastAsiaTheme="minorEastAsia" w:hAnsiTheme="minorHAnsi" w:cstheme="minorBidi"/>
          <w:noProof/>
          <w:kern w:val="2"/>
          <w:sz w:val="24"/>
          <w:szCs w:val="24"/>
          <w14:ligatures w14:val="standardContextual"/>
        </w:rPr>
        <w:tab/>
      </w:r>
      <w:r w:rsidRPr="007E0883">
        <w:rPr>
          <w:rFonts w:eastAsia="Batang"/>
          <w:noProof/>
        </w:rPr>
        <w:t>E-UTRA Multiband Info List</w:t>
      </w:r>
      <w:r>
        <w:rPr>
          <w:noProof/>
        </w:rPr>
        <w:tab/>
      </w:r>
      <w:r>
        <w:rPr>
          <w:noProof/>
        </w:rPr>
        <w:fldChar w:fldCharType="begin" w:fldLock="1"/>
      </w:r>
      <w:r>
        <w:rPr>
          <w:noProof/>
        </w:rPr>
        <w:instrText xml:space="preserve"> PAGEREF _Toc222864270 \h </w:instrText>
      </w:r>
      <w:r>
        <w:rPr>
          <w:noProof/>
        </w:rPr>
      </w:r>
      <w:r>
        <w:rPr>
          <w:noProof/>
        </w:rPr>
        <w:fldChar w:fldCharType="separate"/>
      </w:r>
      <w:r>
        <w:rPr>
          <w:noProof/>
        </w:rPr>
        <w:t>308</w:t>
      </w:r>
      <w:r>
        <w:rPr>
          <w:noProof/>
        </w:rPr>
        <w:fldChar w:fldCharType="end"/>
      </w:r>
    </w:p>
    <w:p w14:paraId="055FD408" w14:textId="54C901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4271 \h </w:instrText>
      </w:r>
      <w:r>
        <w:rPr>
          <w:noProof/>
        </w:rPr>
      </w:r>
      <w:r>
        <w:rPr>
          <w:noProof/>
        </w:rPr>
        <w:fldChar w:fldCharType="separate"/>
      </w:r>
      <w:r>
        <w:rPr>
          <w:noProof/>
        </w:rPr>
        <w:t>308</w:t>
      </w:r>
      <w:r>
        <w:rPr>
          <w:noProof/>
        </w:rPr>
        <w:fldChar w:fldCharType="end"/>
      </w:r>
    </w:p>
    <w:p w14:paraId="4855DCBF" w14:textId="49DE1B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7E0883">
        <w:rPr>
          <w:rFonts w:eastAsia="Batang"/>
          <w:noProof/>
        </w:rPr>
        <w:t>Subframe Allocation E-UTRA</w:t>
      </w:r>
      <w:r>
        <w:rPr>
          <w:noProof/>
        </w:rPr>
        <w:tab/>
      </w:r>
      <w:r>
        <w:rPr>
          <w:noProof/>
        </w:rPr>
        <w:fldChar w:fldCharType="begin" w:fldLock="1"/>
      </w:r>
      <w:r>
        <w:rPr>
          <w:noProof/>
        </w:rPr>
        <w:instrText xml:space="preserve"> PAGEREF _Toc222864272 \h </w:instrText>
      </w:r>
      <w:r>
        <w:rPr>
          <w:noProof/>
        </w:rPr>
      </w:r>
      <w:r>
        <w:rPr>
          <w:noProof/>
        </w:rPr>
        <w:fldChar w:fldCharType="separate"/>
      </w:r>
      <w:r>
        <w:rPr>
          <w:noProof/>
        </w:rPr>
        <w:t>309</w:t>
      </w:r>
      <w:r>
        <w:rPr>
          <w:noProof/>
        </w:rPr>
        <w:fldChar w:fldCharType="end"/>
      </w:r>
    </w:p>
    <w:p w14:paraId="21025AD0" w14:textId="02FE706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7</w:t>
      </w:r>
      <w:r>
        <w:rPr>
          <w:rFonts w:asciiTheme="minorHAnsi" w:eastAsiaTheme="minorEastAsia" w:hAnsiTheme="minorHAnsi" w:cstheme="minorBidi"/>
          <w:noProof/>
          <w:kern w:val="2"/>
          <w:sz w:val="24"/>
          <w:szCs w:val="24"/>
          <w14:ligatures w14:val="standardContextual"/>
        </w:rPr>
        <w:tab/>
      </w:r>
      <w:r w:rsidRPr="007E0883">
        <w:rPr>
          <w:noProof/>
          <w:lang w:val="fr-FR"/>
        </w:rPr>
        <w:t>Global NG-RAN Cell Identity</w:t>
      </w:r>
      <w:r>
        <w:rPr>
          <w:noProof/>
        </w:rPr>
        <w:tab/>
      </w:r>
      <w:r>
        <w:rPr>
          <w:noProof/>
        </w:rPr>
        <w:fldChar w:fldCharType="begin" w:fldLock="1"/>
      </w:r>
      <w:r>
        <w:rPr>
          <w:noProof/>
        </w:rPr>
        <w:instrText xml:space="preserve"> PAGEREF _Toc222864273 \h </w:instrText>
      </w:r>
      <w:r>
        <w:rPr>
          <w:noProof/>
        </w:rPr>
      </w:r>
      <w:r>
        <w:rPr>
          <w:noProof/>
        </w:rPr>
        <w:fldChar w:fldCharType="separate"/>
      </w:r>
      <w:r>
        <w:rPr>
          <w:noProof/>
        </w:rPr>
        <w:t>309</w:t>
      </w:r>
      <w:r>
        <w:rPr>
          <w:noProof/>
        </w:rPr>
        <w:fldChar w:fldCharType="end"/>
      </w:r>
    </w:p>
    <w:p w14:paraId="7262A5B7" w14:textId="6CF644A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8</w:t>
      </w:r>
      <w:r>
        <w:rPr>
          <w:rFonts w:asciiTheme="minorHAnsi" w:eastAsiaTheme="minorEastAsia" w:hAnsiTheme="minorHAnsi" w:cstheme="minorBidi"/>
          <w:noProof/>
          <w:kern w:val="2"/>
          <w:sz w:val="24"/>
          <w:szCs w:val="24"/>
          <w14:ligatures w14:val="standardContextual"/>
        </w:rPr>
        <w:tab/>
      </w:r>
      <w:r w:rsidRPr="007E0883">
        <w:rPr>
          <w:noProof/>
          <w:lang w:val="fr-FR"/>
        </w:rPr>
        <w:t>Connectivity Support</w:t>
      </w:r>
      <w:r>
        <w:rPr>
          <w:noProof/>
        </w:rPr>
        <w:tab/>
      </w:r>
      <w:r>
        <w:rPr>
          <w:noProof/>
        </w:rPr>
        <w:fldChar w:fldCharType="begin" w:fldLock="1"/>
      </w:r>
      <w:r>
        <w:rPr>
          <w:noProof/>
        </w:rPr>
        <w:instrText xml:space="preserve"> PAGEREF _Toc222864274 \h </w:instrText>
      </w:r>
      <w:r>
        <w:rPr>
          <w:noProof/>
        </w:rPr>
      </w:r>
      <w:r>
        <w:rPr>
          <w:noProof/>
        </w:rPr>
        <w:fldChar w:fldCharType="separate"/>
      </w:r>
      <w:r>
        <w:rPr>
          <w:noProof/>
        </w:rPr>
        <w:t>309</w:t>
      </w:r>
      <w:r>
        <w:rPr>
          <w:noProof/>
        </w:rPr>
        <w:fldChar w:fldCharType="end"/>
      </w:r>
    </w:p>
    <w:p w14:paraId="4D7C5A9C" w14:textId="0E3F1D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4275 \h </w:instrText>
      </w:r>
      <w:r>
        <w:rPr>
          <w:noProof/>
        </w:rPr>
      </w:r>
      <w:r>
        <w:rPr>
          <w:noProof/>
        </w:rPr>
        <w:fldChar w:fldCharType="separate"/>
      </w:r>
      <w:r>
        <w:rPr>
          <w:noProof/>
        </w:rPr>
        <w:t>309</w:t>
      </w:r>
      <w:r>
        <w:rPr>
          <w:noProof/>
        </w:rPr>
        <w:fldChar w:fldCharType="end"/>
      </w:r>
    </w:p>
    <w:p w14:paraId="36ACF9B3" w14:textId="0A94ED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4276 \h </w:instrText>
      </w:r>
      <w:r>
        <w:rPr>
          <w:noProof/>
        </w:rPr>
      </w:r>
      <w:r>
        <w:rPr>
          <w:noProof/>
        </w:rPr>
        <w:fldChar w:fldCharType="separate"/>
      </w:r>
      <w:r>
        <w:rPr>
          <w:noProof/>
        </w:rPr>
        <w:t>311</w:t>
      </w:r>
      <w:r>
        <w:rPr>
          <w:noProof/>
        </w:rPr>
        <w:fldChar w:fldCharType="end"/>
      </w:r>
    </w:p>
    <w:p w14:paraId="24F41881" w14:textId="570BEB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4277 \h </w:instrText>
      </w:r>
      <w:r>
        <w:rPr>
          <w:noProof/>
        </w:rPr>
      </w:r>
      <w:r>
        <w:rPr>
          <w:noProof/>
        </w:rPr>
        <w:fldChar w:fldCharType="separate"/>
      </w:r>
      <w:r>
        <w:rPr>
          <w:noProof/>
        </w:rPr>
        <w:t>312</w:t>
      </w:r>
      <w:r>
        <w:rPr>
          <w:noProof/>
        </w:rPr>
        <w:fldChar w:fldCharType="end"/>
      </w:r>
    </w:p>
    <w:p w14:paraId="435CC37C" w14:textId="36CCD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4278 \h </w:instrText>
      </w:r>
      <w:r>
        <w:rPr>
          <w:noProof/>
        </w:rPr>
      </w:r>
      <w:r>
        <w:rPr>
          <w:noProof/>
        </w:rPr>
        <w:fldChar w:fldCharType="separate"/>
      </w:r>
      <w:r>
        <w:rPr>
          <w:noProof/>
        </w:rPr>
        <w:t>312</w:t>
      </w:r>
      <w:r>
        <w:rPr>
          <w:noProof/>
        </w:rPr>
        <w:fldChar w:fldCharType="end"/>
      </w:r>
    </w:p>
    <w:p w14:paraId="58C455D8" w14:textId="13C74B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4279 \h </w:instrText>
      </w:r>
      <w:r>
        <w:rPr>
          <w:noProof/>
        </w:rPr>
      </w:r>
      <w:r>
        <w:rPr>
          <w:noProof/>
        </w:rPr>
        <w:fldChar w:fldCharType="separate"/>
      </w:r>
      <w:r>
        <w:rPr>
          <w:noProof/>
        </w:rPr>
        <w:t>313</w:t>
      </w:r>
      <w:r>
        <w:rPr>
          <w:noProof/>
        </w:rPr>
        <w:fldChar w:fldCharType="end"/>
      </w:r>
    </w:p>
    <w:p w14:paraId="7F1E2B96" w14:textId="76DBE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4280 \h </w:instrText>
      </w:r>
      <w:r>
        <w:rPr>
          <w:noProof/>
        </w:rPr>
      </w:r>
      <w:r>
        <w:rPr>
          <w:noProof/>
        </w:rPr>
        <w:fldChar w:fldCharType="separate"/>
      </w:r>
      <w:r>
        <w:rPr>
          <w:noProof/>
        </w:rPr>
        <w:t>313</w:t>
      </w:r>
      <w:r>
        <w:rPr>
          <w:noProof/>
        </w:rPr>
        <w:fldChar w:fldCharType="end"/>
      </w:r>
    </w:p>
    <w:p w14:paraId="437B1DD1" w14:textId="6CB897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4281 \h </w:instrText>
      </w:r>
      <w:r>
        <w:rPr>
          <w:noProof/>
        </w:rPr>
      </w:r>
      <w:r>
        <w:rPr>
          <w:noProof/>
        </w:rPr>
        <w:fldChar w:fldCharType="separate"/>
      </w:r>
      <w:r>
        <w:rPr>
          <w:noProof/>
        </w:rPr>
        <w:t>314</w:t>
      </w:r>
      <w:r>
        <w:rPr>
          <w:noProof/>
        </w:rPr>
        <w:fldChar w:fldCharType="end"/>
      </w:r>
    </w:p>
    <w:p w14:paraId="6533AC5F" w14:textId="1F155E4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4282 \h </w:instrText>
      </w:r>
      <w:r>
        <w:rPr>
          <w:noProof/>
        </w:rPr>
      </w:r>
      <w:r>
        <w:rPr>
          <w:noProof/>
        </w:rPr>
        <w:fldChar w:fldCharType="separate"/>
      </w:r>
      <w:r>
        <w:rPr>
          <w:noProof/>
        </w:rPr>
        <w:t>315</w:t>
      </w:r>
      <w:r>
        <w:rPr>
          <w:noProof/>
        </w:rPr>
        <w:fldChar w:fldCharType="end"/>
      </w:r>
    </w:p>
    <w:p w14:paraId="0A68A35D" w14:textId="5DD35C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4283 \h </w:instrText>
      </w:r>
      <w:r>
        <w:rPr>
          <w:noProof/>
        </w:rPr>
      </w:r>
      <w:r>
        <w:rPr>
          <w:noProof/>
        </w:rPr>
        <w:fldChar w:fldCharType="separate"/>
      </w:r>
      <w:r>
        <w:rPr>
          <w:noProof/>
        </w:rPr>
        <w:t>316</w:t>
      </w:r>
      <w:r>
        <w:rPr>
          <w:noProof/>
        </w:rPr>
        <w:fldChar w:fldCharType="end"/>
      </w:r>
    </w:p>
    <w:p w14:paraId="6B4FDB02" w14:textId="1B5831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4284 \h </w:instrText>
      </w:r>
      <w:r>
        <w:rPr>
          <w:noProof/>
        </w:rPr>
      </w:r>
      <w:r>
        <w:rPr>
          <w:noProof/>
        </w:rPr>
        <w:fldChar w:fldCharType="separate"/>
      </w:r>
      <w:r>
        <w:rPr>
          <w:noProof/>
        </w:rPr>
        <w:t>316</w:t>
      </w:r>
      <w:r>
        <w:rPr>
          <w:noProof/>
        </w:rPr>
        <w:fldChar w:fldCharType="end"/>
      </w:r>
    </w:p>
    <w:p w14:paraId="7191CCB7" w14:textId="586059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4285 \h </w:instrText>
      </w:r>
      <w:r>
        <w:rPr>
          <w:noProof/>
        </w:rPr>
      </w:r>
      <w:r>
        <w:rPr>
          <w:noProof/>
        </w:rPr>
        <w:fldChar w:fldCharType="separate"/>
      </w:r>
      <w:r>
        <w:rPr>
          <w:noProof/>
        </w:rPr>
        <w:t>316</w:t>
      </w:r>
      <w:r>
        <w:rPr>
          <w:noProof/>
        </w:rPr>
        <w:fldChar w:fldCharType="end"/>
      </w:r>
    </w:p>
    <w:p w14:paraId="01678564" w14:textId="6DE4446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39a</w:t>
      </w:r>
      <w:r>
        <w:rPr>
          <w:rFonts w:asciiTheme="minorHAnsi" w:eastAsiaTheme="minorEastAsia" w:hAnsiTheme="minorHAnsi" w:cstheme="minorBidi"/>
          <w:noProof/>
          <w:kern w:val="2"/>
          <w:sz w:val="24"/>
          <w:szCs w:val="24"/>
          <w14:ligatures w14:val="standardContextual"/>
        </w:rPr>
        <w:tab/>
      </w:r>
      <w:r w:rsidRPr="007E0883">
        <w:rPr>
          <w:rFonts w:eastAsia="Batang"/>
          <w:noProof/>
        </w:rPr>
        <w:t>Configured TAC Indication</w:t>
      </w:r>
      <w:r>
        <w:rPr>
          <w:noProof/>
        </w:rPr>
        <w:tab/>
      </w:r>
      <w:r>
        <w:rPr>
          <w:noProof/>
        </w:rPr>
        <w:fldChar w:fldCharType="begin" w:fldLock="1"/>
      </w:r>
      <w:r>
        <w:rPr>
          <w:noProof/>
        </w:rPr>
        <w:instrText xml:space="preserve"> PAGEREF _Toc222864286 \h </w:instrText>
      </w:r>
      <w:r>
        <w:rPr>
          <w:noProof/>
        </w:rPr>
      </w:r>
      <w:r>
        <w:rPr>
          <w:noProof/>
        </w:rPr>
        <w:fldChar w:fldCharType="separate"/>
      </w:r>
      <w:r>
        <w:rPr>
          <w:noProof/>
        </w:rPr>
        <w:t>316</w:t>
      </w:r>
      <w:r>
        <w:rPr>
          <w:noProof/>
        </w:rPr>
        <w:fldChar w:fldCharType="end"/>
      </w:r>
    </w:p>
    <w:p w14:paraId="7B74F902" w14:textId="37B698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4287 \h </w:instrText>
      </w:r>
      <w:r>
        <w:rPr>
          <w:noProof/>
        </w:rPr>
      </w:r>
      <w:r>
        <w:rPr>
          <w:noProof/>
        </w:rPr>
        <w:fldChar w:fldCharType="separate"/>
      </w:r>
      <w:r>
        <w:rPr>
          <w:noProof/>
        </w:rPr>
        <w:t>317</w:t>
      </w:r>
      <w:r>
        <w:rPr>
          <w:noProof/>
        </w:rPr>
        <w:fldChar w:fldCharType="end"/>
      </w:r>
    </w:p>
    <w:p w14:paraId="5181BDF5" w14:textId="68EBF5A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4288 \h </w:instrText>
      </w:r>
      <w:r>
        <w:rPr>
          <w:noProof/>
        </w:rPr>
      </w:r>
      <w:r>
        <w:rPr>
          <w:noProof/>
        </w:rPr>
        <w:fldChar w:fldCharType="separate"/>
      </w:r>
      <w:r>
        <w:rPr>
          <w:noProof/>
        </w:rPr>
        <w:t>318</w:t>
      </w:r>
      <w:r>
        <w:rPr>
          <w:noProof/>
        </w:rPr>
        <w:fldChar w:fldCharType="end"/>
      </w:r>
    </w:p>
    <w:p w14:paraId="79614B86" w14:textId="1EE441A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4289 \h </w:instrText>
      </w:r>
      <w:r>
        <w:rPr>
          <w:noProof/>
        </w:rPr>
      </w:r>
      <w:r>
        <w:rPr>
          <w:noProof/>
        </w:rPr>
        <w:fldChar w:fldCharType="separate"/>
      </w:r>
      <w:r>
        <w:rPr>
          <w:noProof/>
        </w:rPr>
        <w:t>318</w:t>
      </w:r>
      <w:r>
        <w:rPr>
          <w:noProof/>
        </w:rPr>
        <w:fldChar w:fldCharType="end"/>
      </w:r>
    </w:p>
    <w:p w14:paraId="249B469F" w14:textId="445D7E8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4290 \h </w:instrText>
      </w:r>
      <w:r>
        <w:rPr>
          <w:noProof/>
        </w:rPr>
      </w:r>
      <w:r>
        <w:rPr>
          <w:noProof/>
        </w:rPr>
        <w:fldChar w:fldCharType="separate"/>
      </w:r>
      <w:r>
        <w:rPr>
          <w:noProof/>
        </w:rPr>
        <w:t>318</w:t>
      </w:r>
      <w:r>
        <w:rPr>
          <w:noProof/>
        </w:rPr>
        <w:fldChar w:fldCharType="end"/>
      </w:r>
    </w:p>
    <w:p w14:paraId="73F10DD0" w14:textId="6B0D404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4291 \h </w:instrText>
      </w:r>
      <w:r>
        <w:rPr>
          <w:noProof/>
        </w:rPr>
      </w:r>
      <w:r>
        <w:rPr>
          <w:noProof/>
        </w:rPr>
        <w:fldChar w:fldCharType="separate"/>
      </w:r>
      <w:r>
        <w:rPr>
          <w:noProof/>
        </w:rPr>
        <w:t>319</w:t>
      </w:r>
      <w:r>
        <w:rPr>
          <w:noProof/>
        </w:rPr>
        <w:fldChar w:fldCharType="end"/>
      </w:r>
    </w:p>
    <w:p w14:paraId="01ABCC6B" w14:textId="0777E3D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4292 \h </w:instrText>
      </w:r>
      <w:r>
        <w:rPr>
          <w:noProof/>
        </w:rPr>
      </w:r>
      <w:r>
        <w:rPr>
          <w:noProof/>
        </w:rPr>
        <w:fldChar w:fldCharType="separate"/>
      </w:r>
      <w:r>
        <w:rPr>
          <w:noProof/>
        </w:rPr>
        <w:t>319</w:t>
      </w:r>
      <w:r>
        <w:rPr>
          <w:noProof/>
        </w:rPr>
        <w:fldChar w:fldCharType="end"/>
      </w:r>
    </w:p>
    <w:p w14:paraId="36CDCF0E" w14:textId="7BB9D82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4293 \h </w:instrText>
      </w:r>
      <w:r>
        <w:rPr>
          <w:noProof/>
        </w:rPr>
      </w:r>
      <w:r>
        <w:rPr>
          <w:noProof/>
        </w:rPr>
        <w:fldChar w:fldCharType="separate"/>
      </w:r>
      <w:r>
        <w:rPr>
          <w:noProof/>
        </w:rPr>
        <w:t>319</w:t>
      </w:r>
      <w:r>
        <w:rPr>
          <w:noProof/>
        </w:rPr>
        <w:fldChar w:fldCharType="end"/>
      </w:r>
    </w:p>
    <w:p w14:paraId="108D300C" w14:textId="4692C0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4294 \h </w:instrText>
      </w:r>
      <w:r>
        <w:rPr>
          <w:noProof/>
        </w:rPr>
      </w:r>
      <w:r>
        <w:rPr>
          <w:noProof/>
        </w:rPr>
        <w:fldChar w:fldCharType="separate"/>
      </w:r>
      <w:r>
        <w:rPr>
          <w:noProof/>
        </w:rPr>
        <w:t>319</w:t>
      </w:r>
      <w:r>
        <w:rPr>
          <w:noProof/>
        </w:rPr>
        <w:fldChar w:fldCharType="end"/>
      </w:r>
    </w:p>
    <w:p w14:paraId="1378EC51" w14:textId="78CE82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4295 \h </w:instrText>
      </w:r>
      <w:r>
        <w:rPr>
          <w:noProof/>
        </w:rPr>
      </w:r>
      <w:r>
        <w:rPr>
          <w:noProof/>
        </w:rPr>
        <w:fldChar w:fldCharType="separate"/>
      </w:r>
      <w:r>
        <w:rPr>
          <w:noProof/>
        </w:rPr>
        <w:t>319</w:t>
      </w:r>
      <w:r>
        <w:rPr>
          <w:noProof/>
        </w:rPr>
        <w:fldChar w:fldCharType="end"/>
      </w:r>
    </w:p>
    <w:p w14:paraId="210E9C7F" w14:textId="2A5B3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4296 \h </w:instrText>
      </w:r>
      <w:r>
        <w:rPr>
          <w:noProof/>
        </w:rPr>
      </w:r>
      <w:r>
        <w:rPr>
          <w:noProof/>
        </w:rPr>
        <w:fldChar w:fldCharType="separate"/>
      </w:r>
      <w:r>
        <w:rPr>
          <w:noProof/>
        </w:rPr>
        <w:t>319</w:t>
      </w:r>
      <w:r>
        <w:rPr>
          <w:noProof/>
        </w:rPr>
        <w:fldChar w:fldCharType="end"/>
      </w:r>
    </w:p>
    <w:p w14:paraId="48966909" w14:textId="6F8A965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0</w:t>
      </w:r>
      <w:r>
        <w:rPr>
          <w:rFonts w:asciiTheme="minorHAnsi" w:eastAsiaTheme="minorEastAsia" w:hAnsiTheme="minorHAnsi" w:cstheme="minorBidi"/>
          <w:noProof/>
          <w:kern w:val="2"/>
          <w:sz w:val="24"/>
          <w:szCs w:val="24"/>
          <w14:ligatures w14:val="standardContextual"/>
        </w:rPr>
        <w:tab/>
      </w:r>
      <w:r w:rsidRPr="007E0883">
        <w:rPr>
          <w:noProof/>
          <w:lang w:val="fr-FR"/>
        </w:rPr>
        <w:t>Radio Resource Status</w:t>
      </w:r>
      <w:r>
        <w:rPr>
          <w:noProof/>
        </w:rPr>
        <w:tab/>
      </w:r>
      <w:r>
        <w:rPr>
          <w:noProof/>
        </w:rPr>
        <w:fldChar w:fldCharType="begin" w:fldLock="1"/>
      </w:r>
      <w:r>
        <w:rPr>
          <w:noProof/>
        </w:rPr>
        <w:instrText xml:space="preserve"> PAGEREF _Toc222864297 \h </w:instrText>
      </w:r>
      <w:r>
        <w:rPr>
          <w:noProof/>
        </w:rPr>
      </w:r>
      <w:r>
        <w:rPr>
          <w:noProof/>
        </w:rPr>
        <w:fldChar w:fldCharType="separate"/>
      </w:r>
      <w:r>
        <w:rPr>
          <w:noProof/>
        </w:rPr>
        <w:t>320</w:t>
      </w:r>
      <w:r>
        <w:rPr>
          <w:noProof/>
        </w:rPr>
        <w:fldChar w:fldCharType="end"/>
      </w:r>
    </w:p>
    <w:p w14:paraId="4D486140" w14:textId="49CB5A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1</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 Group</w:t>
      </w:r>
      <w:r>
        <w:rPr>
          <w:noProof/>
        </w:rPr>
        <w:tab/>
      </w:r>
      <w:r>
        <w:rPr>
          <w:noProof/>
        </w:rPr>
        <w:fldChar w:fldCharType="begin" w:fldLock="1"/>
      </w:r>
      <w:r>
        <w:rPr>
          <w:noProof/>
        </w:rPr>
        <w:instrText xml:space="preserve"> PAGEREF _Toc222864298 \h </w:instrText>
      </w:r>
      <w:r>
        <w:rPr>
          <w:noProof/>
        </w:rPr>
      </w:r>
      <w:r>
        <w:rPr>
          <w:noProof/>
        </w:rPr>
        <w:fldChar w:fldCharType="separate"/>
      </w:r>
      <w:r>
        <w:rPr>
          <w:noProof/>
        </w:rPr>
        <w:t>323</w:t>
      </w:r>
      <w:r>
        <w:rPr>
          <w:noProof/>
        </w:rPr>
        <w:fldChar w:fldCharType="end"/>
      </w:r>
    </w:p>
    <w:p w14:paraId="6CC7AC10" w14:textId="12CC261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2</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w:t>
      </w:r>
      <w:r>
        <w:rPr>
          <w:noProof/>
        </w:rPr>
        <w:tab/>
      </w:r>
      <w:r>
        <w:rPr>
          <w:noProof/>
        </w:rPr>
        <w:fldChar w:fldCharType="begin" w:fldLock="1"/>
      </w:r>
      <w:r>
        <w:rPr>
          <w:noProof/>
        </w:rPr>
        <w:instrText xml:space="preserve"> PAGEREF _Toc222864299 \h </w:instrText>
      </w:r>
      <w:r>
        <w:rPr>
          <w:noProof/>
        </w:rPr>
      </w:r>
      <w:r>
        <w:rPr>
          <w:noProof/>
        </w:rPr>
        <w:fldChar w:fldCharType="separate"/>
      </w:r>
      <w:r>
        <w:rPr>
          <w:noProof/>
        </w:rPr>
        <w:t>323</w:t>
      </w:r>
      <w:r>
        <w:rPr>
          <w:noProof/>
        </w:rPr>
        <w:fldChar w:fldCharType="end"/>
      </w:r>
    </w:p>
    <w:p w14:paraId="4320DD85" w14:textId="01BBB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4300 \h </w:instrText>
      </w:r>
      <w:r>
        <w:rPr>
          <w:noProof/>
        </w:rPr>
      </w:r>
      <w:r>
        <w:rPr>
          <w:noProof/>
        </w:rPr>
        <w:fldChar w:fldCharType="separate"/>
      </w:r>
      <w:r>
        <w:rPr>
          <w:noProof/>
        </w:rPr>
        <w:t>323</w:t>
      </w:r>
      <w:r>
        <w:rPr>
          <w:noProof/>
        </w:rPr>
        <w:fldChar w:fldCharType="end"/>
      </w:r>
    </w:p>
    <w:p w14:paraId="5EDF0CF5" w14:textId="52DC61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4301 \h </w:instrText>
      </w:r>
      <w:r>
        <w:rPr>
          <w:noProof/>
        </w:rPr>
      </w:r>
      <w:r>
        <w:rPr>
          <w:noProof/>
        </w:rPr>
        <w:fldChar w:fldCharType="separate"/>
      </w:r>
      <w:r>
        <w:rPr>
          <w:noProof/>
        </w:rPr>
        <w:t>323</w:t>
      </w:r>
      <w:r>
        <w:rPr>
          <w:noProof/>
        </w:rPr>
        <w:fldChar w:fldCharType="end"/>
      </w:r>
    </w:p>
    <w:p w14:paraId="2E010472" w14:textId="7D0F3E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4302 \h </w:instrText>
      </w:r>
      <w:r>
        <w:rPr>
          <w:noProof/>
        </w:rPr>
      </w:r>
      <w:r>
        <w:rPr>
          <w:noProof/>
        </w:rPr>
        <w:fldChar w:fldCharType="separate"/>
      </w:r>
      <w:r>
        <w:rPr>
          <w:noProof/>
        </w:rPr>
        <w:t>324</w:t>
      </w:r>
      <w:r>
        <w:rPr>
          <w:noProof/>
        </w:rPr>
        <w:fldChar w:fldCharType="end"/>
      </w:r>
    </w:p>
    <w:p w14:paraId="78146366" w14:textId="1A85FE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4303 \h </w:instrText>
      </w:r>
      <w:r>
        <w:rPr>
          <w:noProof/>
        </w:rPr>
      </w:r>
      <w:r>
        <w:rPr>
          <w:noProof/>
        </w:rPr>
        <w:fldChar w:fldCharType="separate"/>
      </w:r>
      <w:r>
        <w:rPr>
          <w:noProof/>
        </w:rPr>
        <w:t>324</w:t>
      </w:r>
      <w:r>
        <w:rPr>
          <w:noProof/>
        </w:rPr>
        <w:fldChar w:fldCharType="end"/>
      </w:r>
    </w:p>
    <w:p w14:paraId="41364607" w14:textId="7B38AA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4304 \h </w:instrText>
      </w:r>
      <w:r>
        <w:rPr>
          <w:noProof/>
        </w:rPr>
      </w:r>
      <w:r>
        <w:rPr>
          <w:noProof/>
        </w:rPr>
        <w:fldChar w:fldCharType="separate"/>
      </w:r>
      <w:r>
        <w:rPr>
          <w:noProof/>
        </w:rPr>
        <w:t>325</w:t>
      </w:r>
      <w:r>
        <w:rPr>
          <w:noProof/>
        </w:rPr>
        <w:fldChar w:fldCharType="end"/>
      </w:r>
    </w:p>
    <w:p w14:paraId="5A294BB0" w14:textId="0E95F7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4305 \h </w:instrText>
      </w:r>
      <w:r>
        <w:rPr>
          <w:noProof/>
        </w:rPr>
      </w:r>
      <w:r>
        <w:rPr>
          <w:noProof/>
        </w:rPr>
        <w:fldChar w:fldCharType="separate"/>
      </w:r>
      <w:r>
        <w:rPr>
          <w:noProof/>
        </w:rPr>
        <w:t>325</w:t>
      </w:r>
      <w:r>
        <w:rPr>
          <w:noProof/>
        </w:rPr>
        <w:fldChar w:fldCharType="end"/>
      </w:r>
    </w:p>
    <w:p w14:paraId="7D499446" w14:textId="07B6690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4306 \h </w:instrText>
      </w:r>
      <w:r>
        <w:rPr>
          <w:noProof/>
        </w:rPr>
      </w:r>
      <w:r>
        <w:rPr>
          <w:noProof/>
        </w:rPr>
        <w:fldChar w:fldCharType="separate"/>
      </w:r>
      <w:r>
        <w:rPr>
          <w:noProof/>
        </w:rPr>
        <w:t>325</w:t>
      </w:r>
      <w:r>
        <w:rPr>
          <w:noProof/>
        </w:rPr>
        <w:fldChar w:fldCharType="end"/>
      </w:r>
    </w:p>
    <w:p w14:paraId="0ACA2C81" w14:textId="7250B6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4307 \h </w:instrText>
      </w:r>
      <w:r>
        <w:rPr>
          <w:noProof/>
        </w:rPr>
      </w:r>
      <w:r>
        <w:rPr>
          <w:noProof/>
        </w:rPr>
        <w:fldChar w:fldCharType="separate"/>
      </w:r>
      <w:r>
        <w:rPr>
          <w:noProof/>
        </w:rPr>
        <w:t>326</w:t>
      </w:r>
      <w:r>
        <w:rPr>
          <w:noProof/>
        </w:rPr>
        <w:fldChar w:fldCharType="end"/>
      </w:r>
    </w:p>
    <w:p w14:paraId="091A1A12" w14:textId="6A519B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4308 \h </w:instrText>
      </w:r>
      <w:r>
        <w:rPr>
          <w:noProof/>
        </w:rPr>
      </w:r>
      <w:r>
        <w:rPr>
          <w:noProof/>
        </w:rPr>
        <w:fldChar w:fldCharType="separate"/>
      </w:r>
      <w:r>
        <w:rPr>
          <w:noProof/>
        </w:rPr>
        <w:t>326</w:t>
      </w:r>
      <w:r>
        <w:rPr>
          <w:noProof/>
        </w:rPr>
        <w:fldChar w:fldCharType="end"/>
      </w:r>
    </w:p>
    <w:p w14:paraId="4966E9C6" w14:textId="725B63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4309 \h </w:instrText>
      </w:r>
      <w:r>
        <w:rPr>
          <w:noProof/>
        </w:rPr>
      </w:r>
      <w:r>
        <w:rPr>
          <w:noProof/>
        </w:rPr>
        <w:fldChar w:fldCharType="separate"/>
      </w:r>
      <w:r>
        <w:rPr>
          <w:noProof/>
        </w:rPr>
        <w:t>326</w:t>
      </w:r>
      <w:r>
        <w:rPr>
          <w:noProof/>
        </w:rPr>
        <w:fldChar w:fldCharType="end"/>
      </w:r>
    </w:p>
    <w:p w14:paraId="0C23247A" w14:textId="326E75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4310 \h </w:instrText>
      </w:r>
      <w:r>
        <w:rPr>
          <w:noProof/>
        </w:rPr>
      </w:r>
      <w:r>
        <w:rPr>
          <w:noProof/>
        </w:rPr>
        <w:fldChar w:fldCharType="separate"/>
      </w:r>
      <w:r>
        <w:rPr>
          <w:noProof/>
        </w:rPr>
        <w:t>326</w:t>
      </w:r>
      <w:r>
        <w:rPr>
          <w:noProof/>
        </w:rPr>
        <w:fldChar w:fldCharType="end"/>
      </w:r>
    </w:p>
    <w:p w14:paraId="3B3B241A" w14:textId="4E59423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64</w:t>
      </w:r>
      <w:r>
        <w:rPr>
          <w:rFonts w:asciiTheme="minorHAnsi" w:eastAsiaTheme="minorEastAsia" w:hAnsiTheme="minorHAnsi" w:cstheme="minorBidi"/>
          <w:noProof/>
          <w:kern w:val="2"/>
          <w:sz w:val="24"/>
          <w:szCs w:val="24"/>
          <w14:ligatures w14:val="standardContextual"/>
        </w:rPr>
        <w:tab/>
      </w:r>
      <w:r w:rsidRPr="007E0883">
        <w:rPr>
          <w:noProof/>
          <w:lang w:val="fr-FR" w:eastAsia="zh-CN"/>
        </w:rPr>
        <w:t>SSB Positions In Burst</w:t>
      </w:r>
      <w:r>
        <w:rPr>
          <w:noProof/>
        </w:rPr>
        <w:tab/>
      </w:r>
      <w:r>
        <w:rPr>
          <w:noProof/>
        </w:rPr>
        <w:fldChar w:fldCharType="begin" w:fldLock="1"/>
      </w:r>
      <w:r>
        <w:rPr>
          <w:noProof/>
        </w:rPr>
        <w:instrText xml:space="preserve"> PAGEREF _Toc222864311 \h </w:instrText>
      </w:r>
      <w:r>
        <w:rPr>
          <w:noProof/>
        </w:rPr>
      </w:r>
      <w:r>
        <w:rPr>
          <w:noProof/>
        </w:rPr>
        <w:fldChar w:fldCharType="separate"/>
      </w:r>
      <w:r>
        <w:rPr>
          <w:noProof/>
        </w:rPr>
        <w:t>327</w:t>
      </w:r>
      <w:r>
        <w:rPr>
          <w:noProof/>
        </w:rPr>
        <w:fldChar w:fldCharType="end"/>
      </w:r>
    </w:p>
    <w:p w14:paraId="66E4D3BB" w14:textId="1B89C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4312 \h </w:instrText>
      </w:r>
      <w:r>
        <w:rPr>
          <w:noProof/>
        </w:rPr>
      </w:r>
      <w:r>
        <w:rPr>
          <w:noProof/>
        </w:rPr>
        <w:fldChar w:fldCharType="separate"/>
      </w:r>
      <w:r>
        <w:rPr>
          <w:noProof/>
        </w:rPr>
        <w:t>327</w:t>
      </w:r>
      <w:r>
        <w:rPr>
          <w:noProof/>
        </w:rPr>
        <w:fldChar w:fldCharType="end"/>
      </w:r>
    </w:p>
    <w:p w14:paraId="739BA86A" w14:textId="48F23B8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4313 \h </w:instrText>
      </w:r>
      <w:r>
        <w:rPr>
          <w:noProof/>
        </w:rPr>
      </w:r>
      <w:r>
        <w:rPr>
          <w:noProof/>
        </w:rPr>
        <w:fldChar w:fldCharType="separate"/>
      </w:r>
      <w:r>
        <w:rPr>
          <w:noProof/>
        </w:rPr>
        <w:t>328</w:t>
      </w:r>
      <w:r>
        <w:rPr>
          <w:noProof/>
        </w:rPr>
        <w:fldChar w:fldCharType="end"/>
      </w:r>
    </w:p>
    <w:p w14:paraId="3598D189" w14:textId="0D2D0E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4314 \h </w:instrText>
      </w:r>
      <w:r>
        <w:rPr>
          <w:noProof/>
        </w:rPr>
      </w:r>
      <w:r>
        <w:rPr>
          <w:noProof/>
        </w:rPr>
        <w:fldChar w:fldCharType="separate"/>
      </w:r>
      <w:r>
        <w:rPr>
          <w:noProof/>
        </w:rPr>
        <w:t>328</w:t>
      </w:r>
      <w:r>
        <w:rPr>
          <w:noProof/>
        </w:rPr>
        <w:fldChar w:fldCharType="end"/>
      </w:r>
    </w:p>
    <w:p w14:paraId="42AB4551" w14:textId="1EF65E7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4315 \h </w:instrText>
      </w:r>
      <w:r>
        <w:rPr>
          <w:noProof/>
        </w:rPr>
      </w:r>
      <w:r>
        <w:rPr>
          <w:noProof/>
        </w:rPr>
        <w:fldChar w:fldCharType="separate"/>
      </w:r>
      <w:r>
        <w:rPr>
          <w:noProof/>
        </w:rPr>
        <w:t>328</w:t>
      </w:r>
      <w:r>
        <w:rPr>
          <w:noProof/>
        </w:rPr>
        <w:fldChar w:fldCharType="end"/>
      </w:r>
    </w:p>
    <w:p w14:paraId="3F8F1861" w14:textId="7048AD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4316 \h </w:instrText>
      </w:r>
      <w:r>
        <w:rPr>
          <w:noProof/>
        </w:rPr>
      </w:r>
      <w:r>
        <w:rPr>
          <w:noProof/>
        </w:rPr>
        <w:fldChar w:fldCharType="separate"/>
      </w:r>
      <w:r>
        <w:rPr>
          <w:noProof/>
        </w:rPr>
        <w:t>328</w:t>
      </w:r>
      <w:r>
        <w:rPr>
          <w:noProof/>
        </w:rPr>
        <w:fldChar w:fldCharType="end"/>
      </w:r>
    </w:p>
    <w:p w14:paraId="6FA726EA" w14:textId="788B5B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4317 \h </w:instrText>
      </w:r>
      <w:r>
        <w:rPr>
          <w:noProof/>
        </w:rPr>
      </w:r>
      <w:r>
        <w:rPr>
          <w:noProof/>
        </w:rPr>
        <w:fldChar w:fldCharType="separate"/>
      </w:r>
      <w:r>
        <w:rPr>
          <w:noProof/>
        </w:rPr>
        <w:t>328</w:t>
      </w:r>
      <w:r>
        <w:rPr>
          <w:noProof/>
        </w:rPr>
        <w:fldChar w:fldCharType="end"/>
      </w:r>
    </w:p>
    <w:p w14:paraId="7A8CCB80" w14:textId="32CDF1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4318 \h </w:instrText>
      </w:r>
      <w:r>
        <w:rPr>
          <w:noProof/>
        </w:rPr>
      </w:r>
      <w:r>
        <w:rPr>
          <w:noProof/>
        </w:rPr>
        <w:fldChar w:fldCharType="separate"/>
      </w:r>
      <w:r>
        <w:rPr>
          <w:noProof/>
        </w:rPr>
        <w:t>329</w:t>
      </w:r>
      <w:r>
        <w:rPr>
          <w:noProof/>
        </w:rPr>
        <w:fldChar w:fldCharType="end"/>
      </w:r>
    </w:p>
    <w:p w14:paraId="0667EE4E" w14:textId="47A2DA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4319 \h </w:instrText>
      </w:r>
      <w:r>
        <w:rPr>
          <w:noProof/>
        </w:rPr>
      </w:r>
      <w:r>
        <w:rPr>
          <w:noProof/>
        </w:rPr>
        <w:fldChar w:fldCharType="separate"/>
      </w:r>
      <w:r>
        <w:rPr>
          <w:noProof/>
        </w:rPr>
        <w:t>329</w:t>
      </w:r>
      <w:r>
        <w:rPr>
          <w:noProof/>
        </w:rPr>
        <w:fldChar w:fldCharType="end"/>
      </w:r>
    </w:p>
    <w:p w14:paraId="5C2DE31A" w14:textId="5D6839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4320 \h </w:instrText>
      </w:r>
      <w:r>
        <w:rPr>
          <w:noProof/>
        </w:rPr>
      </w:r>
      <w:r>
        <w:rPr>
          <w:noProof/>
        </w:rPr>
        <w:fldChar w:fldCharType="separate"/>
      </w:r>
      <w:r>
        <w:rPr>
          <w:noProof/>
        </w:rPr>
        <w:t>329</w:t>
      </w:r>
      <w:r>
        <w:rPr>
          <w:noProof/>
        </w:rPr>
        <w:fldChar w:fldCharType="end"/>
      </w:r>
    </w:p>
    <w:p w14:paraId="676E4232" w14:textId="5870B6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74</w:t>
      </w:r>
      <w:r>
        <w:rPr>
          <w:rFonts w:asciiTheme="minorHAnsi" w:eastAsiaTheme="minorEastAsia" w:hAnsiTheme="minorHAnsi" w:cstheme="minorBidi"/>
          <w:noProof/>
          <w:kern w:val="2"/>
          <w:sz w:val="24"/>
          <w:szCs w:val="24"/>
          <w14:ligatures w14:val="standardContextual"/>
        </w:rPr>
        <w:tab/>
      </w:r>
      <w:r w:rsidRPr="007E0883">
        <w:rPr>
          <w:rFonts w:eastAsia="Malgun Gothic"/>
          <w:noProof/>
          <w:lang w:eastAsia="zh-CN"/>
        </w:rPr>
        <w:t>NPRACH Configuration</w:t>
      </w:r>
      <w:r>
        <w:rPr>
          <w:noProof/>
        </w:rPr>
        <w:tab/>
      </w:r>
      <w:r>
        <w:rPr>
          <w:noProof/>
        </w:rPr>
        <w:fldChar w:fldCharType="begin" w:fldLock="1"/>
      </w:r>
      <w:r>
        <w:rPr>
          <w:noProof/>
        </w:rPr>
        <w:instrText xml:space="preserve"> PAGEREF _Toc222864321 \h </w:instrText>
      </w:r>
      <w:r>
        <w:rPr>
          <w:noProof/>
        </w:rPr>
      </w:r>
      <w:r>
        <w:rPr>
          <w:noProof/>
        </w:rPr>
        <w:fldChar w:fldCharType="separate"/>
      </w:r>
      <w:r>
        <w:rPr>
          <w:noProof/>
        </w:rPr>
        <w:t>330</w:t>
      </w:r>
      <w:r>
        <w:rPr>
          <w:noProof/>
        </w:rPr>
        <w:fldChar w:fldCharType="end"/>
      </w:r>
    </w:p>
    <w:p w14:paraId="0BEE6BA2" w14:textId="26A8365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4322 \h </w:instrText>
      </w:r>
      <w:r>
        <w:rPr>
          <w:noProof/>
        </w:rPr>
      </w:r>
      <w:r>
        <w:rPr>
          <w:noProof/>
        </w:rPr>
        <w:fldChar w:fldCharType="separate"/>
      </w:r>
      <w:r>
        <w:rPr>
          <w:noProof/>
        </w:rPr>
        <w:t>331</w:t>
      </w:r>
      <w:r>
        <w:rPr>
          <w:noProof/>
        </w:rPr>
        <w:fldChar w:fldCharType="end"/>
      </w:r>
    </w:p>
    <w:p w14:paraId="54A3D5CE" w14:textId="23EA8D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4323 \h </w:instrText>
      </w:r>
      <w:r>
        <w:rPr>
          <w:noProof/>
        </w:rPr>
      </w:r>
      <w:r>
        <w:rPr>
          <w:noProof/>
        </w:rPr>
        <w:fldChar w:fldCharType="separate"/>
      </w:r>
      <w:r>
        <w:rPr>
          <w:noProof/>
        </w:rPr>
        <w:t>331</w:t>
      </w:r>
      <w:r>
        <w:rPr>
          <w:noProof/>
        </w:rPr>
        <w:fldChar w:fldCharType="end"/>
      </w:r>
    </w:p>
    <w:p w14:paraId="2C4E2344" w14:textId="59C8A8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4324 \h </w:instrText>
      </w:r>
      <w:r>
        <w:rPr>
          <w:noProof/>
        </w:rPr>
      </w:r>
      <w:r>
        <w:rPr>
          <w:noProof/>
        </w:rPr>
        <w:fldChar w:fldCharType="separate"/>
      </w:r>
      <w:r>
        <w:rPr>
          <w:noProof/>
        </w:rPr>
        <w:t>332</w:t>
      </w:r>
      <w:r>
        <w:rPr>
          <w:noProof/>
        </w:rPr>
        <w:fldChar w:fldCharType="end"/>
      </w:r>
    </w:p>
    <w:p w14:paraId="4CABC2F7" w14:textId="6A8353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4325 \h </w:instrText>
      </w:r>
      <w:r>
        <w:rPr>
          <w:noProof/>
        </w:rPr>
      </w:r>
      <w:r>
        <w:rPr>
          <w:noProof/>
        </w:rPr>
        <w:fldChar w:fldCharType="separate"/>
      </w:r>
      <w:r>
        <w:rPr>
          <w:noProof/>
        </w:rPr>
        <w:t>332</w:t>
      </w:r>
      <w:r>
        <w:rPr>
          <w:noProof/>
        </w:rPr>
        <w:fldChar w:fldCharType="end"/>
      </w:r>
    </w:p>
    <w:p w14:paraId="746360B5" w14:textId="609078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4326 \h </w:instrText>
      </w:r>
      <w:r>
        <w:rPr>
          <w:noProof/>
        </w:rPr>
      </w:r>
      <w:r>
        <w:rPr>
          <w:noProof/>
        </w:rPr>
        <w:fldChar w:fldCharType="separate"/>
      </w:r>
      <w:r>
        <w:rPr>
          <w:noProof/>
        </w:rPr>
        <w:t>332</w:t>
      </w:r>
      <w:r>
        <w:rPr>
          <w:noProof/>
        </w:rPr>
        <w:fldChar w:fldCharType="end"/>
      </w:r>
    </w:p>
    <w:p w14:paraId="2381FDEF" w14:textId="3EEFDF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4327 \h </w:instrText>
      </w:r>
      <w:r>
        <w:rPr>
          <w:noProof/>
        </w:rPr>
      </w:r>
      <w:r>
        <w:rPr>
          <w:noProof/>
        </w:rPr>
        <w:fldChar w:fldCharType="separate"/>
      </w:r>
      <w:r>
        <w:rPr>
          <w:noProof/>
        </w:rPr>
        <w:t>333</w:t>
      </w:r>
      <w:r>
        <w:rPr>
          <w:noProof/>
        </w:rPr>
        <w:fldChar w:fldCharType="end"/>
      </w:r>
    </w:p>
    <w:p w14:paraId="4CF78F2B" w14:textId="396DD3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4328 \h </w:instrText>
      </w:r>
      <w:r>
        <w:rPr>
          <w:noProof/>
        </w:rPr>
      </w:r>
      <w:r>
        <w:rPr>
          <w:noProof/>
        </w:rPr>
        <w:fldChar w:fldCharType="separate"/>
      </w:r>
      <w:r>
        <w:rPr>
          <w:noProof/>
        </w:rPr>
        <w:t>333</w:t>
      </w:r>
      <w:r>
        <w:rPr>
          <w:noProof/>
        </w:rPr>
        <w:fldChar w:fldCharType="end"/>
      </w:r>
    </w:p>
    <w:p w14:paraId="503C3A30" w14:textId="104966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4329 \h </w:instrText>
      </w:r>
      <w:r>
        <w:rPr>
          <w:noProof/>
        </w:rPr>
      </w:r>
      <w:r>
        <w:rPr>
          <w:noProof/>
        </w:rPr>
        <w:fldChar w:fldCharType="separate"/>
      </w:r>
      <w:r>
        <w:rPr>
          <w:noProof/>
        </w:rPr>
        <w:t>333</w:t>
      </w:r>
      <w:r>
        <w:rPr>
          <w:noProof/>
        </w:rPr>
        <w:fldChar w:fldCharType="end"/>
      </w:r>
    </w:p>
    <w:p w14:paraId="31912DE9" w14:textId="7E4FA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4330 \h </w:instrText>
      </w:r>
      <w:r>
        <w:rPr>
          <w:noProof/>
        </w:rPr>
      </w:r>
      <w:r>
        <w:rPr>
          <w:noProof/>
        </w:rPr>
        <w:fldChar w:fldCharType="separate"/>
      </w:r>
      <w:r>
        <w:rPr>
          <w:noProof/>
        </w:rPr>
        <w:t>334</w:t>
      </w:r>
      <w:r>
        <w:rPr>
          <w:noProof/>
        </w:rPr>
        <w:fldChar w:fldCharType="end"/>
      </w:r>
    </w:p>
    <w:p w14:paraId="299B21C2" w14:textId="0B914A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4331 \h </w:instrText>
      </w:r>
      <w:r>
        <w:rPr>
          <w:noProof/>
        </w:rPr>
      </w:r>
      <w:r>
        <w:rPr>
          <w:noProof/>
        </w:rPr>
        <w:fldChar w:fldCharType="separate"/>
      </w:r>
      <w:r>
        <w:rPr>
          <w:noProof/>
        </w:rPr>
        <w:t>334</w:t>
      </w:r>
      <w:r>
        <w:rPr>
          <w:noProof/>
        </w:rPr>
        <w:fldChar w:fldCharType="end"/>
      </w:r>
    </w:p>
    <w:p w14:paraId="3F6AC859" w14:textId="1748CC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4332 \h </w:instrText>
      </w:r>
      <w:r>
        <w:rPr>
          <w:noProof/>
        </w:rPr>
      </w:r>
      <w:r>
        <w:rPr>
          <w:noProof/>
        </w:rPr>
        <w:fldChar w:fldCharType="separate"/>
      </w:r>
      <w:r>
        <w:rPr>
          <w:noProof/>
        </w:rPr>
        <w:t>335</w:t>
      </w:r>
      <w:r>
        <w:rPr>
          <w:noProof/>
        </w:rPr>
        <w:fldChar w:fldCharType="end"/>
      </w:r>
    </w:p>
    <w:p w14:paraId="7E94D2FF" w14:textId="678AC8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4333 \h </w:instrText>
      </w:r>
      <w:r>
        <w:rPr>
          <w:noProof/>
        </w:rPr>
      </w:r>
      <w:r>
        <w:rPr>
          <w:noProof/>
        </w:rPr>
        <w:fldChar w:fldCharType="separate"/>
      </w:r>
      <w:r>
        <w:rPr>
          <w:noProof/>
        </w:rPr>
        <w:t>335</w:t>
      </w:r>
      <w:r>
        <w:rPr>
          <w:noProof/>
        </w:rPr>
        <w:fldChar w:fldCharType="end"/>
      </w:r>
    </w:p>
    <w:p w14:paraId="2E6F8A95" w14:textId="45B2F3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4334 \h </w:instrText>
      </w:r>
      <w:r>
        <w:rPr>
          <w:noProof/>
        </w:rPr>
      </w:r>
      <w:r>
        <w:rPr>
          <w:noProof/>
        </w:rPr>
        <w:fldChar w:fldCharType="separate"/>
      </w:r>
      <w:r>
        <w:rPr>
          <w:noProof/>
        </w:rPr>
        <w:t>336</w:t>
      </w:r>
      <w:r>
        <w:rPr>
          <w:noProof/>
        </w:rPr>
        <w:fldChar w:fldCharType="end"/>
      </w:r>
    </w:p>
    <w:p w14:paraId="0824390B" w14:textId="35C4A2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4335 \h </w:instrText>
      </w:r>
      <w:r>
        <w:rPr>
          <w:noProof/>
        </w:rPr>
      </w:r>
      <w:r>
        <w:rPr>
          <w:noProof/>
        </w:rPr>
        <w:fldChar w:fldCharType="separate"/>
      </w:r>
      <w:r>
        <w:rPr>
          <w:noProof/>
        </w:rPr>
        <w:t>336</w:t>
      </w:r>
      <w:r>
        <w:rPr>
          <w:noProof/>
        </w:rPr>
        <w:fldChar w:fldCharType="end"/>
      </w:r>
    </w:p>
    <w:p w14:paraId="70AD1656" w14:textId="252AF5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4336 \h </w:instrText>
      </w:r>
      <w:r>
        <w:rPr>
          <w:noProof/>
        </w:rPr>
      </w:r>
      <w:r>
        <w:rPr>
          <w:noProof/>
        </w:rPr>
        <w:fldChar w:fldCharType="separate"/>
      </w:r>
      <w:r>
        <w:rPr>
          <w:noProof/>
        </w:rPr>
        <w:t>336</w:t>
      </w:r>
      <w:r>
        <w:rPr>
          <w:noProof/>
        </w:rPr>
        <w:fldChar w:fldCharType="end"/>
      </w:r>
    </w:p>
    <w:p w14:paraId="3B3EDC0D" w14:textId="135DB2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4337 \h </w:instrText>
      </w:r>
      <w:r>
        <w:rPr>
          <w:noProof/>
        </w:rPr>
      </w:r>
      <w:r>
        <w:rPr>
          <w:noProof/>
        </w:rPr>
        <w:fldChar w:fldCharType="separate"/>
      </w:r>
      <w:r>
        <w:rPr>
          <w:noProof/>
        </w:rPr>
        <w:t>336</w:t>
      </w:r>
      <w:r>
        <w:rPr>
          <w:noProof/>
        </w:rPr>
        <w:fldChar w:fldCharType="end"/>
      </w:r>
    </w:p>
    <w:p w14:paraId="758CAD78" w14:textId="136974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4338 \h </w:instrText>
      </w:r>
      <w:r>
        <w:rPr>
          <w:noProof/>
        </w:rPr>
      </w:r>
      <w:r>
        <w:rPr>
          <w:noProof/>
        </w:rPr>
        <w:fldChar w:fldCharType="separate"/>
      </w:r>
      <w:r>
        <w:rPr>
          <w:noProof/>
        </w:rPr>
        <w:t>336</w:t>
      </w:r>
      <w:r>
        <w:rPr>
          <w:noProof/>
        </w:rPr>
        <w:fldChar w:fldCharType="end"/>
      </w:r>
    </w:p>
    <w:p w14:paraId="30E7D120" w14:textId="0AAF33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4339 \h </w:instrText>
      </w:r>
      <w:r>
        <w:rPr>
          <w:noProof/>
        </w:rPr>
      </w:r>
      <w:r>
        <w:rPr>
          <w:noProof/>
        </w:rPr>
        <w:fldChar w:fldCharType="separate"/>
      </w:r>
      <w:r>
        <w:rPr>
          <w:noProof/>
        </w:rPr>
        <w:t>337</w:t>
      </w:r>
      <w:r>
        <w:rPr>
          <w:noProof/>
        </w:rPr>
        <w:fldChar w:fldCharType="end"/>
      </w:r>
    </w:p>
    <w:p w14:paraId="484E8E45" w14:textId="474DCF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4340 \h </w:instrText>
      </w:r>
      <w:r>
        <w:rPr>
          <w:noProof/>
        </w:rPr>
      </w:r>
      <w:r>
        <w:rPr>
          <w:noProof/>
        </w:rPr>
        <w:fldChar w:fldCharType="separate"/>
      </w:r>
      <w:r>
        <w:rPr>
          <w:noProof/>
        </w:rPr>
        <w:t>337</w:t>
      </w:r>
      <w:r>
        <w:rPr>
          <w:noProof/>
        </w:rPr>
        <w:fldChar w:fldCharType="end"/>
      </w:r>
    </w:p>
    <w:p w14:paraId="08B4B826" w14:textId="66FC6A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sidRPr="007E0883">
        <w:rPr>
          <w:noProof/>
          <w:lang w:val="en-US"/>
        </w:rPr>
        <w:t>4</w:t>
      </w:r>
      <w:r>
        <w:rPr>
          <w:rFonts w:asciiTheme="minorHAnsi" w:eastAsiaTheme="minorEastAsia" w:hAnsiTheme="minorHAnsi" w:cstheme="minorBidi"/>
          <w:noProof/>
          <w:kern w:val="2"/>
          <w:sz w:val="24"/>
          <w:szCs w:val="24"/>
          <w14:ligatures w14:val="standardContextual"/>
        </w:rPr>
        <w:tab/>
      </w:r>
      <w:r w:rsidRPr="007E0883">
        <w:rPr>
          <w:noProof/>
          <w:lang w:val="en-US"/>
        </w:rPr>
        <w:t>IAB Cell Information</w:t>
      </w:r>
      <w:r>
        <w:rPr>
          <w:noProof/>
        </w:rPr>
        <w:tab/>
      </w:r>
      <w:r>
        <w:rPr>
          <w:noProof/>
        </w:rPr>
        <w:fldChar w:fldCharType="begin" w:fldLock="1"/>
      </w:r>
      <w:r>
        <w:rPr>
          <w:noProof/>
        </w:rPr>
        <w:instrText xml:space="preserve"> PAGEREF _Toc222864341 \h </w:instrText>
      </w:r>
      <w:r>
        <w:rPr>
          <w:noProof/>
        </w:rPr>
      </w:r>
      <w:r>
        <w:rPr>
          <w:noProof/>
        </w:rPr>
        <w:fldChar w:fldCharType="separate"/>
      </w:r>
      <w:r>
        <w:rPr>
          <w:noProof/>
        </w:rPr>
        <w:t>337</w:t>
      </w:r>
      <w:r>
        <w:rPr>
          <w:noProof/>
        </w:rPr>
        <w:fldChar w:fldCharType="end"/>
      </w:r>
    </w:p>
    <w:p w14:paraId="18093D6F" w14:textId="40833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5</w:t>
      </w:r>
      <w:r>
        <w:rPr>
          <w:rFonts w:asciiTheme="minorHAnsi" w:eastAsiaTheme="minorEastAsia" w:hAnsiTheme="minorHAnsi" w:cstheme="minorBidi"/>
          <w:noProof/>
          <w:kern w:val="2"/>
          <w:sz w:val="24"/>
          <w:szCs w:val="24"/>
          <w14:ligatures w14:val="standardContextual"/>
        </w:rPr>
        <w:tab/>
      </w:r>
      <w:r>
        <w:rPr>
          <w:noProof/>
        </w:rPr>
        <w:t>gNB-DU Cell Resource Configuration</w:t>
      </w:r>
      <w:r>
        <w:rPr>
          <w:noProof/>
        </w:rPr>
        <w:tab/>
      </w:r>
      <w:r>
        <w:rPr>
          <w:noProof/>
        </w:rPr>
        <w:fldChar w:fldCharType="begin" w:fldLock="1"/>
      </w:r>
      <w:r>
        <w:rPr>
          <w:noProof/>
        </w:rPr>
        <w:instrText xml:space="preserve"> PAGEREF _Toc222864342 \h </w:instrText>
      </w:r>
      <w:r>
        <w:rPr>
          <w:noProof/>
        </w:rPr>
      </w:r>
      <w:r>
        <w:rPr>
          <w:noProof/>
        </w:rPr>
        <w:fldChar w:fldCharType="separate"/>
      </w:r>
      <w:r>
        <w:rPr>
          <w:noProof/>
        </w:rPr>
        <w:t>338</w:t>
      </w:r>
      <w:r>
        <w:rPr>
          <w:noProof/>
        </w:rPr>
        <w:fldChar w:fldCharType="end"/>
      </w:r>
    </w:p>
    <w:p w14:paraId="35868492" w14:textId="05DD90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4343 \h </w:instrText>
      </w:r>
      <w:r>
        <w:rPr>
          <w:noProof/>
        </w:rPr>
      </w:r>
      <w:r>
        <w:rPr>
          <w:noProof/>
        </w:rPr>
        <w:fldChar w:fldCharType="separate"/>
      </w:r>
      <w:r>
        <w:rPr>
          <w:noProof/>
        </w:rPr>
        <w:t>340</w:t>
      </w:r>
      <w:r>
        <w:rPr>
          <w:noProof/>
        </w:rPr>
        <w:fldChar w:fldCharType="end"/>
      </w:r>
    </w:p>
    <w:p w14:paraId="0498A631" w14:textId="1EABD2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4344 \h </w:instrText>
      </w:r>
      <w:r>
        <w:rPr>
          <w:noProof/>
        </w:rPr>
      </w:r>
      <w:r>
        <w:rPr>
          <w:noProof/>
        </w:rPr>
        <w:fldChar w:fldCharType="separate"/>
      </w:r>
      <w:r>
        <w:rPr>
          <w:noProof/>
        </w:rPr>
        <w:t>341</w:t>
      </w:r>
      <w:r>
        <w:rPr>
          <w:noProof/>
        </w:rPr>
        <w:fldChar w:fldCharType="end"/>
      </w:r>
    </w:p>
    <w:p w14:paraId="6F2C4E69" w14:textId="663E8F6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98</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IAB TNL Address Exception</w:t>
      </w:r>
      <w:r>
        <w:rPr>
          <w:noProof/>
        </w:rPr>
        <w:tab/>
      </w:r>
      <w:r>
        <w:rPr>
          <w:noProof/>
        </w:rPr>
        <w:fldChar w:fldCharType="begin" w:fldLock="1"/>
      </w:r>
      <w:r>
        <w:rPr>
          <w:noProof/>
        </w:rPr>
        <w:instrText xml:space="preserve"> PAGEREF _Toc222864345 \h </w:instrText>
      </w:r>
      <w:r>
        <w:rPr>
          <w:noProof/>
        </w:rPr>
      </w:r>
      <w:r>
        <w:rPr>
          <w:noProof/>
        </w:rPr>
        <w:fldChar w:fldCharType="separate"/>
      </w:r>
      <w:r>
        <w:rPr>
          <w:noProof/>
        </w:rPr>
        <w:t>342</w:t>
      </w:r>
      <w:r>
        <w:rPr>
          <w:noProof/>
        </w:rPr>
        <w:fldChar w:fldCharType="end"/>
      </w:r>
    </w:p>
    <w:p w14:paraId="11C8FD38" w14:textId="35CEE2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4346 \h </w:instrText>
      </w:r>
      <w:r>
        <w:rPr>
          <w:noProof/>
        </w:rPr>
      </w:r>
      <w:r>
        <w:rPr>
          <w:noProof/>
        </w:rPr>
        <w:fldChar w:fldCharType="separate"/>
      </w:r>
      <w:r>
        <w:rPr>
          <w:noProof/>
        </w:rPr>
        <w:t>342</w:t>
      </w:r>
      <w:r>
        <w:rPr>
          <w:noProof/>
        </w:rPr>
        <w:fldChar w:fldCharType="end"/>
      </w:r>
    </w:p>
    <w:p w14:paraId="66A7168C" w14:textId="2D0413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4347 \h </w:instrText>
      </w:r>
      <w:r>
        <w:rPr>
          <w:noProof/>
        </w:rPr>
      </w:r>
      <w:r>
        <w:rPr>
          <w:noProof/>
        </w:rPr>
        <w:fldChar w:fldCharType="separate"/>
      </w:r>
      <w:r>
        <w:rPr>
          <w:noProof/>
        </w:rPr>
        <w:t>342</w:t>
      </w:r>
      <w:r>
        <w:rPr>
          <w:noProof/>
        </w:rPr>
        <w:fldChar w:fldCharType="end"/>
      </w:r>
    </w:p>
    <w:p w14:paraId="3318E475" w14:textId="181C59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4348 \h </w:instrText>
      </w:r>
      <w:r>
        <w:rPr>
          <w:noProof/>
        </w:rPr>
      </w:r>
      <w:r>
        <w:rPr>
          <w:noProof/>
        </w:rPr>
        <w:fldChar w:fldCharType="separate"/>
      </w:r>
      <w:r>
        <w:rPr>
          <w:noProof/>
        </w:rPr>
        <w:t>343</w:t>
      </w:r>
      <w:r>
        <w:rPr>
          <w:noProof/>
        </w:rPr>
        <w:fldChar w:fldCharType="end"/>
      </w:r>
    </w:p>
    <w:p w14:paraId="5D01300C" w14:textId="4712769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7E0883">
        <w:rPr>
          <w:rFonts w:eastAsia="Malgun Gothic"/>
          <w:bCs/>
          <w:noProof/>
          <w:lang w:eastAsia="zh-CN"/>
        </w:rPr>
        <w:t>Served Cell Specific Info Request</w:t>
      </w:r>
      <w:r>
        <w:rPr>
          <w:noProof/>
        </w:rPr>
        <w:tab/>
      </w:r>
      <w:r>
        <w:rPr>
          <w:noProof/>
        </w:rPr>
        <w:fldChar w:fldCharType="begin" w:fldLock="1"/>
      </w:r>
      <w:r>
        <w:rPr>
          <w:noProof/>
        </w:rPr>
        <w:instrText xml:space="preserve"> PAGEREF _Toc222864349 \h </w:instrText>
      </w:r>
      <w:r>
        <w:rPr>
          <w:noProof/>
        </w:rPr>
      </w:r>
      <w:r>
        <w:rPr>
          <w:noProof/>
        </w:rPr>
        <w:fldChar w:fldCharType="separate"/>
      </w:r>
      <w:r>
        <w:rPr>
          <w:noProof/>
        </w:rPr>
        <w:t>344</w:t>
      </w:r>
      <w:r>
        <w:rPr>
          <w:noProof/>
        </w:rPr>
        <w:fldChar w:fldCharType="end"/>
      </w:r>
    </w:p>
    <w:p w14:paraId="119D2A82" w14:textId="4D1292D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4350 \h </w:instrText>
      </w:r>
      <w:r>
        <w:rPr>
          <w:noProof/>
        </w:rPr>
      </w:r>
      <w:r>
        <w:rPr>
          <w:noProof/>
        </w:rPr>
        <w:fldChar w:fldCharType="separate"/>
      </w:r>
      <w:r>
        <w:rPr>
          <w:noProof/>
        </w:rPr>
        <w:t>344</w:t>
      </w:r>
      <w:r>
        <w:rPr>
          <w:noProof/>
        </w:rPr>
        <w:fldChar w:fldCharType="end"/>
      </w:r>
    </w:p>
    <w:p w14:paraId="55747127" w14:textId="4BE6301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4351 \h </w:instrText>
      </w:r>
      <w:r>
        <w:rPr>
          <w:noProof/>
        </w:rPr>
      </w:r>
      <w:r>
        <w:rPr>
          <w:noProof/>
        </w:rPr>
        <w:fldChar w:fldCharType="separate"/>
      </w:r>
      <w:r>
        <w:rPr>
          <w:noProof/>
        </w:rPr>
        <w:t>345</w:t>
      </w:r>
      <w:r>
        <w:rPr>
          <w:noProof/>
        </w:rPr>
        <w:fldChar w:fldCharType="end"/>
      </w:r>
    </w:p>
    <w:p w14:paraId="6F25BA49" w14:textId="5559E0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4352 \h </w:instrText>
      </w:r>
      <w:r>
        <w:rPr>
          <w:noProof/>
        </w:rPr>
      </w:r>
      <w:r>
        <w:rPr>
          <w:noProof/>
        </w:rPr>
        <w:fldChar w:fldCharType="separate"/>
      </w:r>
      <w:r>
        <w:rPr>
          <w:noProof/>
        </w:rPr>
        <w:t>345</w:t>
      </w:r>
      <w:r>
        <w:rPr>
          <w:noProof/>
        </w:rPr>
        <w:fldChar w:fldCharType="end"/>
      </w:r>
    </w:p>
    <w:p w14:paraId="1568698D" w14:textId="11E6EA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4353 \h </w:instrText>
      </w:r>
      <w:r>
        <w:rPr>
          <w:noProof/>
        </w:rPr>
      </w:r>
      <w:r>
        <w:rPr>
          <w:noProof/>
        </w:rPr>
        <w:fldChar w:fldCharType="separate"/>
      </w:r>
      <w:r>
        <w:rPr>
          <w:noProof/>
        </w:rPr>
        <w:t>345</w:t>
      </w:r>
      <w:r>
        <w:rPr>
          <w:noProof/>
        </w:rPr>
        <w:fldChar w:fldCharType="end"/>
      </w:r>
    </w:p>
    <w:p w14:paraId="61A5F068" w14:textId="624D6A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7</w:t>
      </w:r>
      <w:r>
        <w:rPr>
          <w:rFonts w:asciiTheme="minorHAnsi" w:eastAsiaTheme="minorEastAsia" w:hAnsiTheme="minorHAnsi" w:cstheme="minorBidi"/>
          <w:noProof/>
          <w:kern w:val="2"/>
          <w:sz w:val="24"/>
          <w:szCs w:val="24"/>
          <w14:ligatures w14:val="standardContextual"/>
        </w:rPr>
        <w:tab/>
      </w:r>
      <w:r>
        <w:rPr>
          <w:noProof/>
        </w:rPr>
        <w:t xml:space="preserve">NZP CSI-RS </w:t>
      </w:r>
      <w:r>
        <w:rPr>
          <w:noProof/>
          <w:lang w:eastAsia="zh-CN"/>
        </w:rPr>
        <w:t>R</w:t>
      </w:r>
      <w:r>
        <w:rPr>
          <w:noProof/>
        </w:rPr>
        <w:t>esources Configuration</w:t>
      </w:r>
      <w:r>
        <w:rPr>
          <w:noProof/>
        </w:rPr>
        <w:tab/>
      </w:r>
      <w:r>
        <w:rPr>
          <w:noProof/>
        </w:rPr>
        <w:fldChar w:fldCharType="begin" w:fldLock="1"/>
      </w:r>
      <w:r>
        <w:rPr>
          <w:noProof/>
        </w:rPr>
        <w:instrText xml:space="preserve"> PAGEREF _Toc222864354 \h </w:instrText>
      </w:r>
      <w:r>
        <w:rPr>
          <w:noProof/>
        </w:rPr>
      </w:r>
      <w:r>
        <w:rPr>
          <w:noProof/>
        </w:rPr>
        <w:fldChar w:fldCharType="separate"/>
      </w:r>
      <w:r>
        <w:rPr>
          <w:noProof/>
        </w:rPr>
        <w:t>346</w:t>
      </w:r>
      <w:r>
        <w:rPr>
          <w:noProof/>
        </w:rPr>
        <w:fldChar w:fldCharType="end"/>
      </w:r>
    </w:p>
    <w:p w14:paraId="3604A9BD" w14:textId="790F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8</w:t>
      </w:r>
      <w:r>
        <w:rPr>
          <w:rFonts w:asciiTheme="minorHAnsi" w:eastAsiaTheme="minorEastAsia" w:hAnsiTheme="minorHAnsi" w:cstheme="minorBidi"/>
          <w:noProof/>
          <w:kern w:val="2"/>
          <w:sz w:val="24"/>
          <w:szCs w:val="24"/>
          <w14:ligatures w14:val="standardContextual"/>
        </w:rPr>
        <w:tab/>
      </w:r>
      <w:r>
        <w:rPr>
          <w:noProof/>
        </w:rPr>
        <w:t>SRS</w:t>
      </w:r>
      <w:r w:rsidRPr="007E0883">
        <w:rPr>
          <w:noProof/>
          <w:lang w:val="en-US"/>
        </w:rPr>
        <w:t xml:space="preserve"> </w:t>
      </w:r>
      <w:r>
        <w:rPr>
          <w:noProof/>
        </w:rPr>
        <w:t xml:space="preserve">Resource </w:t>
      </w:r>
      <w:r w:rsidRPr="007E0883">
        <w:rPr>
          <w:noProof/>
          <w:lang w:val="en-US"/>
        </w:rPr>
        <w:t>Configuration</w:t>
      </w:r>
      <w:r>
        <w:rPr>
          <w:noProof/>
        </w:rPr>
        <w:tab/>
      </w:r>
      <w:r>
        <w:rPr>
          <w:noProof/>
        </w:rPr>
        <w:fldChar w:fldCharType="begin" w:fldLock="1"/>
      </w:r>
      <w:r>
        <w:rPr>
          <w:noProof/>
        </w:rPr>
        <w:instrText xml:space="preserve"> PAGEREF _Toc222864355 \h </w:instrText>
      </w:r>
      <w:r>
        <w:rPr>
          <w:noProof/>
        </w:rPr>
      </w:r>
      <w:r>
        <w:rPr>
          <w:noProof/>
        </w:rPr>
        <w:fldChar w:fldCharType="separate"/>
      </w:r>
      <w:r>
        <w:rPr>
          <w:noProof/>
        </w:rPr>
        <w:t>346</w:t>
      </w:r>
      <w:r>
        <w:rPr>
          <w:noProof/>
        </w:rPr>
        <w:fldChar w:fldCharType="end"/>
      </w:r>
    </w:p>
    <w:p w14:paraId="6BF076F9" w14:textId="3B67B7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2.</w:t>
      </w:r>
      <w:r w:rsidRPr="007E0883">
        <w:rPr>
          <w:rFonts w:eastAsiaTheme="minorEastAsia"/>
          <w:noProof/>
        </w:rPr>
        <w:t>109</w:t>
      </w:r>
      <w:r>
        <w:rPr>
          <w:rFonts w:asciiTheme="minorHAnsi" w:eastAsiaTheme="minorEastAsia" w:hAnsiTheme="minorHAnsi" w:cstheme="minorBidi"/>
          <w:noProof/>
          <w:kern w:val="2"/>
          <w:sz w:val="24"/>
          <w:szCs w:val="24"/>
          <w14:ligatures w14:val="standardContextual"/>
        </w:rPr>
        <w:tab/>
      </w:r>
      <w:r w:rsidRPr="007E0883">
        <w:rPr>
          <w:rFonts w:cs="Arial"/>
          <w:noProof/>
        </w:rPr>
        <w:t>WAB-MT</w:t>
      </w:r>
      <w:r w:rsidRPr="007E0883">
        <w:rPr>
          <w:rFonts w:cs="Arial"/>
          <w:noProof/>
          <w:lang w:eastAsia="zh-CN"/>
        </w:rPr>
        <w:t xml:space="preserve"> Identifier</w:t>
      </w:r>
      <w:r>
        <w:rPr>
          <w:noProof/>
        </w:rPr>
        <w:tab/>
      </w:r>
      <w:r>
        <w:rPr>
          <w:noProof/>
        </w:rPr>
        <w:fldChar w:fldCharType="begin" w:fldLock="1"/>
      </w:r>
      <w:r>
        <w:rPr>
          <w:noProof/>
        </w:rPr>
        <w:instrText xml:space="preserve"> PAGEREF _Toc222864356 \h </w:instrText>
      </w:r>
      <w:r>
        <w:rPr>
          <w:noProof/>
        </w:rPr>
      </w:r>
      <w:r>
        <w:rPr>
          <w:noProof/>
        </w:rPr>
        <w:fldChar w:fldCharType="separate"/>
      </w:r>
      <w:r>
        <w:rPr>
          <w:noProof/>
        </w:rPr>
        <w:t>346</w:t>
      </w:r>
      <w:r>
        <w:rPr>
          <w:noProof/>
        </w:rPr>
        <w:fldChar w:fldCharType="end"/>
      </w:r>
    </w:p>
    <w:p w14:paraId="03111AF5" w14:textId="6FCB73C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4357 \h </w:instrText>
      </w:r>
      <w:r>
        <w:rPr>
          <w:noProof/>
        </w:rPr>
      </w:r>
      <w:r>
        <w:rPr>
          <w:noProof/>
        </w:rPr>
        <w:fldChar w:fldCharType="separate"/>
      </w:r>
      <w:r>
        <w:rPr>
          <w:noProof/>
        </w:rPr>
        <w:t>346</w:t>
      </w:r>
      <w:r>
        <w:rPr>
          <w:noProof/>
        </w:rPr>
        <w:fldChar w:fldCharType="end"/>
      </w:r>
    </w:p>
    <w:p w14:paraId="4243DD14" w14:textId="1C4AB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4358 \h </w:instrText>
      </w:r>
      <w:r>
        <w:rPr>
          <w:noProof/>
        </w:rPr>
      </w:r>
      <w:r>
        <w:rPr>
          <w:noProof/>
        </w:rPr>
        <w:fldChar w:fldCharType="separate"/>
      </w:r>
      <w:r>
        <w:rPr>
          <w:noProof/>
        </w:rPr>
        <w:t>346</w:t>
      </w:r>
      <w:r>
        <w:rPr>
          <w:noProof/>
        </w:rPr>
        <w:fldChar w:fldCharType="end"/>
      </w:r>
    </w:p>
    <w:p w14:paraId="40852B53" w14:textId="786D193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4359 \h </w:instrText>
      </w:r>
      <w:r>
        <w:rPr>
          <w:noProof/>
        </w:rPr>
      </w:r>
      <w:r>
        <w:rPr>
          <w:noProof/>
        </w:rPr>
        <w:fldChar w:fldCharType="separate"/>
      </w:r>
      <w:r>
        <w:rPr>
          <w:noProof/>
        </w:rPr>
        <w:t>347</w:t>
      </w:r>
      <w:r>
        <w:rPr>
          <w:noProof/>
        </w:rPr>
        <w:fldChar w:fldCharType="end"/>
      </w:r>
    </w:p>
    <w:p w14:paraId="4FDBDE93" w14:textId="31F2C6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4360 \h </w:instrText>
      </w:r>
      <w:r>
        <w:rPr>
          <w:noProof/>
        </w:rPr>
      </w:r>
      <w:r>
        <w:rPr>
          <w:noProof/>
        </w:rPr>
        <w:fldChar w:fldCharType="separate"/>
      </w:r>
      <w:r>
        <w:rPr>
          <w:noProof/>
        </w:rPr>
        <w:t>353</w:t>
      </w:r>
      <w:r>
        <w:rPr>
          <w:noProof/>
        </w:rPr>
        <w:fldChar w:fldCharType="end"/>
      </w:r>
    </w:p>
    <w:p w14:paraId="40F69BEC" w14:textId="3F8B3A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4361 \h </w:instrText>
      </w:r>
      <w:r>
        <w:rPr>
          <w:noProof/>
        </w:rPr>
      </w:r>
      <w:r>
        <w:rPr>
          <w:noProof/>
        </w:rPr>
        <w:fldChar w:fldCharType="separate"/>
      </w:r>
      <w:r>
        <w:rPr>
          <w:noProof/>
        </w:rPr>
        <w:t>354</w:t>
      </w:r>
      <w:r>
        <w:rPr>
          <w:noProof/>
        </w:rPr>
        <w:fldChar w:fldCharType="end"/>
      </w:r>
    </w:p>
    <w:p w14:paraId="4FC88380" w14:textId="35EBB93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7E0883">
        <w:rPr>
          <w:rFonts w:eastAsia="Batang"/>
          <w:noProof/>
        </w:rPr>
        <w:t xml:space="preserve"> Level QoS Parameters</w:t>
      </w:r>
      <w:r>
        <w:rPr>
          <w:noProof/>
        </w:rPr>
        <w:tab/>
      </w:r>
      <w:r>
        <w:rPr>
          <w:noProof/>
        </w:rPr>
        <w:fldChar w:fldCharType="begin" w:fldLock="1"/>
      </w:r>
      <w:r>
        <w:rPr>
          <w:noProof/>
        </w:rPr>
        <w:instrText xml:space="preserve"> PAGEREF _Toc222864362 \h </w:instrText>
      </w:r>
      <w:r>
        <w:rPr>
          <w:noProof/>
        </w:rPr>
      </w:r>
      <w:r>
        <w:rPr>
          <w:noProof/>
        </w:rPr>
        <w:fldChar w:fldCharType="separate"/>
      </w:r>
      <w:r>
        <w:rPr>
          <w:noProof/>
        </w:rPr>
        <w:t>354</w:t>
      </w:r>
      <w:r>
        <w:rPr>
          <w:noProof/>
        </w:rPr>
        <w:fldChar w:fldCharType="end"/>
      </w:r>
    </w:p>
    <w:p w14:paraId="5A69AC60" w14:textId="7F942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4363 \h </w:instrText>
      </w:r>
      <w:r>
        <w:rPr>
          <w:noProof/>
        </w:rPr>
      </w:r>
      <w:r>
        <w:rPr>
          <w:noProof/>
        </w:rPr>
        <w:fldChar w:fldCharType="separate"/>
      </w:r>
      <w:r>
        <w:rPr>
          <w:noProof/>
        </w:rPr>
        <w:t>355</w:t>
      </w:r>
      <w:r>
        <w:rPr>
          <w:noProof/>
        </w:rPr>
        <w:fldChar w:fldCharType="end"/>
      </w:r>
    </w:p>
    <w:p w14:paraId="2306C7C7" w14:textId="1BC3C6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4364 \h </w:instrText>
      </w:r>
      <w:r>
        <w:rPr>
          <w:noProof/>
        </w:rPr>
      </w:r>
      <w:r>
        <w:rPr>
          <w:noProof/>
        </w:rPr>
        <w:fldChar w:fldCharType="separate"/>
      </w:r>
      <w:r>
        <w:rPr>
          <w:noProof/>
        </w:rPr>
        <w:t>356</w:t>
      </w:r>
      <w:r>
        <w:rPr>
          <w:noProof/>
        </w:rPr>
        <w:fldChar w:fldCharType="end"/>
      </w:r>
    </w:p>
    <w:p w14:paraId="562ADC28" w14:textId="0049AC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4365 \h </w:instrText>
      </w:r>
      <w:r>
        <w:rPr>
          <w:noProof/>
        </w:rPr>
      </w:r>
      <w:r>
        <w:rPr>
          <w:noProof/>
        </w:rPr>
        <w:fldChar w:fldCharType="separate"/>
      </w:r>
      <w:r>
        <w:rPr>
          <w:noProof/>
        </w:rPr>
        <w:t>357</w:t>
      </w:r>
      <w:r>
        <w:rPr>
          <w:noProof/>
        </w:rPr>
        <w:fldChar w:fldCharType="end"/>
      </w:r>
    </w:p>
    <w:p w14:paraId="454CD395" w14:textId="047AF35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9</w:t>
      </w:r>
      <w:r>
        <w:rPr>
          <w:rFonts w:asciiTheme="minorHAnsi" w:eastAsiaTheme="minorEastAsia" w:hAnsiTheme="minorHAnsi" w:cstheme="minorBidi"/>
          <w:noProof/>
          <w:kern w:val="2"/>
          <w:sz w:val="24"/>
          <w:szCs w:val="24"/>
          <w14:ligatures w14:val="standardContextual"/>
        </w:rPr>
        <w:tab/>
      </w:r>
      <w:r w:rsidRPr="007E0883">
        <w:rPr>
          <w:noProof/>
          <w:lang w:val="fr-FR"/>
        </w:rPr>
        <w:t>Dynamic 5QI Descriptor</w:t>
      </w:r>
      <w:r>
        <w:rPr>
          <w:noProof/>
        </w:rPr>
        <w:tab/>
      </w:r>
      <w:r>
        <w:rPr>
          <w:noProof/>
        </w:rPr>
        <w:fldChar w:fldCharType="begin" w:fldLock="1"/>
      </w:r>
      <w:r>
        <w:rPr>
          <w:noProof/>
        </w:rPr>
        <w:instrText xml:space="preserve"> PAGEREF _Toc222864366 \h </w:instrText>
      </w:r>
      <w:r>
        <w:rPr>
          <w:noProof/>
        </w:rPr>
      </w:r>
      <w:r>
        <w:rPr>
          <w:noProof/>
        </w:rPr>
        <w:fldChar w:fldCharType="separate"/>
      </w:r>
      <w:r>
        <w:rPr>
          <w:noProof/>
        </w:rPr>
        <w:t>358</w:t>
      </w:r>
      <w:r>
        <w:rPr>
          <w:noProof/>
        </w:rPr>
        <w:fldChar w:fldCharType="end"/>
      </w:r>
    </w:p>
    <w:p w14:paraId="2F5DC7EF" w14:textId="3F5839F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0</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QoS Flow </w:t>
      </w:r>
      <w:r w:rsidRPr="007E0883">
        <w:rPr>
          <w:rFonts w:cs="Arial"/>
          <w:bCs/>
          <w:iCs/>
          <w:noProof/>
          <w:lang w:eastAsia="ja-JP"/>
        </w:rPr>
        <w:t>Identifier</w:t>
      </w:r>
      <w:r>
        <w:rPr>
          <w:noProof/>
        </w:rPr>
        <w:tab/>
      </w:r>
      <w:r>
        <w:rPr>
          <w:noProof/>
        </w:rPr>
        <w:fldChar w:fldCharType="begin" w:fldLock="1"/>
      </w:r>
      <w:r>
        <w:rPr>
          <w:noProof/>
        </w:rPr>
        <w:instrText xml:space="preserve"> PAGEREF _Toc222864367 \h </w:instrText>
      </w:r>
      <w:r>
        <w:rPr>
          <w:noProof/>
        </w:rPr>
      </w:r>
      <w:r>
        <w:rPr>
          <w:noProof/>
        </w:rPr>
        <w:fldChar w:fldCharType="separate"/>
      </w:r>
      <w:r>
        <w:rPr>
          <w:noProof/>
        </w:rPr>
        <w:t>359</w:t>
      </w:r>
      <w:r>
        <w:rPr>
          <w:noProof/>
        </w:rPr>
        <w:fldChar w:fldCharType="end"/>
      </w:r>
    </w:p>
    <w:p w14:paraId="3BCBD645" w14:textId="7665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4368 \h </w:instrText>
      </w:r>
      <w:r>
        <w:rPr>
          <w:noProof/>
        </w:rPr>
      </w:r>
      <w:r>
        <w:rPr>
          <w:noProof/>
        </w:rPr>
        <w:fldChar w:fldCharType="separate"/>
      </w:r>
      <w:r>
        <w:rPr>
          <w:noProof/>
        </w:rPr>
        <w:t>359</w:t>
      </w:r>
      <w:r>
        <w:rPr>
          <w:noProof/>
        </w:rPr>
        <w:fldChar w:fldCharType="end"/>
      </w:r>
    </w:p>
    <w:p w14:paraId="15E7E29F" w14:textId="658F67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4369 \h </w:instrText>
      </w:r>
      <w:r>
        <w:rPr>
          <w:noProof/>
        </w:rPr>
      </w:r>
      <w:r>
        <w:rPr>
          <w:noProof/>
        </w:rPr>
        <w:fldChar w:fldCharType="separate"/>
      </w:r>
      <w:r>
        <w:rPr>
          <w:noProof/>
        </w:rPr>
        <w:t>360</w:t>
      </w:r>
      <w:r>
        <w:rPr>
          <w:noProof/>
        </w:rPr>
        <w:fldChar w:fldCharType="end"/>
      </w:r>
    </w:p>
    <w:p w14:paraId="7BEDA129" w14:textId="21DBC8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4370 \h </w:instrText>
      </w:r>
      <w:r>
        <w:rPr>
          <w:noProof/>
        </w:rPr>
      </w:r>
      <w:r>
        <w:rPr>
          <w:noProof/>
        </w:rPr>
        <w:fldChar w:fldCharType="separate"/>
      </w:r>
      <w:r>
        <w:rPr>
          <w:noProof/>
        </w:rPr>
        <w:t>360</w:t>
      </w:r>
      <w:r>
        <w:rPr>
          <w:noProof/>
        </w:rPr>
        <w:fldChar w:fldCharType="end"/>
      </w:r>
    </w:p>
    <w:p w14:paraId="664C92F6" w14:textId="3C6ADD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4371 \h </w:instrText>
      </w:r>
      <w:r>
        <w:rPr>
          <w:noProof/>
        </w:rPr>
      </w:r>
      <w:r>
        <w:rPr>
          <w:noProof/>
        </w:rPr>
        <w:fldChar w:fldCharType="separate"/>
      </w:r>
      <w:r>
        <w:rPr>
          <w:noProof/>
        </w:rPr>
        <w:t>360</w:t>
      </w:r>
      <w:r>
        <w:rPr>
          <w:noProof/>
        </w:rPr>
        <w:fldChar w:fldCharType="end"/>
      </w:r>
    </w:p>
    <w:p w14:paraId="22AEC4F4" w14:textId="0EF2F1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4372 \h </w:instrText>
      </w:r>
      <w:r>
        <w:rPr>
          <w:noProof/>
        </w:rPr>
      </w:r>
      <w:r>
        <w:rPr>
          <w:noProof/>
        </w:rPr>
        <w:fldChar w:fldCharType="separate"/>
      </w:r>
      <w:r>
        <w:rPr>
          <w:noProof/>
        </w:rPr>
        <w:t>360</w:t>
      </w:r>
      <w:r>
        <w:rPr>
          <w:noProof/>
        </w:rPr>
        <w:fldChar w:fldCharType="end"/>
      </w:r>
    </w:p>
    <w:p w14:paraId="25C69976" w14:textId="0C4491A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w:t>
      </w:r>
      <w:r>
        <w:rPr>
          <w:rFonts w:asciiTheme="minorHAnsi" w:eastAsiaTheme="minorEastAsia" w:hAnsiTheme="minorHAnsi" w:cstheme="minorBidi"/>
          <w:noProof/>
          <w:kern w:val="2"/>
          <w:sz w:val="24"/>
          <w:szCs w:val="24"/>
          <w14:ligatures w14:val="standardContextual"/>
        </w:rPr>
        <w:tab/>
      </w:r>
      <w:r w:rsidRPr="007E0883">
        <w:rPr>
          <w:rFonts w:eastAsia="Batang"/>
          <w:noProof/>
        </w:rPr>
        <w:t>NG-RAN node UE XnAP ID</w:t>
      </w:r>
      <w:r>
        <w:rPr>
          <w:noProof/>
        </w:rPr>
        <w:tab/>
      </w:r>
      <w:r>
        <w:rPr>
          <w:noProof/>
        </w:rPr>
        <w:fldChar w:fldCharType="begin" w:fldLock="1"/>
      </w:r>
      <w:r>
        <w:rPr>
          <w:noProof/>
        </w:rPr>
        <w:instrText xml:space="preserve"> PAGEREF _Toc222864373 \h </w:instrText>
      </w:r>
      <w:r>
        <w:rPr>
          <w:noProof/>
        </w:rPr>
      </w:r>
      <w:r>
        <w:rPr>
          <w:noProof/>
        </w:rPr>
        <w:fldChar w:fldCharType="separate"/>
      </w:r>
      <w:r>
        <w:rPr>
          <w:noProof/>
        </w:rPr>
        <w:t>360</w:t>
      </w:r>
      <w:r>
        <w:rPr>
          <w:noProof/>
        </w:rPr>
        <w:fldChar w:fldCharType="end"/>
      </w:r>
    </w:p>
    <w:p w14:paraId="4EFA0F05" w14:textId="06814BD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1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Aggregate Maximum Bit Rate</w:t>
      </w:r>
      <w:r>
        <w:rPr>
          <w:noProof/>
        </w:rPr>
        <w:tab/>
      </w:r>
      <w:r>
        <w:rPr>
          <w:noProof/>
        </w:rPr>
        <w:fldChar w:fldCharType="begin" w:fldLock="1"/>
      </w:r>
      <w:r>
        <w:rPr>
          <w:noProof/>
        </w:rPr>
        <w:instrText xml:space="preserve"> PAGEREF _Toc222864374 \h </w:instrText>
      </w:r>
      <w:r>
        <w:rPr>
          <w:noProof/>
        </w:rPr>
      </w:r>
      <w:r>
        <w:rPr>
          <w:noProof/>
        </w:rPr>
        <w:fldChar w:fldCharType="separate"/>
      </w:r>
      <w:r>
        <w:rPr>
          <w:noProof/>
        </w:rPr>
        <w:t>360</w:t>
      </w:r>
      <w:r>
        <w:rPr>
          <w:noProof/>
        </w:rPr>
        <w:fldChar w:fldCharType="end"/>
      </w:r>
    </w:p>
    <w:p w14:paraId="6A1F13C5" w14:textId="3B1125D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8</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ID</w:t>
      </w:r>
      <w:r>
        <w:rPr>
          <w:noProof/>
        </w:rPr>
        <w:tab/>
      </w:r>
      <w:r>
        <w:rPr>
          <w:noProof/>
        </w:rPr>
        <w:fldChar w:fldCharType="begin" w:fldLock="1"/>
      </w:r>
      <w:r>
        <w:rPr>
          <w:noProof/>
        </w:rPr>
        <w:instrText xml:space="preserve"> PAGEREF _Toc222864375 \h </w:instrText>
      </w:r>
      <w:r>
        <w:rPr>
          <w:noProof/>
        </w:rPr>
      </w:r>
      <w:r>
        <w:rPr>
          <w:noProof/>
        </w:rPr>
        <w:fldChar w:fldCharType="separate"/>
      </w:r>
      <w:r>
        <w:rPr>
          <w:noProof/>
        </w:rPr>
        <w:t>361</w:t>
      </w:r>
      <w:r>
        <w:rPr>
          <w:noProof/>
        </w:rPr>
        <w:fldChar w:fldCharType="end"/>
      </w:r>
    </w:p>
    <w:p w14:paraId="45466E6B" w14:textId="25CA68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9</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Type</w:t>
      </w:r>
      <w:r>
        <w:rPr>
          <w:noProof/>
        </w:rPr>
        <w:tab/>
      </w:r>
      <w:r>
        <w:rPr>
          <w:noProof/>
        </w:rPr>
        <w:fldChar w:fldCharType="begin" w:fldLock="1"/>
      </w:r>
      <w:r>
        <w:rPr>
          <w:noProof/>
        </w:rPr>
        <w:instrText xml:space="preserve"> PAGEREF _Toc222864376 \h </w:instrText>
      </w:r>
      <w:r>
        <w:rPr>
          <w:noProof/>
        </w:rPr>
      </w:r>
      <w:r>
        <w:rPr>
          <w:noProof/>
        </w:rPr>
        <w:fldChar w:fldCharType="separate"/>
      </w:r>
      <w:r>
        <w:rPr>
          <w:noProof/>
        </w:rPr>
        <w:t>361</w:t>
      </w:r>
      <w:r>
        <w:rPr>
          <w:noProof/>
        </w:rPr>
        <w:fldChar w:fldCharType="end"/>
      </w:r>
    </w:p>
    <w:p w14:paraId="3A06D065" w14:textId="54F9D49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4377 \h </w:instrText>
      </w:r>
      <w:r>
        <w:rPr>
          <w:noProof/>
        </w:rPr>
      </w:r>
      <w:r>
        <w:rPr>
          <w:noProof/>
        </w:rPr>
        <w:fldChar w:fldCharType="separate"/>
      </w:r>
      <w:r>
        <w:rPr>
          <w:noProof/>
        </w:rPr>
        <w:t>361</w:t>
      </w:r>
      <w:r>
        <w:rPr>
          <w:noProof/>
        </w:rPr>
        <w:fldChar w:fldCharType="end"/>
      </w:r>
    </w:p>
    <w:p w14:paraId="32757E25" w14:textId="2A43D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4378 \h </w:instrText>
      </w:r>
      <w:r>
        <w:rPr>
          <w:noProof/>
        </w:rPr>
      </w:r>
      <w:r>
        <w:rPr>
          <w:noProof/>
        </w:rPr>
        <w:fldChar w:fldCharType="separate"/>
      </w:r>
      <w:r>
        <w:rPr>
          <w:noProof/>
        </w:rPr>
        <w:t>362</w:t>
      </w:r>
      <w:r>
        <w:rPr>
          <w:noProof/>
        </w:rPr>
        <w:fldChar w:fldCharType="end"/>
      </w:r>
    </w:p>
    <w:p w14:paraId="607527E8" w14:textId="242FB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4379 \h </w:instrText>
      </w:r>
      <w:r>
        <w:rPr>
          <w:noProof/>
        </w:rPr>
      </w:r>
      <w:r>
        <w:rPr>
          <w:noProof/>
        </w:rPr>
        <w:fldChar w:fldCharType="separate"/>
      </w:r>
      <w:r>
        <w:rPr>
          <w:noProof/>
        </w:rPr>
        <w:t>362</w:t>
      </w:r>
      <w:r>
        <w:rPr>
          <w:noProof/>
        </w:rPr>
        <w:fldChar w:fldCharType="end"/>
      </w:r>
    </w:p>
    <w:p w14:paraId="0988E0A7" w14:textId="681D31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4380 \h </w:instrText>
      </w:r>
      <w:r>
        <w:rPr>
          <w:noProof/>
        </w:rPr>
      </w:r>
      <w:r>
        <w:rPr>
          <w:noProof/>
        </w:rPr>
        <w:fldChar w:fldCharType="separate"/>
      </w:r>
      <w:r>
        <w:rPr>
          <w:noProof/>
        </w:rPr>
        <w:t>362</w:t>
      </w:r>
      <w:r>
        <w:rPr>
          <w:noProof/>
        </w:rPr>
        <w:fldChar w:fldCharType="end"/>
      </w:r>
    </w:p>
    <w:p w14:paraId="631F1353" w14:textId="3A7523C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4</w:t>
      </w:r>
      <w:r>
        <w:rPr>
          <w:rFonts w:asciiTheme="minorHAnsi" w:eastAsiaTheme="minorEastAsia" w:hAnsiTheme="minorHAnsi" w:cstheme="minorBidi"/>
          <w:noProof/>
          <w:kern w:val="2"/>
          <w:sz w:val="24"/>
          <w:szCs w:val="24"/>
          <w14:ligatures w14:val="standardContextual"/>
        </w:rPr>
        <w:tab/>
      </w:r>
      <w:r w:rsidRPr="007E0883">
        <w:rPr>
          <w:noProof/>
          <w:lang w:val="fr-FR"/>
        </w:rPr>
        <w:t>GUAMI</w:t>
      </w:r>
      <w:r>
        <w:rPr>
          <w:noProof/>
        </w:rPr>
        <w:tab/>
      </w:r>
      <w:r>
        <w:rPr>
          <w:noProof/>
        </w:rPr>
        <w:fldChar w:fldCharType="begin" w:fldLock="1"/>
      </w:r>
      <w:r>
        <w:rPr>
          <w:noProof/>
        </w:rPr>
        <w:instrText xml:space="preserve"> PAGEREF _Toc222864381 \h </w:instrText>
      </w:r>
      <w:r>
        <w:rPr>
          <w:noProof/>
        </w:rPr>
      </w:r>
      <w:r>
        <w:rPr>
          <w:noProof/>
        </w:rPr>
        <w:fldChar w:fldCharType="separate"/>
      </w:r>
      <w:r>
        <w:rPr>
          <w:noProof/>
        </w:rPr>
        <w:t>362</w:t>
      </w:r>
      <w:r>
        <w:rPr>
          <w:noProof/>
        </w:rPr>
        <w:fldChar w:fldCharType="end"/>
      </w:r>
    </w:p>
    <w:p w14:paraId="3A353AE2" w14:textId="32B4CED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5</w:t>
      </w:r>
      <w:r>
        <w:rPr>
          <w:rFonts w:asciiTheme="minorHAnsi" w:eastAsiaTheme="minorEastAsia" w:hAnsiTheme="minorHAnsi" w:cstheme="minorBidi"/>
          <w:noProof/>
          <w:kern w:val="2"/>
          <w:sz w:val="24"/>
          <w:szCs w:val="24"/>
          <w14:ligatures w14:val="standardContextual"/>
        </w:rPr>
        <w:tab/>
      </w:r>
      <w:r w:rsidRPr="007E0883">
        <w:rPr>
          <w:noProof/>
          <w:lang w:val="fr-FR"/>
        </w:rPr>
        <w:t>Target Cell Global ID</w:t>
      </w:r>
      <w:r>
        <w:rPr>
          <w:noProof/>
        </w:rPr>
        <w:tab/>
      </w:r>
      <w:r>
        <w:rPr>
          <w:noProof/>
        </w:rPr>
        <w:fldChar w:fldCharType="begin" w:fldLock="1"/>
      </w:r>
      <w:r>
        <w:rPr>
          <w:noProof/>
        </w:rPr>
        <w:instrText xml:space="preserve"> PAGEREF _Toc222864382 \h </w:instrText>
      </w:r>
      <w:r>
        <w:rPr>
          <w:noProof/>
        </w:rPr>
      </w:r>
      <w:r>
        <w:rPr>
          <w:noProof/>
        </w:rPr>
        <w:fldChar w:fldCharType="separate"/>
      </w:r>
      <w:r>
        <w:rPr>
          <w:noProof/>
        </w:rPr>
        <w:t>363</w:t>
      </w:r>
      <w:r>
        <w:rPr>
          <w:noProof/>
        </w:rPr>
        <w:fldChar w:fldCharType="end"/>
      </w:r>
    </w:p>
    <w:p w14:paraId="2720C0E0" w14:textId="557682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26</w:t>
      </w:r>
      <w:r>
        <w:rPr>
          <w:rFonts w:asciiTheme="minorHAnsi" w:eastAsiaTheme="minorEastAsia" w:hAnsiTheme="minorHAnsi" w:cstheme="minorBidi"/>
          <w:noProof/>
          <w:kern w:val="2"/>
          <w:sz w:val="24"/>
          <w:szCs w:val="24"/>
          <w14:ligatures w14:val="standardContextual"/>
        </w:rPr>
        <w:tab/>
      </w:r>
      <w:r w:rsidRPr="007E0883">
        <w:rPr>
          <w:rFonts w:eastAsia="Batang"/>
          <w:noProof/>
        </w:rPr>
        <w:t>AMF UE NGAP ID</w:t>
      </w:r>
      <w:r>
        <w:rPr>
          <w:noProof/>
        </w:rPr>
        <w:tab/>
      </w:r>
      <w:r>
        <w:rPr>
          <w:noProof/>
        </w:rPr>
        <w:fldChar w:fldCharType="begin" w:fldLock="1"/>
      </w:r>
      <w:r>
        <w:rPr>
          <w:noProof/>
        </w:rPr>
        <w:instrText xml:space="preserve"> PAGEREF _Toc222864383 \h </w:instrText>
      </w:r>
      <w:r>
        <w:rPr>
          <w:noProof/>
        </w:rPr>
      </w:r>
      <w:r>
        <w:rPr>
          <w:noProof/>
        </w:rPr>
        <w:fldChar w:fldCharType="separate"/>
      </w:r>
      <w:r>
        <w:rPr>
          <w:noProof/>
        </w:rPr>
        <w:t>363</w:t>
      </w:r>
      <w:r>
        <w:rPr>
          <w:noProof/>
        </w:rPr>
        <w:fldChar w:fldCharType="end"/>
      </w:r>
    </w:p>
    <w:p w14:paraId="2E9423DF" w14:textId="77ECB3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4384 \h </w:instrText>
      </w:r>
      <w:r>
        <w:rPr>
          <w:noProof/>
        </w:rPr>
      </w:r>
      <w:r>
        <w:rPr>
          <w:noProof/>
        </w:rPr>
        <w:fldChar w:fldCharType="separate"/>
      </w:r>
      <w:r>
        <w:rPr>
          <w:noProof/>
        </w:rPr>
        <w:t>363</w:t>
      </w:r>
      <w:r>
        <w:rPr>
          <w:noProof/>
        </w:rPr>
        <w:fldChar w:fldCharType="end"/>
      </w:r>
    </w:p>
    <w:p w14:paraId="0430FB55" w14:textId="2DD73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4385 \h </w:instrText>
      </w:r>
      <w:r>
        <w:rPr>
          <w:noProof/>
        </w:rPr>
      </w:r>
      <w:r>
        <w:rPr>
          <w:noProof/>
        </w:rPr>
        <w:fldChar w:fldCharType="separate"/>
      </w:r>
      <w:r>
        <w:rPr>
          <w:noProof/>
        </w:rPr>
        <w:t>363</w:t>
      </w:r>
      <w:r>
        <w:rPr>
          <w:noProof/>
        </w:rPr>
        <w:fldChar w:fldCharType="end"/>
      </w:r>
    </w:p>
    <w:p w14:paraId="66268CC5" w14:textId="4BB7188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4386 \h </w:instrText>
      </w:r>
      <w:r>
        <w:rPr>
          <w:noProof/>
        </w:rPr>
      </w:r>
      <w:r>
        <w:rPr>
          <w:noProof/>
        </w:rPr>
        <w:fldChar w:fldCharType="separate"/>
      </w:r>
      <w:r>
        <w:rPr>
          <w:noProof/>
        </w:rPr>
        <w:t>363</w:t>
      </w:r>
      <w:r>
        <w:rPr>
          <w:noProof/>
        </w:rPr>
        <w:fldChar w:fldCharType="end"/>
      </w:r>
    </w:p>
    <w:p w14:paraId="6FF357CD" w14:textId="16B6822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4387 \h </w:instrText>
      </w:r>
      <w:r>
        <w:rPr>
          <w:noProof/>
        </w:rPr>
      </w:r>
      <w:r>
        <w:rPr>
          <w:noProof/>
        </w:rPr>
        <w:fldChar w:fldCharType="separate"/>
      </w:r>
      <w:r>
        <w:rPr>
          <w:noProof/>
        </w:rPr>
        <w:t>364</w:t>
      </w:r>
      <w:r>
        <w:rPr>
          <w:noProof/>
        </w:rPr>
        <w:fldChar w:fldCharType="end"/>
      </w:r>
    </w:p>
    <w:p w14:paraId="657C4570" w14:textId="26B5000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4388 \h </w:instrText>
      </w:r>
      <w:r>
        <w:rPr>
          <w:noProof/>
        </w:rPr>
      </w:r>
      <w:r>
        <w:rPr>
          <w:noProof/>
        </w:rPr>
        <w:fldChar w:fldCharType="separate"/>
      </w:r>
      <w:r>
        <w:rPr>
          <w:noProof/>
        </w:rPr>
        <w:t>364</w:t>
      </w:r>
      <w:r>
        <w:rPr>
          <w:noProof/>
        </w:rPr>
        <w:fldChar w:fldCharType="end"/>
      </w:r>
    </w:p>
    <w:p w14:paraId="6B80BE2A" w14:textId="306754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4389 \h </w:instrText>
      </w:r>
      <w:r>
        <w:rPr>
          <w:noProof/>
        </w:rPr>
      </w:r>
      <w:r>
        <w:rPr>
          <w:noProof/>
        </w:rPr>
        <w:fldChar w:fldCharType="separate"/>
      </w:r>
      <w:r>
        <w:rPr>
          <w:noProof/>
        </w:rPr>
        <w:t>364</w:t>
      </w:r>
      <w:r>
        <w:rPr>
          <w:noProof/>
        </w:rPr>
        <w:fldChar w:fldCharType="end"/>
      </w:r>
    </w:p>
    <w:p w14:paraId="450C415A" w14:textId="1AEDC5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33</w:t>
      </w:r>
      <w:r>
        <w:rPr>
          <w:rFonts w:asciiTheme="minorHAnsi" w:eastAsiaTheme="minorEastAsia" w:hAnsiTheme="minorHAnsi" w:cstheme="minorBidi"/>
          <w:noProof/>
          <w:kern w:val="2"/>
          <w:sz w:val="24"/>
          <w:szCs w:val="24"/>
          <w14:ligatures w14:val="standardContextual"/>
        </w:rPr>
        <w:tab/>
      </w:r>
      <w:r w:rsidRPr="007E0883">
        <w:rPr>
          <w:rFonts w:eastAsia="Batang"/>
          <w:noProof/>
        </w:rPr>
        <w:t>DRB ID</w:t>
      </w:r>
      <w:r>
        <w:rPr>
          <w:noProof/>
        </w:rPr>
        <w:tab/>
      </w:r>
      <w:r>
        <w:rPr>
          <w:noProof/>
        </w:rPr>
        <w:fldChar w:fldCharType="begin" w:fldLock="1"/>
      </w:r>
      <w:r>
        <w:rPr>
          <w:noProof/>
        </w:rPr>
        <w:instrText xml:space="preserve"> PAGEREF _Toc222864390 \h </w:instrText>
      </w:r>
      <w:r>
        <w:rPr>
          <w:noProof/>
        </w:rPr>
      </w:r>
      <w:r>
        <w:rPr>
          <w:noProof/>
        </w:rPr>
        <w:fldChar w:fldCharType="separate"/>
      </w:r>
      <w:r>
        <w:rPr>
          <w:noProof/>
        </w:rPr>
        <w:t>365</w:t>
      </w:r>
      <w:r>
        <w:rPr>
          <w:noProof/>
        </w:rPr>
        <w:fldChar w:fldCharType="end"/>
      </w:r>
    </w:p>
    <w:p w14:paraId="0233E959" w14:textId="7BC731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4391 \h </w:instrText>
      </w:r>
      <w:r>
        <w:rPr>
          <w:noProof/>
        </w:rPr>
      </w:r>
      <w:r>
        <w:rPr>
          <w:noProof/>
        </w:rPr>
        <w:fldChar w:fldCharType="separate"/>
      </w:r>
      <w:r>
        <w:rPr>
          <w:noProof/>
        </w:rPr>
        <w:t>365</w:t>
      </w:r>
      <w:r>
        <w:rPr>
          <w:noProof/>
        </w:rPr>
        <w:fldChar w:fldCharType="end"/>
      </w:r>
    </w:p>
    <w:p w14:paraId="1C8BB208" w14:textId="18E9DA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4392 \h </w:instrText>
      </w:r>
      <w:r>
        <w:rPr>
          <w:noProof/>
        </w:rPr>
      </w:r>
      <w:r>
        <w:rPr>
          <w:noProof/>
        </w:rPr>
        <w:fldChar w:fldCharType="separate"/>
      </w:r>
      <w:r>
        <w:rPr>
          <w:noProof/>
        </w:rPr>
        <w:t>365</w:t>
      </w:r>
      <w:r>
        <w:rPr>
          <w:noProof/>
        </w:rPr>
        <w:fldChar w:fldCharType="end"/>
      </w:r>
    </w:p>
    <w:p w14:paraId="3639A750" w14:textId="11DEDB1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4393 \h </w:instrText>
      </w:r>
      <w:r>
        <w:rPr>
          <w:noProof/>
        </w:rPr>
      </w:r>
      <w:r>
        <w:rPr>
          <w:noProof/>
        </w:rPr>
        <w:fldChar w:fldCharType="separate"/>
      </w:r>
      <w:r>
        <w:rPr>
          <w:noProof/>
        </w:rPr>
        <w:t>365</w:t>
      </w:r>
      <w:r>
        <w:rPr>
          <w:noProof/>
        </w:rPr>
        <w:fldChar w:fldCharType="end"/>
      </w:r>
    </w:p>
    <w:p w14:paraId="5CD480B4" w14:textId="3BE025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4394 \h </w:instrText>
      </w:r>
      <w:r>
        <w:rPr>
          <w:noProof/>
        </w:rPr>
      </w:r>
      <w:r>
        <w:rPr>
          <w:noProof/>
        </w:rPr>
        <w:fldChar w:fldCharType="separate"/>
      </w:r>
      <w:r>
        <w:rPr>
          <w:noProof/>
        </w:rPr>
        <w:t>365</w:t>
      </w:r>
      <w:r>
        <w:rPr>
          <w:noProof/>
        </w:rPr>
        <w:fldChar w:fldCharType="end"/>
      </w:r>
    </w:p>
    <w:p w14:paraId="5F5A4EA8" w14:textId="5995B93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4395 \h </w:instrText>
      </w:r>
      <w:r>
        <w:rPr>
          <w:noProof/>
        </w:rPr>
      </w:r>
      <w:r>
        <w:rPr>
          <w:noProof/>
        </w:rPr>
        <w:fldChar w:fldCharType="separate"/>
      </w:r>
      <w:r>
        <w:rPr>
          <w:noProof/>
        </w:rPr>
        <w:t>366</w:t>
      </w:r>
      <w:r>
        <w:rPr>
          <w:noProof/>
        </w:rPr>
        <w:fldChar w:fldCharType="end"/>
      </w:r>
    </w:p>
    <w:p w14:paraId="268877FF" w14:textId="154190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4396 \h </w:instrText>
      </w:r>
      <w:r>
        <w:rPr>
          <w:noProof/>
        </w:rPr>
      </w:r>
      <w:r>
        <w:rPr>
          <w:noProof/>
        </w:rPr>
        <w:fldChar w:fldCharType="separate"/>
      </w:r>
      <w:r>
        <w:rPr>
          <w:noProof/>
        </w:rPr>
        <w:t>366</w:t>
      </w:r>
      <w:r>
        <w:rPr>
          <w:noProof/>
        </w:rPr>
        <w:fldChar w:fldCharType="end"/>
      </w:r>
    </w:p>
    <w:p w14:paraId="5C7039DE" w14:textId="274D80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4397 \h </w:instrText>
      </w:r>
      <w:r>
        <w:rPr>
          <w:noProof/>
        </w:rPr>
      </w:r>
      <w:r>
        <w:rPr>
          <w:noProof/>
        </w:rPr>
        <w:fldChar w:fldCharType="separate"/>
      </w:r>
      <w:r>
        <w:rPr>
          <w:noProof/>
        </w:rPr>
        <w:t>366</w:t>
      </w:r>
      <w:r>
        <w:rPr>
          <w:noProof/>
        </w:rPr>
        <w:fldChar w:fldCharType="end"/>
      </w:r>
    </w:p>
    <w:p w14:paraId="5868D762" w14:textId="36F3B6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4398 \h </w:instrText>
      </w:r>
      <w:r>
        <w:rPr>
          <w:noProof/>
        </w:rPr>
      </w:r>
      <w:r>
        <w:rPr>
          <w:noProof/>
        </w:rPr>
        <w:fldChar w:fldCharType="separate"/>
      </w:r>
      <w:r>
        <w:rPr>
          <w:noProof/>
        </w:rPr>
        <w:t>367</w:t>
      </w:r>
      <w:r>
        <w:rPr>
          <w:noProof/>
        </w:rPr>
        <w:fldChar w:fldCharType="end"/>
      </w:r>
    </w:p>
    <w:p w14:paraId="491BAD5B" w14:textId="41CDB59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4399 \h </w:instrText>
      </w:r>
      <w:r>
        <w:rPr>
          <w:noProof/>
        </w:rPr>
      </w:r>
      <w:r>
        <w:rPr>
          <w:noProof/>
        </w:rPr>
        <w:fldChar w:fldCharType="separate"/>
      </w:r>
      <w:r>
        <w:rPr>
          <w:noProof/>
        </w:rPr>
        <w:t>367</w:t>
      </w:r>
      <w:r>
        <w:rPr>
          <w:noProof/>
        </w:rPr>
        <w:fldChar w:fldCharType="end"/>
      </w:r>
    </w:p>
    <w:p w14:paraId="45D66555" w14:textId="79B3E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4400 \h </w:instrText>
      </w:r>
      <w:r>
        <w:rPr>
          <w:noProof/>
        </w:rPr>
      </w:r>
      <w:r>
        <w:rPr>
          <w:noProof/>
        </w:rPr>
        <w:fldChar w:fldCharType="separate"/>
      </w:r>
      <w:r>
        <w:rPr>
          <w:noProof/>
        </w:rPr>
        <w:t>367</w:t>
      </w:r>
      <w:r>
        <w:rPr>
          <w:noProof/>
        </w:rPr>
        <w:fldChar w:fldCharType="end"/>
      </w:r>
    </w:p>
    <w:p w14:paraId="4CFA4F96" w14:textId="541EC4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lastRenderedPageBreak/>
        <w:t>9.2.3.44</w:t>
      </w:r>
      <w:r>
        <w:rPr>
          <w:rFonts w:asciiTheme="minorHAnsi" w:eastAsiaTheme="minorEastAsia" w:hAnsiTheme="minorHAnsi" w:cstheme="minorBidi"/>
          <w:noProof/>
          <w:kern w:val="2"/>
          <w:sz w:val="24"/>
          <w:szCs w:val="24"/>
          <w14:ligatures w14:val="standardContextual"/>
        </w:rPr>
        <w:tab/>
      </w:r>
      <w:r w:rsidRPr="007E0883">
        <w:rPr>
          <w:rFonts w:eastAsia="Batang"/>
          <w:noProof/>
        </w:rPr>
        <w:t>Paging Priority</w:t>
      </w:r>
      <w:r>
        <w:rPr>
          <w:noProof/>
        </w:rPr>
        <w:tab/>
      </w:r>
      <w:r>
        <w:rPr>
          <w:noProof/>
        </w:rPr>
        <w:fldChar w:fldCharType="begin" w:fldLock="1"/>
      </w:r>
      <w:r>
        <w:rPr>
          <w:noProof/>
        </w:rPr>
        <w:instrText xml:space="preserve"> PAGEREF _Toc222864401 \h </w:instrText>
      </w:r>
      <w:r>
        <w:rPr>
          <w:noProof/>
        </w:rPr>
      </w:r>
      <w:r>
        <w:rPr>
          <w:noProof/>
        </w:rPr>
        <w:fldChar w:fldCharType="separate"/>
      </w:r>
      <w:r>
        <w:rPr>
          <w:noProof/>
        </w:rPr>
        <w:t>367</w:t>
      </w:r>
      <w:r>
        <w:rPr>
          <w:noProof/>
        </w:rPr>
        <w:fldChar w:fldCharType="end"/>
      </w:r>
    </w:p>
    <w:p w14:paraId="39CC01F0" w14:textId="44BFE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4402 \h </w:instrText>
      </w:r>
      <w:r>
        <w:rPr>
          <w:noProof/>
        </w:rPr>
      </w:r>
      <w:r>
        <w:rPr>
          <w:noProof/>
        </w:rPr>
        <w:fldChar w:fldCharType="separate"/>
      </w:r>
      <w:r>
        <w:rPr>
          <w:noProof/>
        </w:rPr>
        <w:t>368</w:t>
      </w:r>
      <w:r>
        <w:rPr>
          <w:noProof/>
        </w:rPr>
        <w:fldChar w:fldCharType="end"/>
      </w:r>
    </w:p>
    <w:p w14:paraId="627322DC" w14:textId="4154FA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4403 \h </w:instrText>
      </w:r>
      <w:r>
        <w:rPr>
          <w:noProof/>
        </w:rPr>
      </w:r>
      <w:r>
        <w:rPr>
          <w:noProof/>
        </w:rPr>
        <w:fldChar w:fldCharType="separate"/>
      </w:r>
      <w:r>
        <w:rPr>
          <w:noProof/>
        </w:rPr>
        <w:t>368</w:t>
      </w:r>
      <w:r>
        <w:rPr>
          <w:noProof/>
        </w:rPr>
        <w:fldChar w:fldCharType="end"/>
      </w:r>
    </w:p>
    <w:p w14:paraId="760D477B" w14:textId="28AC7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4404 \h </w:instrText>
      </w:r>
      <w:r>
        <w:rPr>
          <w:noProof/>
        </w:rPr>
      </w:r>
      <w:r>
        <w:rPr>
          <w:noProof/>
        </w:rPr>
        <w:fldChar w:fldCharType="separate"/>
      </w:r>
      <w:r>
        <w:rPr>
          <w:noProof/>
        </w:rPr>
        <w:t>368</w:t>
      </w:r>
      <w:r>
        <w:rPr>
          <w:noProof/>
        </w:rPr>
        <w:fldChar w:fldCharType="end"/>
      </w:r>
    </w:p>
    <w:p w14:paraId="767C39A8" w14:textId="25E03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4405 \h </w:instrText>
      </w:r>
      <w:r>
        <w:rPr>
          <w:noProof/>
        </w:rPr>
      </w:r>
      <w:r>
        <w:rPr>
          <w:noProof/>
        </w:rPr>
        <w:fldChar w:fldCharType="separate"/>
      </w:r>
      <w:r>
        <w:rPr>
          <w:noProof/>
        </w:rPr>
        <w:t>369</w:t>
      </w:r>
      <w:r>
        <w:rPr>
          <w:noProof/>
        </w:rPr>
        <w:fldChar w:fldCharType="end"/>
      </w:r>
    </w:p>
    <w:p w14:paraId="16BCEB87" w14:textId="615157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4406 \h </w:instrText>
      </w:r>
      <w:r>
        <w:rPr>
          <w:noProof/>
        </w:rPr>
      </w:r>
      <w:r>
        <w:rPr>
          <w:noProof/>
        </w:rPr>
        <w:fldChar w:fldCharType="separate"/>
      </w:r>
      <w:r>
        <w:rPr>
          <w:noProof/>
        </w:rPr>
        <w:t>370</w:t>
      </w:r>
      <w:r>
        <w:rPr>
          <w:noProof/>
        </w:rPr>
        <w:fldChar w:fldCharType="end"/>
      </w:r>
    </w:p>
    <w:p w14:paraId="68A45981" w14:textId="5DBAD6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4407 \h </w:instrText>
      </w:r>
      <w:r>
        <w:rPr>
          <w:noProof/>
        </w:rPr>
      </w:r>
      <w:r>
        <w:rPr>
          <w:noProof/>
        </w:rPr>
        <w:fldChar w:fldCharType="separate"/>
      </w:r>
      <w:r>
        <w:rPr>
          <w:noProof/>
        </w:rPr>
        <w:t>371</w:t>
      </w:r>
      <w:r>
        <w:rPr>
          <w:noProof/>
        </w:rPr>
        <w:fldChar w:fldCharType="end"/>
      </w:r>
    </w:p>
    <w:p w14:paraId="040AA44D" w14:textId="096B9A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4408 \h </w:instrText>
      </w:r>
      <w:r>
        <w:rPr>
          <w:noProof/>
        </w:rPr>
      </w:r>
      <w:r>
        <w:rPr>
          <w:noProof/>
        </w:rPr>
        <w:fldChar w:fldCharType="separate"/>
      </w:r>
      <w:r>
        <w:rPr>
          <w:noProof/>
        </w:rPr>
        <w:t>371</w:t>
      </w:r>
      <w:r>
        <w:rPr>
          <w:noProof/>
        </w:rPr>
        <w:fldChar w:fldCharType="end"/>
      </w:r>
    </w:p>
    <w:p w14:paraId="274DC9CF" w14:textId="1DAB7E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4409 \h </w:instrText>
      </w:r>
      <w:r>
        <w:rPr>
          <w:noProof/>
        </w:rPr>
      </w:r>
      <w:r>
        <w:rPr>
          <w:noProof/>
        </w:rPr>
        <w:fldChar w:fldCharType="separate"/>
      </w:r>
      <w:r>
        <w:rPr>
          <w:noProof/>
        </w:rPr>
        <w:t>371</w:t>
      </w:r>
      <w:r>
        <w:rPr>
          <w:noProof/>
        </w:rPr>
        <w:fldChar w:fldCharType="end"/>
      </w:r>
    </w:p>
    <w:p w14:paraId="6E43C7A3" w14:textId="244795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4410 \h </w:instrText>
      </w:r>
      <w:r>
        <w:rPr>
          <w:noProof/>
        </w:rPr>
      </w:r>
      <w:r>
        <w:rPr>
          <w:noProof/>
        </w:rPr>
        <w:fldChar w:fldCharType="separate"/>
      </w:r>
      <w:r>
        <w:rPr>
          <w:noProof/>
        </w:rPr>
        <w:t>372</w:t>
      </w:r>
      <w:r>
        <w:rPr>
          <w:noProof/>
        </w:rPr>
        <w:fldChar w:fldCharType="end"/>
      </w:r>
    </w:p>
    <w:p w14:paraId="394EB652" w14:textId="3F5068D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4411 \h </w:instrText>
      </w:r>
      <w:r>
        <w:rPr>
          <w:noProof/>
        </w:rPr>
      </w:r>
      <w:r>
        <w:rPr>
          <w:noProof/>
        </w:rPr>
        <w:fldChar w:fldCharType="separate"/>
      </w:r>
      <w:r>
        <w:rPr>
          <w:noProof/>
        </w:rPr>
        <w:t>374</w:t>
      </w:r>
      <w:r>
        <w:rPr>
          <w:noProof/>
        </w:rPr>
        <w:fldChar w:fldCharType="end"/>
      </w:r>
    </w:p>
    <w:p w14:paraId="1BB5363E" w14:textId="300C1F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4412 \h </w:instrText>
      </w:r>
      <w:r>
        <w:rPr>
          <w:noProof/>
        </w:rPr>
      </w:r>
      <w:r>
        <w:rPr>
          <w:noProof/>
        </w:rPr>
        <w:fldChar w:fldCharType="separate"/>
      </w:r>
      <w:r>
        <w:rPr>
          <w:noProof/>
        </w:rPr>
        <w:t>374</w:t>
      </w:r>
      <w:r>
        <w:rPr>
          <w:noProof/>
        </w:rPr>
        <w:fldChar w:fldCharType="end"/>
      </w:r>
    </w:p>
    <w:p w14:paraId="11EEA2D2" w14:textId="35739F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7E0883">
        <w:rPr>
          <w:rFonts w:eastAsia="Batang"/>
          <w:noProof/>
        </w:rPr>
        <w:t>Time To Wait</w:t>
      </w:r>
      <w:r>
        <w:rPr>
          <w:noProof/>
        </w:rPr>
        <w:tab/>
      </w:r>
      <w:r>
        <w:rPr>
          <w:noProof/>
        </w:rPr>
        <w:fldChar w:fldCharType="begin" w:fldLock="1"/>
      </w:r>
      <w:r>
        <w:rPr>
          <w:noProof/>
        </w:rPr>
        <w:instrText xml:space="preserve"> PAGEREF _Toc222864413 \h </w:instrText>
      </w:r>
      <w:r>
        <w:rPr>
          <w:noProof/>
        </w:rPr>
      </w:r>
      <w:r>
        <w:rPr>
          <w:noProof/>
        </w:rPr>
        <w:fldChar w:fldCharType="separate"/>
      </w:r>
      <w:r>
        <w:rPr>
          <w:noProof/>
        </w:rPr>
        <w:t>375</w:t>
      </w:r>
      <w:r>
        <w:rPr>
          <w:noProof/>
        </w:rPr>
        <w:fldChar w:fldCharType="end"/>
      </w:r>
    </w:p>
    <w:p w14:paraId="0AE911E8" w14:textId="68EE12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4414 \h </w:instrText>
      </w:r>
      <w:r>
        <w:rPr>
          <w:noProof/>
        </w:rPr>
      </w:r>
      <w:r>
        <w:rPr>
          <w:noProof/>
        </w:rPr>
        <w:fldChar w:fldCharType="separate"/>
      </w:r>
      <w:r>
        <w:rPr>
          <w:noProof/>
        </w:rPr>
        <w:t>375</w:t>
      </w:r>
      <w:r>
        <w:rPr>
          <w:noProof/>
        </w:rPr>
        <w:fldChar w:fldCharType="end"/>
      </w:r>
    </w:p>
    <w:p w14:paraId="2A60ACED" w14:textId="7E869C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7E0883">
        <w:rPr>
          <w:rFonts w:cs="Arial"/>
          <w:noProof/>
          <w:lang w:eastAsia="zh-CN"/>
        </w:rPr>
        <w:t xml:space="preserve"> Reporting Reference ID</w:t>
      </w:r>
      <w:r>
        <w:rPr>
          <w:noProof/>
        </w:rPr>
        <w:tab/>
      </w:r>
      <w:r>
        <w:rPr>
          <w:noProof/>
        </w:rPr>
        <w:fldChar w:fldCharType="begin" w:fldLock="1"/>
      </w:r>
      <w:r>
        <w:rPr>
          <w:noProof/>
        </w:rPr>
        <w:instrText xml:space="preserve"> PAGEREF _Toc222864415 \h </w:instrText>
      </w:r>
      <w:r>
        <w:rPr>
          <w:noProof/>
        </w:rPr>
      </w:r>
      <w:r>
        <w:rPr>
          <w:noProof/>
        </w:rPr>
        <w:fldChar w:fldCharType="separate"/>
      </w:r>
      <w:r>
        <w:rPr>
          <w:noProof/>
        </w:rPr>
        <w:t>376</w:t>
      </w:r>
      <w:r>
        <w:rPr>
          <w:noProof/>
        </w:rPr>
        <w:fldChar w:fldCharType="end"/>
      </w:r>
    </w:p>
    <w:p w14:paraId="59D6CA0D" w14:textId="6B58B90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4416 \h </w:instrText>
      </w:r>
      <w:r>
        <w:rPr>
          <w:noProof/>
        </w:rPr>
      </w:r>
      <w:r>
        <w:rPr>
          <w:noProof/>
        </w:rPr>
        <w:fldChar w:fldCharType="separate"/>
      </w:r>
      <w:r>
        <w:rPr>
          <w:noProof/>
        </w:rPr>
        <w:t>376</w:t>
      </w:r>
      <w:r>
        <w:rPr>
          <w:noProof/>
        </w:rPr>
        <w:fldChar w:fldCharType="end"/>
      </w:r>
    </w:p>
    <w:p w14:paraId="20123947" w14:textId="4FA9EF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4417 \h </w:instrText>
      </w:r>
      <w:r>
        <w:rPr>
          <w:noProof/>
        </w:rPr>
      </w:r>
      <w:r>
        <w:rPr>
          <w:noProof/>
        </w:rPr>
        <w:fldChar w:fldCharType="separate"/>
      </w:r>
      <w:r>
        <w:rPr>
          <w:noProof/>
        </w:rPr>
        <w:t>376</w:t>
      </w:r>
      <w:r>
        <w:rPr>
          <w:noProof/>
        </w:rPr>
        <w:fldChar w:fldCharType="end"/>
      </w:r>
    </w:p>
    <w:p w14:paraId="762C297D" w14:textId="2AE79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4418 \h </w:instrText>
      </w:r>
      <w:r>
        <w:rPr>
          <w:noProof/>
        </w:rPr>
      </w:r>
      <w:r>
        <w:rPr>
          <w:noProof/>
        </w:rPr>
        <w:fldChar w:fldCharType="separate"/>
      </w:r>
      <w:r>
        <w:rPr>
          <w:noProof/>
        </w:rPr>
        <w:t>376</w:t>
      </w:r>
      <w:r>
        <w:rPr>
          <w:noProof/>
        </w:rPr>
        <w:fldChar w:fldCharType="end"/>
      </w:r>
    </w:p>
    <w:p w14:paraId="1740924E" w14:textId="6FA6D57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4419 \h </w:instrText>
      </w:r>
      <w:r>
        <w:rPr>
          <w:noProof/>
        </w:rPr>
      </w:r>
      <w:r>
        <w:rPr>
          <w:noProof/>
        </w:rPr>
        <w:fldChar w:fldCharType="separate"/>
      </w:r>
      <w:r>
        <w:rPr>
          <w:noProof/>
        </w:rPr>
        <w:t>377</w:t>
      </w:r>
      <w:r>
        <w:rPr>
          <w:noProof/>
        </w:rPr>
        <w:fldChar w:fldCharType="end"/>
      </w:r>
    </w:p>
    <w:p w14:paraId="23397169" w14:textId="1EE699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4420 \h </w:instrText>
      </w:r>
      <w:r>
        <w:rPr>
          <w:noProof/>
        </w:rPr>
      </w:r>
      <w:r>
        <w:rPr>
          <w:noProof/>
        </w:rPr>
        <w:fldChar w:fldCharType="separate"/>
      </w:r>
      <w:r>
        <w:rPr>
          <w:noProof/>
        </w:rPr>
        <w:t>377</w:t>
      </w:r>
      <w:r>
        <w:rPr>
          <w:noProof/>
        </w:rPr>
        <w:fldChar w:fldCharType="end"/>
      </w:r>
    </w:p>
    <w:p w14:paraId="6DC09006" w14:textId="55222C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4421 \h </w:instrText>
      </w:r>
      <w:r>
        <w:rPr>
          <w:noProof/>
        </w:rPr>
      </w:r>
      <w:r>
        <w:rPr>
          <w:noProof/>
        </w:rPr>
        <w:fldChar w:fldCharType="separate"/>
      </w:r>
      <w:r>
        <w:rPr>
          <w:noProof/>
        </w:rPr>
        <w:t>377</w:t>
      </w:r>
      <w:r>
        <w:rPr>
          <w:noProof/>
        </w:rPr>
        <w:fldChar w:fldCharType="end"/>
      </w:r>
    </w:p>
    <w:p w14:paraId="0F622FF1" w14:textId="4409DD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4422 \h </w:instrText>
      </w:r>
      <w:r>
        <w:rPr>
          <w:noProof/>
        </w:rPr>
      </w:r>
      <w:r>
        <w:rPr>
          <w:noProof/>
        </w:rPr>
        <w:fldChar w:fldCharType="separate"/>
      </w:r>
      <w:r>
        <w:rPr>
          <w:noProof/>
        </w:rPr>
        <w:t>377</w:t>
      </w:r>
      <w:r>
        <w:rPr>
          <w:noProof/>
        </w:rPr>
        <w:fldChar w:fldCharType="end"/>
      </w:r>
    </w:p>
    <w:p w14:paraId="44D5EA78" w14:textId="6F7E793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4423 \h </w:instrText>
      </w:r>
      <w:r>
        <w:rPr>
          <w:noProof/>
        </w:rPr>
      </w:r>
      <w:r>
        <w:rPr>
          <w:noProof/>
        </w:rPr>
        <w:fldChar w:fldCharType="separate"/>
      </w:r>
      <w:r>
        <w:rPr>
          <w:noProof/>
        </w:rPr>
        <w:t>378</w:t>
      </w:r>
      <w:r>
        <w:rPr>
          <w:noProof/>
        </w:rPr>
        <w:fldChar w:fldCharType="end"/>
      </w:r>
    </w:p>
    <w:p w14:paraId="5D90E717" w14:textId="6CBB0F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4424 \h </w:instrText>
      </w:r>
      <w:r>
        <w:rPr>
          <w:noProof/>
        </w:rPr>
      </w:r>
      <w:r>
        <w:rPr>
          <w:noProof/>
        </w:rPr>
        <w:fldChar w:fldCharType="separate"/>
      </w:r>
      <w:r>
        <w:rPr>
          <w:noProof/>
        </w:rPr>
        <w:t>378</w:t>
      </w:r>
      <w:r>
        <w:rPr>
          <w:noProof/>
        </w:rPr>
        <w:fldChar w:fldCharType="end"/>
      </w:r>
    </w:p>
    <w:p w14:paraId="1AFE53F8" w14:textId="27FAB74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4425 \h </w:instrText>
      </w:r>
      <w:r>
        <w:rPr>
          <w:noProof/>
        </w:rPr>
      </w:r>
      <w:r>
        <w:rPr>
          <w:noProof/>
        </w:rPr>
        <w:fldChar w:fldCharType="separate"/>
      </w:r>
      <w:r>
        <w:rPr>
          <w:noProof/>
        </w:rPr>
        <w:t>378</w:t>
      </w:r>
      <w:r>
        <w:rPr>
          <w:noProof/>
        </w:rPr>
        <w:fldChar w:fldCharType="end"/>
      </w:r>
    </w:p>
    <w:p w14:paraId="29E8192D" w14:textId="56A2B0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4426 \h </w:instrText>
      </w:r>
      <w:r>
        <w:rPr>
          <w:noProof/>
        </w:rPr>
      </w:r>
      <w:r>
        <w:rPr>
          <w:noProof/>
        </w:rPr>
        <w:fldChar w:fldCharType="separate"/>
      </w:r>
      <w:r>
        <w:rPr>
          <w:noProof/>
        </w:rPr>
        <w:t>378</w:t>
      </w:r>
      <w:r>
        <w:rPr>
          <w:noProof/>
        </w:rPr>
        <w:fldChar w:fldCharType="end"/>
      </w:r>
    </w:p>
    <w:p w14:paraId="481AA325" w14:textId="317F2F0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4427 \h </w:instrText>
      </w:r>
      <w:r>
        <w:rPr>
          <w:noProof/>
        </w:rPr>
      </w:r>
      <w:r>
        <w:rPr>
          <w:noProof/>
        </w:rPr>
        <w:fldChar w:fldCharType="separate"/>
      </w:r>
      <w:r>
        <w:rPr>
          <w:noProof/>
        </w:rPr>
        <w:t>379</w:t>
      </w:r>
      <w:r>
        <w:rPr>
          <w:noProof/>
        </w:rPr>
        <w:fldChar w:fldCharType="end"/>
      </w:r>
    </w:p>
    <w:p w14:paraId="40F1AD70" w14:textId="60B8F68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4428 \h </w:instrText>
      </w:r>
      <w:r>
        <w:rPr>
          <w:noProof/>
        </w:rPr>
      </w:r>
      <w:r>
        <w:rPr>
          <w:noProof/>
        </w:rPr>
        <w:fldChar w:fldCharType="separate"/>
      </w:r>
      <w:r>
        <w:rPr>
          <w:noProof/>
        </w:rPr>
        <w:t>379</w:t>
      </w:r>
      <w:r>
        <w:rPr>
          <w:noProof/>
        </w:rPr>
        <w:fldChar w:fldCharType="end"/>
      </w:r>
    </w:p>
    <w:p w14:paraId="12978A37" w14:textId="121D74C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4429 \h </w:instrText>
      </w:r>
      <w:r>
        <w:rPr>
          <w:noProof/>
        </w:rPr>
      </w:r>
      <w:r>
        <w:rPr>
          <w:noProof/>
        </w:rPr>
        <w:fldChar w:fldCharType="separate"/>
      </w:r>
      <w:r>
        <w:rPr>
          <w:noProof/>
        </w:rPr>
        <w:t>379</w:t>
      </w:r>
      <w:r>
        <w:rPr>
          <w:noProof/>
        </w:rPr>
        <w:fldChar w:fldCharType="end"/>
      </w:r>
    </w:p>
    <w:p w14:paraId="5A9E225E" w14:textId="7642E26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3</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Maximum Integrity Protected Data Rate</w:t>
      </w:r>
      <w:r>
        <w:rPr>
          <w:noProof/>
        </w:rPr>
        <w:tab/>
      </w:r>
      <w:r>
        <w:rPr>
          <w:noProof/>
        </w:rPr>
        <w:fldChar w:fldCharType="begin" w:fldLock="1"/>
      </w:r>
      <w:r>
        <w:rPr>
          <w:noProof/>
        </w:rPr>
        <w:instrText xml:space="preserve"> PAGEREF _Toc222864430 \h </w:instrText>
      </w:r>
      <w:r>
        <w:rPr>
          <w:noProof/>
        </w:rPr>
      </w:r>
      <w:r>
        <w:rPr>
          <w:noProof/>
        </w:rPr>
        <w:fldChar w:fldCharType="separate"/>
      </w:r>
      <w:r>
        <w:rPr>
          <w:noProof/>
        </w:rPr>
        <w:t>379</w:t>
      </w:r>
      <w:r>
        <w:rPr>
          <w:noProof/>
        </w:rPr>
        <w:fldChar w:fldCharType="end"/>
      </w:r>
    </w:p>
    <w:p w14:paraId="7F994770" w14:textId="6BD65B7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4</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PDCP Change Indication</w:t>
      </w:r>
      <w:r>
        <w:rPr>
          <w:noProof/>
        </w:rPr>
        <w:tab/>
      </w:r>
      <w:r>
        <w:rPr>
          <w:noProof/>
        </w:rPr>
        <w:fldChar w:fldCharType="begin" w:fldLock="1"/>
      </w:r>
      <w:r>
        <w:rPr>
          <w:noProof/>
        </w:rPr>
        <w:instrText xml:space="preserve"> PAGEREF _Toc222864431 \h </w:instrText>
      </w:r>
      <w:r>
        <w:rPr>
          <w:noProof/>
        </w:rPr>
      </w:r>
      <w:r>
        <w:rPr>
          <w:noProof/>
        </w:rPr>
        <w:fldChar w:fldCharType="separate"/>
      </w:r>
      <w:r>
        <w:rPr>
          <w:noProof/>
        </w:rPr>
        <w:t>379</w:t>
      </w:r>
      <w:r>
        <w:rPr>
          <w:noProof/>
        </w:rPr>
        <w:fldChar w:fldCharType="end"/>
      </w:r>
    </w:p>
    <w:p w14:paraId="365684FB" w14:textId="4BE3AF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5</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L Configuration</w:t>
      </w:r>
      <w:r>
        <w:rPr>
          <w:noProof/>
        </w:rPr>
        <w:tab/>
      </w:r>
      <w:r>
        <w:rPr>
          <w:noProof/>
        </w:rPr>
        <w:fldChar w:fldCharType="begin" w:fldLock="1"/>
      </w:r>
      <w:r>
        <w:rPr>
          <w:noProof/>
        </w:rPr>
        <w:instrText xml:space="preserve"> PAGEREF _Toc222864432 \h </w:instrText>
      </w:r>
      <w:r>
        <w:rPr>
          <w:noProof/>
        </w:rPr>
      </w:r>
      <w:r>
        <w:rPr>
          <w:noProof/>
        </w:rPr>
        <w:fldChar w:fldCharType="separate"/>
      </w:r>
      <w:r>
        <w:rPr>
          <w:noProof/>
        </w:rPr>
        <w:t>380</w:t>
      </w:r>
      <w:r>
        <w:rPr>
          <w:noProof/>
        </w:rPr>
        <w:fldChar w:fldCharType="end"/>
      </w:r>
    </w:p>
    <w:p w14:paraId="30385D3D" w14:textId="7E296D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4433 \h </w:instrText>
      </w:r>
      <w:r>
        <w:rPr>
          <w:noProof/>
        </w:rPr>
      </w:r>
      <w:r>
        <w:rPr>
          <w:noProof/>
        </w:rPr>
        <w:fldChar w:fldCharType="separate"/>
      </w:r>
      <w:r>
        <w:rPr>
          <w:noProof/>
        </w:rPr>
        <w:t>380</w:t>
      </w:r>
      <w:r>
        <w:rPr>
          <w:noProof/>
        </w:rPr>
        <w:fldChar w:fldCharType="end"/>
      </w:r>
    </w:p>
    <w:p w14:paraId="7D5DAEA5" w14:textId="68B37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4434 \h </w:instrText>
      </w:r>
      <w:r>
        <w:rPr>
          <w:noProof/>
        </w:rPr>
      </w:r>
      <w:r>
        <w:rPr>
          <w:noProof/>
        </w:rPr>
        <w:fldChar w:fldCharType="separate"/>
      </w:r>
      <w:r>
        <w:rPr>
          <w:noProof/>
        </w:rPr>
        <w:t>381</w:t>
      </w:r>
      <w:r>
        <w:rPr>
          <w:noProof/>
        </w:rPr>
        <w:fldChar w:fldCharType="end"/>
      </w:r>
    </w:p>
    <w:p w14:paraId="0E01E6B5" w14:textId="6AD793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4435 \h </w:instrText>
      </w:r>
      <w:r>
        <w:rPr>
          <w:noProof/>
        </w:rPr>
      </w:r>
      <w:r>
        <w:rPr>
          <w:noProof/>
        </w:rPr>
        <w:fldChar w:fldCharType="separate"/>
      </w:r>
      <w:r>
        <w:rPr>
          <w:noProof/>
        </w:rPr>
        <w:t>381</w:t>
      </w:r>
      <w:r>
        <w:rPr>
          <w:noProof/>
        </w:rPr>
        <w:fldChar w:fldCharType="end"/>
      </w:r>
    </w:p>
    <w:p w14:paraId="79FC5D7B" w14:textId="129837C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9</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QoS Flow Mapping Indication</w:t>
      </w:r>
      <w:r>
        <w:rPr>
          <w:noProof/>
        </w:rPr>
        <w:tab/>
      </w:r>
      <w:r>
        <w:rPr>
          <w:noProof/>
        </w:rPr>
        <w:fldChar w:fldCharType="begin" w:fldLock="1"/>
      </w:r>
      <w:r>
        <w:rPr>
          <w:noProof/>
        </w:rPr>
        <w:instrText xml:space="preserve"> PAGEREF _Toc222864436 \h </w:instrText>
      </w:r>
      <w:r>
        <w:rPr>
          <w:noProof/>
        </w:rPr>
      </w:r>
      <w:r>
        <w:rPr>
          <w:noProof/>
        </w:rPr>
        <w:fldChar w:fldCharType="separate"/>
      </w:r>
      <w:r>
        <w:rPr>
          <w:noProof/>
        </w:rPr>
        <w:t>381</w:t>
      </w:r>
      <w:r>
        <w:rPr>
          <w:noProof/>
        </w:rPr>
        <w:fldChar w:fldCharType="end"/>
      </w:r>
    </w:p>
    <w:p w14:paraId="619B2C92" w14:textId="433841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4437 \h </w:instrText>
      </w:r>
      <w:r>
        <w:rPr>
          <w:noProof/>
        </w:rPr>
      </w:r>
      <w:r>
        <w:rPr>
          <w:noProof/>
        </w:rPr>
        <w:fldChar w:fldCharType="separate"/>
      </w:r>
      <w:r>
        <w:rPr>
          <w:noProof/>
        </w:rPr>
        <w:t>381</w:t>
      </w:r>
      <w:r>
        <w:rPr>
          <w:noProof/>
        </w:rPr>
        <w:fldChar w:fldCharType="end"/>
      </w:r>
    </w:p>
    <w:p w14:paraId="1909C4AB" w14:textId="42AC401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4438 \h </w:instrText>
      </w:r>
      <w:r>
        <w:rPr>
          <w:noProof/>
        </w:rPr>
      </w:r>
      <w:r>
        <w:rPr>
          <w:noProof/>
        </w:rPr>
        <w:fldChar w:fldCharType="separate"/>
      </w:r>
      <w:r>
        <w:rPr>
          <w:noProof/>
        </w:rPr>
        <w:t>381</w:t>
      </w:r>
      <w:r>
        <w:rPr>
          <w:noProof/>
        </w:rPr>
        <w:fldChar w:fldCharType="end"/>
      </w:r>
    </w:p>
    <w:p w14:paraId="26CA8F9E" w14:textId="3CDB1CE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4439 \h </w:instrText>
      </w:r>
      <w:r>
        <w:rPr>
          <w:noProof/>
        </w:rPr>
      </w:r>
      <w:r>
        <w:rPr>
          <w:noProof/>
        </w:rPr>
        <w:fldChar w:fldCharType="separate"/>
      </w:r>
      <w:r>
        <w:rPr>
          <w:noProof/>
        </w:rPr>
        <w:t>382</w:t>
      </w:r>
      <w:r>
        <w:rPr>
          <w:noProof/>
        </w:rPr>
        <w:fldChar w:fldCharType="end"/>
      </w:r>
    </w:p>
    <w:p w14:paraId="43F45C6B" w14:textId="58AF75B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3</w:t>
      </w:r>
      <w:r>
        <w:rPr>
          <w:rFonts w:asciiTheme="minorHAnsi" w:eastAsiaTheme="minorEastAsia" w:hAnsiTheme="minorHAnsi" w:cstheme="minorBidi"/>
          <w:noProof/>
          <w:kern w:val="2"/>
          <w:sz w:val="24"/>
          <w:szCs w:val="24"/>
          <w14:ligatures w14:val="standardContextual"/>
        </w:rPr>
        <w:tab/>
      </w:r>
      <w:r w:rsidRPr="007E0883">
        <w:rPr>
          <w:rFonts w:eastAsia="Batang"/>
          <w:noProof/>
        </w:rPr>
        <w:t>AMF Region Information</w:t>
      </w:r>
      <w:r>
        <w:rPr>
          <w:noProof/>
        </w:rPr>
        <w:tab/>
      </w:r>
      <w:r>
        <w:rPr>
          <w:noProof/>
        </w:rPr>
        <w:fldChar w:fldCharType="begin" w:fldLock="1"/>
      </w:r>
      <w:r>
        <w:rPr>
          <w:noProof/>
        </w:rPr>
        <w:instrText xml:space="preserve"> PAGEREF _Toc222864440 \h </w:instrText>
      </w:r>
      <w:r>
        <w:rPr>
          <w:noProof/>
        </w:rPr>
      </w:r>
      <w:r>
        <w:rPr>
          <w:noProof/>
        </w:rPr>
        <w:fldChar w:fldCharType="separate"/>
      </w:r>
      <w:r>
        <w:rPr>
          <w:noProof/>
        </w:rPr>
        <w:t>382</w:t>
      </w:r>
      <w:r>
        <w:rPr>
          <w:noProof/>
        </w:rPr>
        <w:fldChar w:fldCharType="end"/>
      </w:r>
    </w:p>
    <w:p w14:paraId="108A3B4F" w14:textId="10CE5E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4441 \h </w:instrText>
      </w:r>
      <w:r>
        <w:rPr>
          <w:noProof/>
        </w:rPr>
      </w:r>
      <w:r>
        <w:rPr>
          <w:noProof/>
        </w:rPr>
        <w:fldChar w:fldCharType="separate"/>
      </w:r>
      <w:r>
        <w:rPr>
          <w:noProof/>
        </w:rPr>
        <w:t>383</w:t>
      </w:r>
      <w:r>
        <w:rPr>
          <w:noProof/>
        </w:rPr>
        <w:fldChar w:fldCharType="end"/>
      </w:r>
    </w:p>
    <w:p w14:paraId="2211EF49" w14:textId="21B59A5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4442 \h </w:instrText>
      </w:r>
      <w:r>
        <w:rPr>
          <w:noProof/>
        </w:rPr>
      </w:r>
      <w:r>
        <w:rPr>
          <w:noProof/>
        </w:rPr>
        <w:fldChar w:fldCharType="separate"/>
      </w:r>
      <w:r>
        <w:rPr>
          <w:noProof/>
        </w:rPr>
        <w:t>383</w:t>
      </w:r>
      <w:r>
        <w:rPr>
          <w:noProof/>
        </w:rPr>
        <w:fldChar w:fldCharType="end"/>
      </w:r>
    </w:p>
    <w:p w14:paraId="25159618" w14:textId="431C306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4443 \h </w:instrText>
      </w:r>
      <w:r>
        <w:rPr>
          <w:noProof/>
        </w:rPr>
      </w:r>
      <w:r>
        <w:rPr>
          <w:noProof/>
        </w:rPr>
        <w:fldChar w:fldCharType="separate"/>
      </w:r>
      <w:r>
        <w:rPr>
          <w:noProof/>
        </w:rPr>
        <w:t>383</w:t>
      </w:r>
      <w:r>
        <w:rPr>
          <w:noProof/>
        </w:rPr>
        <w:fldChar w:fldCharType="end"/>
      </w:r>
    </w:p>
    <w:p w14:paraId="482BD0A3" w14:textId="78AAE04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7</w:t>
      </w:r>
      <w:r>
        <w:rPr>
          <w:rFonts w:asciiTheme="minorHAnsi" w:eastAsiaTheme="minorEastAsia" w:hAnsiTheme="minorHAnsi" w:cstheme="minorBidi"/>
          <w:noProof/>
          <w:kern w:val="2"/>
          <w:sz w:val="24"/>
          <w:szCs w:val="24"/>
          <w14:ligatures w14:val="standardContextual"/>
        </w:rPr>
        <w:tab/>
      </w:r>
      <w:r w:rsidRPr="007E0883">
        <w:rPr>
          <w:rFonts w:eastAsia="MS Mincho"/>
          <w:noProof/>
        </w:rPr>
        <w:t>Secondary RAT Usage Information</w:t>
      </w:r>
      <w:r>
        <w:rPr>
          <w:noProof/>
        </w:rPr>
        <w:tab/>
      </w:r>
      <w:r>
        <w:rPr>
          <w:noProof/>
        </w:rPr>
        <w:fldChar w:fldCharType="begin" w:fldLock="1"/>
      </w:r>
      <w:r>
        <w:rPr>
          <w:noProof/>
        </w:rPr>
        <w:instrText xml:space="preserve"> PAGEREF _Toc222864444 \h </w:instrText>
      </w:r>
      <w:r>
        <w:rPr>
          <w:noProof/>
        </w:rPr>
      </w:r>
      <w:r>
        <w:rPr>
          <w:noProof/>
        </w:rPr>
        <w:fldChar w:fldCharType="separate"/>
      </w:r>
      <w:r>
        <w:rPr>
          <w:noProof/>
        </w:rPr>
        <w:t>383</w:t>
      </w:r>
      <w:r>
        <w:rPr>
          <w:noProof/>
        </w:rPr>
        <w:fldChar w:fldCharType="end"/>
      </w:r>
    </w:p>
    <w:p w14:paraId="53EFE6B7" w14:textId="19887A3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8</w:t>
      </w:r>
      <w:r>
        <w:rPr>
          <w:rFonts w:asciiTheme="minorHAnsi" w:eastAsiaTheme="minorEastAsia" w:hAnsiTheme="minorHAnsi" w:cstheme="minorBidi"/>
          <w:noProof/>
          <w:kern w:val="2"/>
          <w:sz w:val="24"/>
          <w:szCs w:val="24"/>
          <w14:ligatures w14:val="standardContextual"/>
        </w:rPr>
        <w:tab/>
      </w:r>
      <w:r w:rsidRPr="007E0883">
        <w:rPr>
          <w:rFonts w:eastAsia="MS Mincho"/>
          <w:noProof/>
        </w:rPr>
        <w:t>Volume Timed Report List</w:t>
      </w:r>
      <w:r>
        <w:rPr>
          <w:noProof/>
        </w:rPr>
        <w:tab/>
      </w:r>
      <w:r>
        <w:rPr>
          <w:noProof/>
        </w:rPr>
        <w:fldChar w:fldCharType="begin" w:fldLock="1"/>
      </w:r>
      <w:r>
        <w:rPr>
          <w:noProof/>
        </w:rPr>
        <w:instrText xml:space="preserve"> PAGEREF _Toc222864445 \h </w:instrText>
      </w:r>
      <w:r>
        <w:rPr>
          <w:noProof/>
        </w:rPr>
      </w:r>
      <w:r>
        <w:rPr>
          <w:noProof/>
        </w:rPr>
        <w:fldChar w:fldCharType="separate"/>
      </w:r>
      <w:r>
        <w:rPr>
          <w:noProof/>
        </w:rPr>
        <w:t>384</w:t>
      </w:r>
      <w:r>
        <w:rPr>
          <w:noProof/>
        </w:rPr>
        <w:fldChar w:fldCharType="end"/>
      </w:r>
    </w:p>
    <w:p w14:paraId="3572CABB" w14:textId="3C3041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4446 \h </w:instrText>
      </w:r>
      <w:r>
        <w:rPr>
          <w:noProof/>
        </w:rPr>
      </w:r>
      <w:r>
        <w:rPr>
          <w:noProof/>
        </w:rPr>
        <w:fldChar w:fldCharType="separate"/>
      </w:r>
      <w:r>
        <w:rPr>
          <w:noProof/>
        </w:rPr>
        <w:t>384</w:t>
      </w:r>
      <w:r>
        <w:rPr>
          <w:noProof/>
        </w:rPr>
        <w:fldChar w:fldCharType="end"/>
      </w:r>
    </w:p>
    <w:p w14:paraId="0FD83005" w14:textId="299E9F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0</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w:t>
      </w:r>
      <w:r>
        <w:rPr>
          <w:noProof/>
        </w:rPr>
        <w:tab/>
      </w:r>
      <w:r>
        <w:rPr>
          <w:noProof/>
        </w:rPr>
        <w:fldChar w:fldCharType="begin" w:fldLock="1"/>
      </w:r>
      <w:r>
        <w:rPr>
          <w:noProof/>
        </w:rPr>
        <w:instrText xml:space="preserve"> PAGEREF _Toc222864447 \h </w:instrText>
      </w:r>
      <w:r>
        <w:rPr>
          <w:noProof/>
        </w:rPr>
      </w:r>
      <w:r>
        <w:rPr>
          <w:noProof/>
        </w:rPr>
        <w:fldChar w:fldCharType="separate"/>
      </w:r>
      <w:r>
        <w:rPr>
          <w:noProof/>
        </w:rPr>
        <w:t>384</w:t>
      </w:r>
      <w:r>
        <w:rPr>
          <w:noProof/>
        </w:rPr>
        <w:fldChar w:fldCharType="end"/>
      </w:r>
    </w:p>
    <w:p w14:paraId="73B6D940" w14:textId="77A7A01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4448 \h </w:instrText>
      </w:r>
      <w:r>
        <w:rPr>
          <w:noProof/>
        </w:rPr>
      </w:r>
      <w:r>
        <w:rPr>
          <w:noProof/>
        </w:rPr>
        <w:fldChar w:fldCharType="separate"/>
      </w:r>
      <w:r>
        <w:rPr>
          <w:noProof/>
        </w:rPr>
        <w:t>385</w:t>
      </w:r>
      <w:r>
        <w:rPr>
          <w:noProof/>
        </w:rPr>
        <w:fldChar w:fldCharType="end"/>
      </w:r>
    </w:p>
    <w:p w14:paraId="48B9573F" w14:textId="6EBCAF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4449 \h </w:instrText>
      </w:r>
      <w:r>
        <w:rPr>
          <w:noProof/>
        </w:rPr>
      </w:r>
      <w:r>
        <w:rPr>
          <w:noProof/>
        </w:rPr>
        <w:fldChar w:fldCharType="separate"/>
      </w:r>
      <w:r>
        <w:rPr>
          <w:noProof/>
        </w:rPr>
        <w:t>385</w:t>
      </w:r>
      <w:r>
        <w:rPr>
          <w:noProof/>
        </w:rPr>
        <w:fldChar w:fldCharType="end"/>
      </w:r>
    </w:p>
    <w:p w14:paraId="0954F46A" w14:textId="69914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4450 \h </w:instrText>
      </w:r>
      <w:r>
        <w:rPr>
          <w:noProof/>
        </w:rPr>
      </w:r>
      <w:r>
        <w:rPr>
          <w:noProof/>
        </w:rPr>
        <w:fldChar w:fldCharType="separate"/>
      </w:r>
      <w:r>
        <w:rPr>
          <w:noProof/>
        </w:rPr>
        <w:t>385</w:t>
      </w:r>
      <w:r>
        <w:rPr>
          <w:noProof/>
        </w:rPr>
        <w:fldChar w:fldCharType="end"/>
      </w:r>
    </w:p>
    <w:p w14:paraId="1B3148E6" w14:textId="4D99B7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4451 \h </w:instrText>
      </w:r>
      <w:r>
        <w:rPr>
          <w:noProof/>
        </w:rPr>
      </w:r>
      <w:r>
        <w:rPr>
          <w:noProof/>
        </w:rPr>
        <w:fldChar w:fldCharType="separate"/>
      </w:r>
      <w:r>
        <w:rPr>
          <w:noProof/>
        </w:rPr>
        <w:t>385</w:t>
      </w:r>
      <w:r>
        <w:rPr>
          <w:noProof/>
        </w:rPr>
        <w:fldChar w:fldCharType="end"/>
      </w:r>
    </w:p>
    <w:p w14:paraId="4CC6507B" w14:textId="74DE330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5</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 Proposal</w:t>
      </w:r>
      <w:r>
        <w:rPr>
          <w:noProof/>
        </w:rPr>
        <w:tab/>
      </w:r>
      <w:r>
        <w:rPr>
          <w:noProof/>
        </w:rPr>
        <w:fldChar w:fldCharType="begin" w:fldLock="1"/>
      </w:r>
      <w:r>
        <w:rPr>
          <w:noProof/>
        </w:rPr>
        <w:instrText xml:space="preserve"> PAGEREF _Toc222864452 \h </w:instrText>
      </w:r>
      <w:r>
        <w:rPr>
          <w:noProof/>
        </w:rPr>
      </w:r>
      <w:r>
        <w:rPr>
          <w:noProof/>
        </w:rPr>
        <w:fldChar w:fldCharType="separate"/>
      </w:r>
      <w:r>
        <w:rPr>
          <w:noProof/>
        </w:rPr>
        <w:t>385</w:t>
      </w:r>
      <w:r>
        <w:rPr>
          <w:noProof/>
        </w:rPr>
        <w:fldChar w:fldCharType="end"/>
      </w:r>
    </w:p>
    <w:p w14:paraId="6F0A6FF9" w14:textId="46FF1A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4453 \h </w:instrText>
      </w:r>
      <w:r>
        <w:rPr>
          <w:noProof/>
        </w:rPr>
      </w:r>
      <w:r>
        <w:rPr>
          <w:noProof/>
        </w:rPr>
        <w:fldChar w:fldCharType="separate"/>
      </w:r>
      <w:r>
        <w:rPr>
          <w:noProof/>
        </w:rPr>
        <w:t>386</w:t>
      </w:r>
      <w:r>
        <w:rPr>
          <w:noProof/>
        </w:rPr>
        <w:fldChar w:fldCharType="end"/>
      </w:r>
    </w:p>
    <w:p w14:paraId="7E7695DE" w14:textId="7A4513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4454 \h </w:instrText>
      </w:r>
      <w:r>
        <w:rPr>
          <w:noProof/>
        </w:rPr>
      </w:r>
      <w:r>
        <w:rPr>
          <w:noProof/>
        </w:rPr>
        <w:fldChar w:fldCharType="separate"/>
      </w:r>
      <w:r>
        <w:rPr>
          <w:noProof/>
        </w:rPr>
        <w:t>386</w:t>
      </w:r>
      <w:r>
        <w:rPr>
          <w:noProof/>
        </w:rPr>
        <w:fldChar w:fldCharType="end"/>
      </w:r>
    </w:p>
    <w:p w14:paraId="266073F0" w14:textId="1BC0FE3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8</w:t>
      </w:r>
      <w:r>
        <w:rPr>
          <w:rFonts w:asciiTheme="minorHAnsi" w:eastAsiaTheme="minorEastAsia" w:hAnsiTheme="minorHAnsi" w:cstheme="minorBidi"/>
          <w:noProof/>
          <w:kern w:val="2"/>
          <w:sz w:val="24"/>
          <w:szCs w:val="24"/>
          <w14:ligatures w14:val="standardContextual"/>
        </w:rPr>
        <w:tab/>
      </w:r>
      <w:r w:rsidRPr="007E0883">
        <w:rPr>
          <w:rFonts w:eastAsia="Batang"/>
          <w:noProof/>
        </w:rPr>
        <w:t>Non-GBR Resources Offered</w:t>
      </w:r>
      <w:r>
        <w:rPr>
          <w:noProof/>
        </w:rPr>
        <w:tab/>
      </w:r>
      <w:r>
        <w:rPr>
          <w:noProof/>
        </w:rPr>
        <w:fldChar w:fldCharType="begin" w:fldLock="1"/>
      </w:r>
      <w:r>
        <w:rPr>
          <w:noProof/>
        </w:rPr>
        <w:instrText xml:space="preserve"> PAGEREF _Toc222864455 \h </w:instrText>
      </w:r>
      <w:r>
        <w:rPr>
          <w:noProof/>
        </w:rPr>
      </w:r>
      <w:r>
        <w:rPr>
          <w:noProof/>
        </w:rPr>
        <w:fldChar w:fldCharType="separate"/>
      </w:r>
      <w:r>
        <w:rPr>
          <w:noProof/>
        </w:rPr>
        <w:t>387</w:t>
      </w:r>
      <w:r>
        <w:rPr>
          <w:noProof/>
        </w:rPr>
        <w:fldChar w:fldCharType="end"/>
      </w:r>
    </w:p>
    <w:p w14:paraId="5D4C95A1" w14:textId="763CFC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4456 \h </w:instrText>
      </w:r>
      <w:r>
        <w:rPr>
          <w:noProof/>
        </w:rPr>
      </w:r>
      <w:r>
        <w:rPr>
          <w:noProof/>
        </w:rPr>
        <w:fldChar w:fldCharType="separate"/>
      </w:r>
      <w:r>
        <w:rPr>
          <w:noProof/>
        </w:rPr>
        <w:t>387</w:t>
      </w:r>
      <w:r>
        <w:rPr>
          <w:noProof/>
        </w:rPr>
        <w:fldChar w:fldCharType="end"/>
      </w:r>
    </w:p>
    <w:p w14:paraId="5E151A5A" w14:textId="492DB72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4457 \h </w:instrText>
      </w:r>
      <w:r>
        <w:rPr>
          <w:noProof/>
        </w:rPr>
      </w:r>
      <w:r>
        <w:rPr>
          <w:noProof/>
        </w:rPr>
        <w:fldChar w:fldCharType="separate"/>
      </w:r>
      <w:r>
        <w:rPr>
          <w:noProof/>
        </w:rPr>
        <w:t>387</w:t>
      </w:r>
      <w:r>
        <w:rPr>
          <w:noProof/>
        </w:rPr>
        <w:fldChar w:fldCharType="end"/>
      </w:r>
    </w:p>
    <w:p w14:paraId="6AA0D8DE" w14:textId="60A304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4458 \h </w:instrText>
      </w:r>
      <w:r>
        <w:rPr>
          <w:noProof/>
        </w:rPr>
      </w:r>
      <w:r>
        <w:rPr>
          <w:noProof/>
        </w:rPr>
        <w:fldChar w:fldCharType="separate"/>
      </w:r>
      <w:r>
        <w:rPr>
          <w:noProof/>
        </w:rPr>
        <w:t>387</w:t>
      </w:r>
      <w:r>
        <w:rPr>
          <w:noProof/>
        </w:rPr>
        <w:fldChar w:fldCharType="end"/>
      </w:r>
    </w:p>
    <w:p w14:paraId="37ACA540" w14:textId="209D08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4459 \h </w:instrText>
      </w:r>
      <w:r>
        <w:rPr>
          <w:noProof/>
        </w:rPr>
      </w:r>
      <w:r>
        <w:rPr>
          <w:noProof/>
        </w:rPr>
        <w:fldChar w:fldCharType="separate"/>
      </w:r>
      <w:r>
        <w:rPr>
          <w:noProof/>
        </w:rPr>
        <w:t>388</w:t>
      </w:r>
      <w:r>
        <w:rPr>
          <w:noProof/>
        </w:rPr>
        <w:fldChar w:fldCharType="end"/>
      </w:r>
    </w:p>
    <w:p w14:paraId="754C519A" w14:textId="02654C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4460 \h </w:instrText>
      </w:r>
      <w:r>
        <w:rPr>
          <w:noProof/>
        </w:rPr>
      </w:r>
      <w:r>
        <w:rPr>
          <w:noProof/>
        </w:rPr>
        <w:fldChar w:fldCharType="separate"/>
      </w:r>
      <w:r>
        <w:rPr>
          <w:noProof/>
        </w:rPr>
        <w:t>388</w:t>
      </w:r>
      <w:r>
        <w:rPr>
          <w:noProof/>
        </w:rPr>
        <w:fldChar w:fldCharType="end"/>
      </w:r>
    </w:p>
    <w:p w14:paraId="0BE37A7C" w14:textId="0A79E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4461 \h </w:instrText>
      </w:r>
      <w:r>
        <w:rPr>
          <w:noProof/>
        </w:rPr>
      </w:r>
      <w:r>
        <w:rPr>
          <w:noProof/>
        </w:rPr>
        <w:fldChar w:fldCharType="separate"/>
      </w:r>
      <w:r>
        <w:rPr>
          <w:noProof/>
        </w:rPr>
        <w:t>389</w:t>
      </w:r>
      <w:r>
        <w:rPr>
          <w:noProof/>
        </w:rPr>
        <w:fldChar w:fldCharType="end"/>
      </w:r>
    </w:p>
    <w:p w14:paraId="30DE8C23" w14:textId="2843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4462 \h </w:instrText>
      </w:r>
      <w:r>
        <w:rPr>
          <w:noProof/>
        </w:rPr>
      </w:r>
      <w:r>
        <w:rPr>
          <w:noProof/>
        </w:rPr>
        <w:fldChar w:fldCharType="separate"/>
      </w:r>
      <w:r>
        <w:rPr>
          <w:noProof/>
        </w:rPr>
        <w:t>389</w:t>
      </w:r>
      <w:r>
        <w:rPr>
          <w:noProof/>
        </w:rPr>
        <w:fldChar w:fldCharType="end"/>
      </w:r>
    </w:p>
    <w:p w14:paraId="64B2F12E" w14:textId="10C83E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4463 \h </w:instrText>
      </w:r>
      <w:r>
        <w:rPr>
          <w:noProof/>
        </w:rPr>
      </w:r>
      <w:r>
        <w:rPr>
          <w:noProof/>
        </w:rPr>
        <w:fldChar w:fldCharType="separate"/>
      </w:r>
      <w:r>
        <w:rPr>
          <w:noProof/>
        </w:rPr>
        <w:t>389</w:t>
      </w:r>
      <w:r>
        <w:rPr>
          <w:noProof/>
        </w:rPr>
        <w:fldChar w:fldCharType="end"/>
      </w:r>
    </w:p>
    <w:p w14:paraId="3FDB6314" w14:textId="3C44F9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4 \h </w:instrText>
      </w:r>
      <w:r>
        <w:rPr>
          <w:noProof/>
        </w:rPr>
      </w:r>
      <w:r>
        <w:rPr>
          <w:noProof/>
        </w:rPr>
        <w:fldChar w:fldCharType="separate"/>
      </w:r>
      <w:r>
        <w:rPr>
          <w:noProof/>
        </w:rPr>
        <w:t>389</w:t>
      </w:r>
      <w:r>
        <w:rPr>
          <w:noProof/>
        </w:rPr>
        <w:fldChar w:fldCharType="end"/>
      </w:r>
    </w:p>
    <w:p w14:paraId="5E74C949" w14:textId="4E8C24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5 \h </w:instrText>
      </w:r>
      <w:r>
        <w:rPr>
          <w:noProof/>
        </w:rPr>
      </w:r>
      <w:r>
        <w:rPr>
          <w:noProof/>
        </w:rPr>
        <w:fldChar w:fldCharType="separate"/>
      </w:r>
      <w:r>
        <w:rPr>
          <w:noProof/>
        </w:rPr>
        <w:t>390</w:t>
      </w:r>
      <w:r>
        <w:rPr>
          <w:noProof/>
        </w:rPr>
        <w:fldChar w:fldCharType="end"/>
      </w:r>
    </w:p>
    <w:p w14:paraId="415AD940" w14:textId="421234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PC5 QoS Parameters</w:t>
      </w:r>
      <w:r>
        <w:rPr>
          <w:noProof/>
        </w:rPr>
        <w:tab/>
      </w:r>
      <w:r>
        <w:rPr>
          <w:noProof/>
        </w:rPr>
        <w:fldChar w:fldCharType="begin" w:fldLock="1"/>
      </w:r>
      <w:r>
        <w:rPr>
          <w:noProof/>
        </w:rPr>
        <w:instrText xml:space="preserve"> PAGEREF _Toc222864466 \h </w:instrText>
      </w:r>
      <w:r>
        <w:rPr>
          <w:noProof/>
        </w:rPr>
      </w:r>
      <w:r>
        <w:rPr>
          <w:noProof/>
        </w:rPr>
        <w:fldChar w:fldCharType="separate"/>
      </w:r>
      <w:r>
        <w:rPr>
          <w:noProof/>
        </w:rPr>
        <w:t>390</w:t>
      </w:r>
      <w:r>
        <w:rPr>
          <w:noProof/>
        </w:rPr>
        <w:fldChar w:fldCharType="end"/>
      </w:r>
    </w:p>
    <w:p w14:paraId="554D3D06" w14:textId="19F2AA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4467 \h </w:instrText>
      </w:r>
      <w:r>
        <w:rPr>
          <w:noProof/>
        </w:rPr>
      </w:r>
      <w:r>
        <w:rPr>
          <w:noProof/>
        </w:rPr>
        <w:fldChar w:fldCharType="separate"/>
      </w:r>
      <w:r>
        <w:rPr>
          <w:noProof/>
        </w:rPr>
        <w:t>390</w:t>
      </w:r>
      <w:r>
        <w:rPr>
          <w:noProof/>
        </w:rPr>
        <w:fldChar w:fldCharType="end"/>
      </w:r>
    </w:p>
    <w:p w14:paraId="0F2AE1AE" w14:textId="2D6CCE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1</w:t>
      </w:r>
      <w:r>
        <w:rPr>
          <w:rFonts w:asciiTheme="minorHAnsi" w:eastAsiaTheme="minorEastAsia" w:hAnsiTheme="minorHAnsi" w:cstheme="minorBidi"/>
          <w:noProof/>
          <w:kern w:val="2"/>
          <w:sz w:val="24"/>
          <w:szCs w:val="24"/>
          <w14:ligatures w14:val="standardContextual"/>
        </w:rPr>
        <w:tab/>
      </w:r>
      <w:r>
        <w:rPr>
          <w:noProof/>
        </w:rPr>
        <w:t>RLC Duplication Information</w:t>
      </w:r>
      <w:r>
        <w:rPr>
          <w:noProof/>
        </w:rPr>
        <w:tab/>
      </w:r>
      <w:r>
        <w:rPr>
          <w:noProof/>
        </w:rPr>
        <w:fldChar w:fldCharType="begin" w:fldLock="1"/>
      </w:r>
      <w:r>
        <w:rPr>
          <w:noProof/>
        </w:rPr>
        <w:instrText xml:space="preserve"> PAGEREF _Toc222864468 \h </w:instrText>
      </w:r>
      <w:r>
        <w:rPr>
          <w:noProof/>
        </w:rPr>
      </w:r>
      <w:r>
        <w:rPr>
          <w:noProof/>
        </w:rPr>
        <w:fldChar w:fldCharType="separate"/>
      </w:r>
      <w:r>
        <w:rPr>
          <w:noProof/>
        </w:rPr>
        <w:t>391</w:t>
      </w:r>
      <w:r>
        <w:rPr>
          <w:noProof/>
        </w:rPr>
        <w:fldChar w:fldCharType="end"/>
      </w:r>
    </w:p>
    <w:p w14:paraId="7B208329" w14:textId="145530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2</w:t>
      </w:r>
      <w:r>
        <w:rPr>
          <w:rFonts w:asciiTheme="minorHAnsi" w:eastAsiaTheme="minorEastAsia" w:hAnsiTheme="minorHAnsi" w:cstheme="minorBidi"/>
          <w:noProof/>
          <w:kern w:val="2"/>
          <w:sz w:val="24"/>
          <w:szCs w:val="24"/>
          <w14:ligatures w14:val="standardContextual"/>
        </w:rPr>
        <w:tab/>
      </w:r>
      <w:r>
        <w:rPr>
          <w:noProof/>
        </w:rPr>
        <w:t>Redundant PDU Session Information</w:t>
      </w:r>
      <w:r>
        <w:rPr>
          <w:noProof/>
        </w:rPr>
        <w:tab/>
      </w:r>
      <w:r>
        <w:rPr>
          <w:noProof/>
        </w:rPr>
        <w:fldChar w:fldCharType="begin" w:fldLock="1"/>
      </w:r>
      <w:r>
        <w:rPr>
          <w:noProof/>
        </w:rPr>
        <w:instrText xml:space="preserve"> PAGEREF _Toc222864469 \h </w:instrText>
      </w:r>
      <w:r>
        <w:rPr>
          <w:noProof/>
        </w:rPr>
      </w:r>
      <w:r>
        <w:rPr>
          <w:noProof/>
        </w:rPr>
        <w:fldChar w:fldCharType="separate"/>
      </w:r>
      <w:r>
        <w:rPr>
          <w:noProof/>
        </w:rPr>
        <w:t>391</w:t>
      </w:r>
      <w:r>
        <w:rPr>
          <w:noProof/>
        </w:rPr>
        <w:fldChar w:fldCharType="end"/>
      </w:r>
    </w:p>
    <w:p w14:paraId="2954A984" w14:textId="47921B3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13</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4470 \h </w:instrText>
      </w:r>
      <w:r>
        <w:rPr>
          <w:noProof/>
        </w:rPr>
      </w:r>
      <w:r>
        <w:rPr>
          <w:noProof/>
        </w:rPr>
        <w:fldChar w:fldCharType="separate"/>
      </w:r>
      <w:r>
        <w:rPr>
          <w:noProof/>
        </w:rPr>
        <w:t>391</w:t>
      </w:r>
      <w:r>
        <w:rPr>
          <w:noProof/>
        </w:rPr>
        <w:fldChar w:fldCharType="end"/>
      </w:r>
    </w:p>
    <w:p w14:paraId="2FF7FCE7" w14:textId="6CA33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4471 \h </w:instrText>
      </w:r>
      <w:r>
        <w:rPr>
          <w:noProof/>
        </w:rPr>
      </w:r>
      <w:r>
        <w:rPr>
          <w:noProof/>
        </w:rPr>
        <w:fldChar w:fldCharType="separate"/>
      </w:r>
      <w:r>
        <w:rPr>
          <w:noProof/>
        </w:rPr>
        <w:t>391</w:t>
      </w:r>
      <w:r>
        <w:rPr>
          <w:noProof/>
        </w:rPr>
        <w:fldChar w:fldCharType="end"/>
      </w:r>
    </w:p>
    <w:p w14:paraId="57ADFC7D" w14:textId="10CEE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4472 \h </w:instrText>
      </w:r>
      <w:r>
        <w:rPr>
          <w:noProof/>
        </w:rPr>
      </w:r>
      <w:r>
        <w:rPr>
          <w:noProof/>
        </w:rPr>
        <w:fldChar w:fldCharType="separate"/>
      </w:r>
      <w:r>
        <w:rPr>
          <w:noProof/>
        </w:rPr>
        <w:t>392</w:t>
      </w:r>
      <w:r>
        <w:rPr>
          <w:noProof/>
        </w:rPr>
        <w:fldChar w:fldCharType="end"/>
      </w:r>
    </w:p>
    <w:p w14:paraId="48BC27B1" w14:textId="739F6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4473 \h </w:instrText>
      </w:r>
      <w:r>
        <w:rPr>
          <w:noProof/>
        </w:rPr>
      </w:r>
      <w:r>
        <w:rPr>
          <w:noProof/>
        </w:rPr>
        <w:fldChar w:fldCharType="separate"/>
      </w:r>
      <w:r>
        <w:rPr>
          <w:noProof/>
        </w:rPr>
        <w:t>392</w:t>
      </w:r>
      <w:r>
        <w:rPr>
          <w:noProof/>
        </w:rPr>
        <w:fldChar w:fldCharType="end"/>
      </w:r>
    </w:p>
    <w:p w14:paraId="754B9ACC" w14:textId="33ADC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4474 \h </w:instrText>
      </w:r>
      <w:r>
        <w:rPr>
          <w:noProof/>
        </w:rPr>
      </w:r>
      <w:r>
        <w:rPr>
          <w:noProof/>
        </w:rPr>
        <w:fldChar w:fldCharType="separate"/>
      </w:r>
      <w:r>
        <w:rPr>
          <w:noProof/>
        </w:rPr>
        <w:t>392</w:t>
      </w:r>
      <w:r>
        <w:rPr>
          <w:noProof/>
        </w:rPr>
        <w:fldChar w:fldCharType="end"/>
      </w:r>
    </w:p>
    <w:p w14:paraId="707E7AB8" w14:textId="6398A7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4475 \h </w:instrText>
      </w:r>
      <w:r>
        <w:rPr>
          <w:noProof/>
        </w:rPr>
      </w:r>
      <w:r>
        <w:rPr>
          <w:noProof/>
        </w:rPr>
        <w:fldChar w:fldCharType="separate"/>
      </w:r>
      <w:r>
        <w:rPr>
          <w:noProof/>
        </w:rPr>
        <w:t>392</w:t>
      </w:r>
      <w:r>
        <w:rPr>
          <w:noProof/>
        </w:rPr>
        <w:fldChar w:fldCharType="end"/>
      </w:r>
    </w:p>
    <w:p w14:paraId="3F36D35D" w14:textId="5EB3FBE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119</w:t>
      </w:r>
      <w:r>
        <w:rPr>
          <w:rFonts w:asciiTheme="minorHAnsi" w:eastAsiaTheme="minorEastAsia" w:hAnsiTheme="minorHAnsi" w:cstheme="minorBidi"/>
          <w:noProof/>
          <w:kern w:val="2"/>
          <w:sz w:val="24"/>
          <w:szCs w:val="24"/>
          <w14:ligatures w14:val="standardContextual"/>
        </w:rPr>
        <w:tab/>
      </w:r>
      <w:r w:rsidRPr="007E0883">
        <w:rPr>
          <w:rFonts w:eastAsia="MS Mincho"/>
          <w:noProof/>
        </w:rPr>
        <w:t>NPN Mobility Information</w:t>
      </w:r>
      <w:r>
        <w:rPr>
          <w:noProof/>
        </w:rPr>
        <w:tab/>
      </w:r>
      <w:r>
        <w:rPr>
          <w:noProof/>
        </w:rPr>
        <w:fldChar w:fldCharType="begin" w:fldLock="1"/>
      </w:r>
      <w:r>
        <w:rPr>
          <w:noProof/>
        </w:rPr>
        <w:instrText xml:space="preserve"> PAGEREF _Toc222864476 \h </w:instrText>
      </w:r>
      <w:r>
        <w:rPr>
          <w:noProof/>
        </w:rPr>
      </w:r>
      <w:r>
        <w:rPr>
          <w:noProof/>
        </w:rPr>
        <w:fldChar w:fldCharType="separate"/>
      </w:r>
      <w:r>
        <w:rPr>
          <w:noProof/>
        </w:rPr>
        <w:t>393</w:t>
      </w:r>
      <w:r>
        <w:rPr>
          <w:noProof/>
        </w:rPr>
        <w:fldChar w:fldCharType="end"/>
      </w:r>
    </w:p>
    <w:p w14:paraId="35576DA1" w14:textId="634FD5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4477 \h </w:instrText>
      </w:r>
      <w:r>
        <w:rPr>
          <w:noProof/>
        </w:rPr>
      </w:r>
      <w:r>
        <w:rPr>
          <w:noProof/>
        </w:rPr>
        <w:fldChar w:fldCharType="separate"/>
      </w:r>
      <w:r>
        <w:rPr>
          <w:noProof/>
        </w:rPr>
        <w:t>393</w:t>
      </w:r>
      <w:r>
        <w:rPr>
          <w:noProof/>
        </w:rPr>
        <w:fldChar w:fldCharType="end"/>
      </w:r>
    </w:p>
    <w:p w14:paraId="761580F8" w14:textId="1DA5FC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4478 \h </w:instrText>
      </w:r>
      <w:r>
        <w:rPr>
          <w:noProof/>
        </w:rPr>
      </w:r>
      <w:r>
        <w:rPr>
          <w:noProof/>
        </w:rPr>
        <w:fldChar w:fldCharType="separate"/>
      </w:r>
      <w:r>
        <w:rPr>
          <w:noProof/>
        </w:rPr>
        <w:t>394</w:t>
      </w:r>
      <w:r>
        <w:rPr>
          <w:noProof/>
        </w:rPr>
        <w:fldChar w:fldCharType="end"/>
      </w:r>
    </w:p>
    <w:p w14:paraId="32018EE0" w14:textId="206105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479 \h </w:instrText>
      </w:r>
      <w:r>
        <w:rPr>
          <w:noProof/>
        </w:rPr>
      </w:r>
      <w:r>
        <w:rPr>
          <w:noProof/>
        </w:rPr>
        <w:fldChar w:fldCharType="separate"/>
      </w:r>
      <w:r>
        <w:rPr>
          <w:noProof/>
        </w:rPr>
        <w:t>394</w:t>
      </w:r>
      <w:r>
        <w:rPr>
          <w:noProof/>
        </w:rPr>
        <w:fldChar w:fldCharType="end"/>
      </w:r>
    </w:p>
    <w:p w14:paraId="00D2E6B2" w14:textId="5D5E2A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4480 \h </w:instrText>
      </w:r>
      <w:r>
        <w:rPr>
          <w:noProof/>
        </w:rPr>
      </w:r>
      <w:r>
        <w:rPr>
          <w:noProof/>
        </w:rPr>
        <w:fldChar w:fldCharType="separate"/>
      </w:r>
      <w:r>
        <w:rPr>
          <w:noProof/>
        </w:rPr>
        <w:t>394</w:t>
      </w:r>
      <w:r>
        <w:rPr>
          <w:noProof/>
        </w:rPr>
        <w:fldChar w:fldCharType="end"/>
      </w:r>
    </w:p>
    <w:p w14:paraId="35E8DA6F" w14:textId="2D7C0D1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7E0883">
        <w:rPr>
          <w:noProof/>
          <w:lang w:val="en-US" w:eastAsia="ja-JP"/>
        </w:rPr>
        <w:t>124</w:t>
      </w:r>
      <w:r>
        <w:rPr>
          <w:rFonts w:asciiTheme="minorHAnsi" w:eastAsiaTheme="minorEastAsia" w:hAnsiTheme="minorHAnsi" w:cstheme="minorBidi"/>
          <w:noProof/>
          <w:kern w:val="2"/>
          <w:sz w:val="24"/>
          <w:szCs w:val="24"/>
          <w14:ligatures w14:val="standardContextual"/>
        </w:rPr>
        <w:tab/>
      </w:r>
      <w:r w:rsidRPr="007E0883">
        <w:rPr>
          <w:noProof/>
          <w:lang w:val="en-US" w:eastAsia="ja-JP"/>
        </w:rPr>
        <w:t>URI</w:t>
      </w:r>
      <w:r>
        <w:rPr>
          <w:noProof/>
        </w:rPr>
        <w:tab/>
      </w:r>
      <w:r>
        <w:rPr>
          <w:noProof/>
        </w:rPr>
        <w:fldChar w:fldCharType="begin" w:fldLock="1"/>
      </w:r>
      <w:r>
        <w:rPr>
          <w:noProof/>
        </w:rPr>
        <w:instrText xml:space="preserve"> PAGEREF _Toc222864481 \h </w:instrText>
      </w:r>
      <w:r>
        <w:rPr>
          <w:noProof/>
        </w:rPr>
      </w:r>
      <w:r>
        <w:rPr>
          <w:noProof/>
        </w:rPr>
        <w:fldChar w:fldCharType="separate"/>
      </w:r>
      <w:r>
        <w:rPr>
          <w:noProof/>
        </w:rPr>
        <w:t>394</w:t>
      </w:r>
      <w:r>
        <w:rPr>
          <w:noProof/>
        </w:rPr>
        <w:fldChar w:fldCharType="end"/>
      </w:r>
    </w:p>
    <w:p w14:paraId="4110AEC4" w14:textId="40B312F1"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4482 \h </w:instrText>
      </w:r>
      <w:r>
        <w:rPr>
          <w:noProof/>
        </w:rPr>
      </w:r>
      <w:r>
        <w:rPr>
          <w:noProof/>
        </w:rPr>
        <w:fldChar w:fldCharType="separate"/>
      </w:r>
      <w:r>
        <w:rPr>
          <w:noProof/>
        </w:rPr>
        <w:t>394</w:t>
      </w:r>
      <w:r>
        <w:rPr>
          <w:noProof/>
        </w:rPr>
        <w:fldChar w:fldCharType="end"/>
      </w:r>
    </w:p>
    <w:p w14:paraId="380D5D5C" w14:textId="2FE435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4483 \h </w:instrText>
      </w:r>
      <w:r>
        <w:rPr>
          <w:noProof/>
        </w:rPr>
      </w:r>
      <w:r>
        <w:rPr>
          <w:noProof/>
        </w:rPr>
        <w:fldChar w:fldCharType="separate"/>
      </w:r>
      <w:r>
        <w:rPr>
          <w:noProof/>
        </w:rPr>
        <w:t>395</w:t>
      </w:r>
      <w:r>
        <w:rPr>
          <w:noProof/>
        </w:rPr>
        <w:fldChar w:fldCharType="end"/>
      </w:r>
    </w:p>
    <w:p w14:paraId="73C36930" w14:textId="4EAD778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4484 \h </w:instrText>
      </w:r>
      <w:r>
        <w:rPr>
          <w:noProof/>
        </w:rPr>
      </w:r>
      <w:r>
        <w:rPr>
          <w:noProof/>
        </w:rPr>
        <w:fldChar w:fldCharType="separate"/>
      </w:r>
      <w:r>
        <w:rPr>
          <w:noProof/>
        </w:rPr>
        <w:t>398</w:t>
      </w:r>
      <w:r>
        <w:rPr>
          <w:noProof/>
        </w:rPr>
        <w:fldChar w:fldCharType="end"/>
      </w:r>
    </w:p>
    <w:p w14:paraId="2AA73D51" w14:textId="628AED1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4485 \h </w:instrText>
      </w:r>
      <w:r>
        <w:rPr>
          <w:noProof/>
        </w:rPr>
      </w:r>
      <w:r>
        <w:rPr>
          <w:noProof/>
        </w:rPr>
        <w:fldChar w:fldCharType="separate"/>
      </w:r>
      <w:r>
        <w:rPr>
          <w:noProof/>
        </w:rPr>
        <w:t>399</w:t>
      </w:r>
      <w:r>
        <w:rPr>
          <w:noProof/>
        </w:rPr>
        <w:fldChar w:fldCharType="end"/>
      </w:r>
    </w:p>
    <w:p w14:paraId="6CE80F09" w14:textId="0390352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4486 \h </w:instrText>
      </w:r>
      <w:r>
        <w:rPr>
          <w:noProof/>
        </w:rPr>
      </w:r>
      <w:r>
        <w:rPr>
          <w:noProof/>
        </w:rPr>
        <w:fldChar w:fldCharType="separate"/>
      </w:r>
      <w:r>
        <w:rPr>
          <w:noProof/>
        </w:rPr>
        <w:t>401</w:t>
      </w:r>
      <w:r>
        <w:rPr>
          <w:noProof/>
        </w:rPr>
        <w:fldChar w:fldCharType="end"/>
      </w:r>
    </w:p>
    <w:p w14:paraId="1D95B878" w14:textId="0057623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4487 \h </w:instrText>
      </w:r>
      <w:r>
        <w:rPr>
          <w:noProof/>
        </w:rPr>
      </w:r>
      <w:r>
        <w:rPr>
          <w:noProof/>
        </w:rPr>
        <w:fldChar w:fldCharType="separate"/>
      </w:r>
      <w:r>
        <w:rPr>
          <w:noProof/>
        </w:rPr>
        <w:t>401</w:t>
      </w:r>
      <w:r>
        <w:rPr>
          <w:noProof/>
        </w:rPr>
        <w:fldChar w:fldCharType="end"/>
      </w:r>
    </w:p>
    <w:p w14:paraId="13D29229" w14:textId="48354B5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4488 \h </w:instrText>
      </w:r>
      <w:r>
        <w:rPr>
          <w:noProof/>
        </w:rPr>
      </w:r>
      <w:r>
        <w:rPr>
          <w:noProof/>
        </w:rPr>
        <w:fldChar w:fldCharType="separate"/>
      </w:r>
      <w:r>
        <w:rPr>
          <w:noProof/>
        </w:rPr>
        <w:t>401</w:t>
      </w:r>
      <w:r>
        <w:rPr>
          <w:noProof/>
        </w:rPr>
        <w:fldChar w:fldCharType="end"/>
      </w:r>
    </w:p>
    <w:p w14:paraId="103DFC13" w14:textId="4B4E770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4489 \h </w:instrText>
      </w:r>
      <w:r>
        <w:rPr>
          <w:noProof/>
        </w:rPr>
      </w:r>
      <w:r>
        <w:rPr>
          <w:noProof/>
        </w:rPr>
        <w:fldChar w:fldCharType="separate"/>
      </w:r>
      <w:r>
        <w:rPr>
          <w:noProof/>
        </w:rPr>
        <w:t>402</w:t>
      </w:r>
      <w:r>
        <w:rPr>
          <w:noProof/>
        </w:rPr>
        <w:fldChar w:fldCharType="end"/>
      </w:r>
    </w:p>
    <w:p w14:paraId="34FC1BD3" w14:textId="2C4567A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4490 \h </w:instrText>
      </w:r>
      <w:r>
        <w:rPr>
          <w:noProof/>
        </w:rPr>
      </w:r>
      <w:r>
        <w:rPr>
          <w:noProof/>
        </w:rPr>
        <w:fldChar w:fldCharType="separate"/>
      </w:r>
      <w:r>
        <w:rPr>
          <w:noProof/>
        </w:rPr>
        <w:t>402</w:t>
      </w:r>
      <w:r>
        <w:rPr>
          <w:noProof/>
        </w:rPr>
        <w:fldChar w:fldCharType="end"/>
      </w:r>
    </w:p>
    <w:p w14:paraId="46C44CF6" w14:textId="6123F33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4491 \h </w:instrText>
      </w:r>
      <w:r>
        <w:rPr>
          <w:noProof/>
        </w:rPr>
      </w:r>
      <w:r>
        <w:rPr>
          <w:noProof/>
        </w:rPr>
        <w:fldChar w:fldCharType="separate"/>
      </w:r>
      <w:r>
        <w:rPr>
          <w:noProof/>
        </w:rPr>
        <w:t>402</w:t>
      </w:r>
      <w:r>
        <w:rPr>
          <w:noProof/>
        </w:rPr>
        <w:fldChar w:fldCharType="end"/>
      </w:r>
    </w:p>
    <w:p w14:paraId="73C95500" w14:textId="5DD2DEC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4492 \h </w:instrText>
      </w:r>
      <w:r>
        <w:rPr>
          <w:noProof/>
        </w:rPr>
      </w:r>
      <w:r>
        <w:rPr>
          <w:noProof/>
        </w:rPr>
        <w:fldChar w:fldCharType="separate"/>
      </w:r>
      <w:r>
        <w:rPr>
          <w:noProof/>
        </w:rPr>
        <w:t>403</w:t>
      </w:r>
      <w:r>
        <w:rPr>
          <w:noProof/>
        </w:rPr>
        <w:fldChar w:fldCharType="end"/>
      </w:r>
    </w:p>
    <w:p w14:paraId="0DCEE6D3" w14:textId="2F39236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4493 \h </w:instrText>
      </w:r>
      <w:r>
        <w:rPr>
          <w:noProof/>
        </w:rPr>
      </w:r>
      <w:r>
        <w:rPr>
          <w:noProof/>
        </w:rPr>
        <w:fldChar w:fldCharType="separate"/>
      </w:r>
      <w:r>
        <w:rPr>
          <w:noProof/>
        </w:rPr>
        <w:t>403</w:t>
      </w:r>
      <w:r>
        <w:rPr>
          <w:noProof/>
        </w:rPr>
        <w:fldChar w:fldCharType="end"/>
      </w:r>
    </w:p>
    <w:p w14:paraId="5579F003" w14:textId="23A56A9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4494 \h </w:instrText>
      </w:r>
      <w:r>
        <w:rPr>
          <w:noProof/>
        </w:rPr>
      </w:r>
      <w:r>
        <w:rPr>
          <w:noProof/>
        </w:rPr>
        <w:fldChar w:fldCharType="separate"/>
      </w:r>
      <w:r>
        <w:rPr>
          <w:noProof/>
        </w:rPr>
        <w:t>404</w:t>
      </w:r>
      <w:r>
        <w:rPr>
          <w:noProof/>
        </w:rPr>
        <w:fldChar w:fldCharType="end"/>
      </w:r>
    </w:p>
    <w:p w14:paraId="41F9883E" w14:textId="5638D3F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8</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UE Radio Capability ID</w:t>
      </w:r>
      <w:r>
        <w:rPr>
          <w:noProof/>
        </w:rPr>
        <w:tab/>
      </w:r>
      <w:r>
        <w:rPr>
          <w:noProof/>
        </w:rPr>
        <w:fldChar w:fldCharType="begin" w:fldLock="1"/>
      </w:r>
      <w:r>
        <w:rPr>
          <w:noProof/>
        </w:rPr>
        <w:instrText xml:space="preserve"> PAGEREF _Toc222864495 \h </w:instrText>
      </w:r>
      <w:r>
        <w:rPr>
          <w:noProof/>
        </w:rPr>
      </w:r>
      <w:r>
        <w:rPr>
          <w:noProof/>
        </w:rPr>
        <w:fldChar w:fldCharType="separate"/>
      </w:r>
      <w:r>
        <w:rPr>
          <w:noProof/>
        </w:rPr>
        <w:t>404</w:t>
      </w:r>
      <w:r>
        <w:rPr>
          <w:noProof/>
        </w:rPr>
        <w:fldChar w:fldCharType="end"/>
      </w:r>
    </w:p>
    <w:p w14:paraId="1CEC949B" w14:textId="7FD5BA9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9</w:t>
      </w:r>
      <w:r>
        <w:rPr>
          <w:rFonts w:asciiTheme="minorHAnsi" w:eastAsiaTheme="minorEastAsia" w:hAnsiTheme="minorHAnsi" w:cstheme="minorBidi"/>
          <w:noProof/>
          <w:kern w:val="2"/>
          <w:sz w:val="24"/>
          <w:szCs w:val="24"/>
          <w14:ligatures w14:val="standardContextual"/>
        </w:rPr>
        <w:tab/>
      </w:r>
      <w:r w:rsidRPr="007E0883">
        <w:rPr>
          <w:rFonts w:eastAsia="Batang"/>
          <w:noProof/>
        </w:rPr>
        <w:t>Extended Slice Support List</w:t>
      </w:r>
      <w:r>
        <w:rPr>
          <w:noProof/>
        </w:rPr>
        <w:tab/>
      </w:r>
      <w:r>
        <w:rPr>
          <w:noProof/>
        </w:rPr>
        <w:fldChar w:fldCharType="begin" w:fldLock="1"/>
      </w:r>
      <w:r>
        <w:rPr>
          <w:noProof/>
        </w:rPr>
        <w:instrText xml:space="preserve"> PAGEREF _Toc222864496 \h </w:instrText>
      </w:r>
      <w:r>
        <w:rPr>
          <w:noProof/>
        </w:rPr>
      </w:r>
      <w:r>
        <w:rPr>
          <w:noProof/>
        </w:rPr>
        <w:fldChar w:fldCharType="separate"/>
      </w:r>
      <w:r>
        <w:rPr>
          <w:noProof/>
        </w:rPr>
        <w:t>404</w:t>
      </w:r>
      <w:r>
        <w:rPr>
          <w:noProof/>
        </w:rPr>
        <w:fldChar w:fldCharType="end"/>
      </w:r>
    </w:p>
    <w:p w14:paraId="3B0DCF3B" w14:textId="3115CC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40</w:t>
      </w:r>
      <w:r>
        <w:rPr>
          <w:rFonts w:asciiTheme="minorHAnsi" w:eastAsiaTheme="minorEastAsia" w:hAnsiTheme="minorHAnsi" w:cstheme="minorBidi"/>
          <w:noProof/>
          <w:kern w:val="2"/>
          <w:sz w:val="24"/>
          <w:szCs w:val="24"/>
          <w14:ligatures w14:val="standardContextual"/>
        </w:rPr>
        <w:tab/>
      </w:r>
      <w:r w:rsidRPr="007E0883">
        <w:rPr>
          <w:rFonts w:eastAsia="Batang"/>
          <w:noProof/>
        </w:rPr>
        <w:t>Area Scope of Neighbour Cells</w:t>
      </w:r>
      <w:r>
        <w:rPr>
          <w:noProof/>
        </w:rPr>
        <w:tab/>
      </w:r>
      <w:r>
        <w:rPr>
          <w:noProof/>
        </w:rPr>
        <w:fldChar w:fldCharType="begin" w:fldLock="1"/>
      </w:r>
      <w:r>
        <w:rPr>
          <w:noProof/>
        </w:rPr>
        <w:instrText xml:space="preserve"> PAGEREF _Toc222864497 \h </w:instrText>
      </w:r>
      <w:r>
        <w:rPr>
          <w:noProof/>
        </w:rPr>
      </w:r>
      <w:r>
        <w:rPr>
          <w:noProof/>
        </w:rPr>
        <w:fldChar w:fldCharType="separate"/>
      </w:r>
      <w:r>
        <w:rPr>
          <w:noProof/>
        </w:rPr>
        <w:t>405</w:t>
      </w:r>
      <w:r>
        <w:rPr>
          <w:noProof/>
        </w:rPr>
        <w:fldChar w:fldCharType="end"/>
      </w:r>
    </w:p>
    <w:p w14:paraId="1BD3EADE" w14:textId="66AECF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4498 \h </w:instrText>
      </w:r>
      <w:r>
        <w:rPr>
          <w:noProof/>
        </w:rPr>
      </w:r>
      <w:r>
        <w:rPr>
          <w:noProof/>
        </w:rPr>
        <w:fldChar w:fldCharType="separate"/>
      </w:r>
      <w:r>
        <w:rPr>
          <w:noProof/>
        </w:rPr>
        <w:t>405</w:t>
      </w:r>
      <w:r>
        <w:rPr>
          <w:noProof/>
        </w:rPr>
        <w:fldChar w:fldCharType="end"/>
      </w:r>
    </w:p>
    <w:p w14:paraId="2BE617B9" w14:textId="4FFDA67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w:t>
      </w:r>
      <w:r w:rsidRPr="007E0883">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7E0883">
        <w:rPr>
          <w:rFonts w:eastAsia="Batang"/>
          <w:noProof/>
        </w:rPr>
        <w:t>E-UTRA Paging eDRX Information</w:t>
      </w:r>
      <w:r>
        <w:rPr>
          <w:noProof/>
        </w:rPr>
        <w:tab/>
      </w:r>
      <w:r>
        <w:rPr>
          <w:noProof/>
        </w:rPr>
        <w:fldChar w:fldCharType="begin" w:fldLock="1"/>
      </w:r>
      <w:r>
        <w:rPr>
          <w:noProof/>
        </w:rPr>
        <w:instrText xml:space="preserve"> PAGEREF _Toc222864499 \h </w:instrText>
      </w:r>
      <w:r>
        <w:rPr>
          <w:noProof/>
        </w:rPr>
      </w:r>
      <w:r>
        <w:rPr>
          <w:noProof/>
        </w:rPr>
        <w:fldChar w:fldCharType="separate"/>
      </w:r>
      <w:r>
        <w:rPr>
          <w:noProof/>
        </w:rPr>
        <w:t>405</w:t>
      </w:r>
      <w:r>
        <w:rPr>
          <w:noProof/>
        </w:rPr>
        <w:fldChar w:fldCharType="end"/>
      </w:r>
    </w:p>
    <w:p w14:paraId="3528DC37" w14:textId="70403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4500 \h </w:instrText>
      </w:r>
      <w:r>
        <w:rPr>
          <w:noProof/>
        </w:rPr>
      </w:r>
      <w:r>
        <w:rPr>
          <w:noProof/>
        </w:rPr>
        <w:fldChar w:fldCharType="separate"/>
      </w:r>
      <w:r>
        <w:rPr>
          <w:noProof/>
        </w:rPr>
        <w:t>406</w:t>
      </w:r>
      <w:r>
        <w:rPr>
          <w:noProof/>
        </w:rPr>
        <w:fldChar w:fldCharType="end"/>
      </w:r>
    </w:p>
    <w:p w14:paraId="7B94F2CF" w14:textId="255325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4501 \h </w:instrText>
      </w:r>
      <w:r>
        <w:rPr>
          <w:noProof/>
        </w:rPr>
      </w:r>
      <w:r>
        <w:rPr>
          <w:noProof/>
        </w:rPr>
        <w:fldChar w:fldCharType="separate"/>
      </w:r>
      <w:r>
        <w:rPr>
          <w:noProof/>
        </w:rPr>
        <w:t>406</w:t>
      </w:r>
      <w:r>
        <w:rPr>
          <w:noProof/>
        </w:rPr>
        <w:fldChar w:fldCharType="end"/>
      </w:r>
    </w:p>
    <w:p w14:paraId="1C33DE52" w14:textId="4B1BCA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7E0883">
        <w:rPr>
          <w:noProof/>
          <w:lang w:val="en-US" w:eastAsia="zh-CN"/>
        </w:rPr>
        <w:t>144a</w:t>
      </w:r>
      <w:r>
        <w:rPr>
          <w:rFonts w:asciiTheme="minorHAnsi" w:eastAsiaTheme="minorEastAsia" w:hAnsiTheme="minorHAnsi" w:cstheme="minorBidi"/>
          <w:noProof/>
          <w:kern w:val="2"/>
          <w:sz w:val="24"/>
          <w:szCs w:val="24"/>
          <w14:ligatures w14:val="standardContextual"/>
        </w:rPr>
        <w:tab/>
      </w:r>
      <w:r w:rsidRPr="007E0883">
        <w:rPr>
          <w:noProof/>
          <w:lang w:val="en-US" w:eastAsia="zh-CN"/>
        </w:rPr>
        <w:t>Hashed UE Identity Index Value</w:t>
      </w:r>
      <w:r>
        <w:rPr>
          <w:noProof/>
        </w:rPr>
        <w:tab/>
      </w:r>
      <w:r>
        <w:rPr>
          <w:noProof/>
        </w:rPr>
        <w:fldChar w:fldCharType="begin" w:fldLock="1"/>
      </w:r>
      <w:r>
        <w:rPr>
          <w:noProof/>
        </w:rPr>
        <w:instrText xml:space="preserve"> PAGEREF _Toc222864502 \h </w:instrText>
      </w:r>
      <w:r>
        <w:rPr>
          <w:noProof/>
        </w:rPr>
      </w:r>
      <w:r>
        <w:rPr>
          <w:noProof/>
        </w:rPr>
        <w:fldChar w:fldCharType="separate"/>
      </w:r>
      <w:r>
        <w:rPr>
          <w:noProof/>
        </w:rPr>
        <w:t>406</w:t>
      </w:r>
      <w:r>
        <w:rPr>
          <w:noProof/>
        </w:rPr>
        <w:fldChar w:fldCharType="end"/>
      </w:r>
    </w:p>
    <w:p w14:paraId="0CE4B1A8" w14:textId="0A074F8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5</w:t>
      </w:r>
      <w:r>
        <w:rPr>
          <w:rFonts w:asciiTheme="minorHAnsi" w:eastAsiaTheme="minorEastAsia" w:hAnsiTheme="minorHAnsi" w:cstheme="minorBidi"/>
          <w:noProof/>
          <w:kern w:val="2"/>
          <w:sz w:val="24"/>
          <w:szCs w:val="24"/>
          <w14:ligatures w14:val="standardContextual"/>
        </w:rPr>
        <w:tab/>
      </w:r>
      <w:r w:rsidRPr="007E0883">
        <w:rPr>
          <w:rFonts w:eastAsia="CG Times (WN)"/>
          <w:noProof/>
        </w:rPr>
        <w:t>MRB ID</w:t>
      </w:r>
      <w:r>
        <w:rPr>
          <w:noProof/>
        </w:rPr>
        <w:tab/>
      </w:r>
      <w:r>
        <w:rPr>
          <w:noProof/>
        </w:rPr>
        <w:fldChar w:fldCharType="begin" w:fldLock="1"/>
      </w:r>
      <w:r>
        <w:rPr>
          <w:noProof/>
        </w:rPr>
        <w:instrText xml:space="preserve"> PAGEREF _Toc222864503 \h </w:instrText>
      </w:r>
      <w:r>
        <w:rPr>
          <w:noProof/>
        </w:rPr>
      </w:r>
      <w:r>
        <w:rPr>
          <w:noProof/>
        </w:rPr>
        <w:fldChar w:fldCharType="separate"/>
      </w:r>
      <w:r>
        <w:rPr>
          <w:noProof/>
        </w:rPr>
        <w:t>406</w:t>
      </w:r>
      <w:r>
        <w:rPr>
          <w:noProof/>
        </w:rPr>
        <w:fldChar w:fldCharType="end"/>
      </w:r>
    </w:p>
    <w:p w14:paraId="3C80208C" w14:textId="0CD1FBA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6</w:t>
      </w:r>
      <w:r>
        <w:rPr>
          <w:rFonts w:asciiTheme="minorHAnsi" w:eastAsiaTheme="minorEastAsia" w:hAnsiTheme="minorHAnsi" w:cstheme="minorBidi"/>
          <w:noProof/>
          <w:kern w:val="2"/>
          <w:sz w:val="24"/>
          <w:szCs w:val="24"/>
          <w14:ligatures w14:val="standardContextual"/>
        </w:rPr>
        <w:tab/>
      </w:r>
      <w:r w:rsidRPr="007E0883">
        <w:rPr>
          <w:rFonts w:eastAsia="CG Times (WN)"/>
          <w:noProof/>
        </w:rPr>
        <w:t>MBS Session ID</w:t>
      </w:r>
      <w:r>
        <w:rPr>
          <w:noProof/>
        </w:rPr>
        <w:tab/>
      </w:r>
      <w:r>
        <w:rPr>
          <w:noProof/>
        </w:rPr>
        <w:fldChar w:fldCharType="begin" w:fldLock="1"/>
      </w:r>
      <w:r>
        <w:rPr>
          <w:noProof/>
        </w:rPr>
        <w:instrText xml:space="preserve"> PAGEREF _Toc222864504 \h </w:instrText>
      </w:r>
      <w:r>
        <w:rPr>
          <w:noProof/>
        </w:rPr>
      </w:r>
      <w:r>
        <w:rPr>
          <w:noProof/>
        </w:rPr>
        <w:fldChar w:fldCharType="separate"/>
      </w:r>
      <w:r>
        <w:rPr>
          <w:noProof/>
        </w:rPr>
        <w:t>406</w:t>
      </w:r>
      <w:r>
        <w:rPr>
          <w:noProof/>
        </w:rPr>
        <w:fldChar w:fldCharType="end"/>
      </w:r>
    </w:p>
    <w:p w14:paraId="1A6D5C46" w14:textId="5EE30B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4505 \h </w:instrText>
      </w:r>
      <w:r>
        <w:rPr>
          <w:noProof/>
        </w:rPr>
      </w:r>
      <w:r>
        <w:rPr>
          <w:noProof/>
        </w:rPr>
        <w:fldChar w:fldCharType="separate"/>
      </w:r>
      <w:r>
        <w:rPr>
          <w:noProof/>
        </w:rPr>
        <w:t>406</w:t>
      </w:r>
      <w:r>
        <w:rPr>
          <w:noProof/>
        </w:rPr>
        <w:fldChar w:fldCharType="end"/>
      </w:r>
    </w:p>
    <w:p w14:paraId="7079B2DB" w14:textId="7CA618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4506 \h </w:instrText>
      </w:r>
      <w:r>
        <w:rPr>
          <w:noProof/>
        </w:rPr>
      </w:r>
      <w:r>
        <w:rPr>
          <w:noProof/>
        </w:rPr>
        <w:fldChar w:fldCharType="separate"/>
      </w:r>
      <w:r>
        <w:rPr>
          <w:noProof/>
        </w:rPr>
        <w:t>407</w:t>
      </w:r>
      <w:r>
        <w:rPr>
          <w:noProof/>
        </w:rPr>
        <w:fldChar w:fldCharType="end"/>
      </w:r>
    </w:p>
    <w:p w14:paraId="07CF7C10" w14:textId="42C8B1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4507 \h </w:instrText>
      </w:r>
      <w:r>
        <w:rPr>
          <w:noProof/>
        </w:rPr>
      </w:r>
      <w:r>
        <w:rPr>
          <w:noProof/>
        </w:rPr>
        <w:fldChar w:fldCharType="separate"/>
      </w:r>
      <w:r>
        <w:rPr>
          <w:noProof/>
        </w:rPr>
        <w:t>407</w:t>
      </w:r>
      <w:r>
        <w:rPr>
          <w:noProof/>
        </w:rPr>
        <w:fldChar w:fldCharType="end"/>
      </w:r>
    </w:p>
    <w:p w14:paraId="3DD73912" w14:textId="34758A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4508 \h </w:instrText>
      </w:r>
      <w:r>
        <w:rPr>
          <w:noProof/>
        </w:rPr>
      </w:r>
      <w:r>
        <w:rPr>
          <w:noProof/>
        </w:rPr>
        <w:fldChar w:fldCharType="separate"/>
      </w:r>
      <w:r>
        <w:rPr>
          <w:noProof/>
        </w:rPr>
        <w:t>407</w:t>
      </w:r>
      <w:r>
        <w:rPr>
          <w:noProof/>
        </w:rPr>
        <w:fldChar w:fldCharType="end"/>
      </w:r>
    </w:p>
    <w:p w14:paraId="04B5376B" w14:textId="084BB6A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2.3.151</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G UE History Information</w:t>
      </w:r>
      <w:r>
        <w:rPr>
          <w:noProof/>
        </w:rPr>
        <w:tab/>
      </w:r>
      <w:r>
        <w:rPr>
          <w:noProof/>
        </w:rPr>
        <w:fldChar w:fldCharType="begin" w:fldLock="1"/>
      </w:r>
      <w:r>
        <w:rPr>
          <w:noProof/>
        </w:rPr>
        <w:instrText xml:space="preserve"> PAGEREF _Toc222864509 \h </w:instrText>
      </w:r>
      <w:r>
        <w:rPr>
          <w:noProof/>
        </w:rPr>
      </w:r>
      <w:r>
        <w:rPr>
          <w:noProof/>
        </w:rPr>
        <w:fldChar w:fldCharType="separate"/>
      </w:r>
      <w:r>
        <w:rPr>
          <w:noProof/>
        </w:rPr>
        <w:t>408</w:t>
      </w:r>
      <w:r>
        <w:rPr>
          <w:noProof/>
        </w:rPr>
        <w:fldChar w:fldCharType="end"/>
      </w:r>
    </w:p>
    <w:p w14:paraId="371BA91D" w14:textId="681897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4510 \h </w:instrText>
      </w:r>
      <w:r>
        <w:rPr>
          <w:noProof/>
        </w:rPr>
      </w:r>
      <w:r>
        <w:rPr>
          <w:noProof/>
        </w:rPr>
        <w:fldChar w:fldCharType="separate"/>
      </w:r>
      <w:r>
        <w:rPr>
          <w:noProof/>
        </w:rPr>
        <w:t>408</w:t>
      </w:r>
      <w:r>
        <w:rPr>
          <w:noProof/>
        </w:rPr>
        <w:fldChar w:fldCharType="end"/>
      </w:r>
    </w:p>
    <w:p w14:paraId="3B337B94" w14:textId="2BE4F4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4511 \h </w:instrText>
      </w:r>
      <w:r>
        <w:rPr>
          <w:noProof/>
        </w:rPr>
      </w:r>
      <w:r>
        <w:rPr>
          <w:noProof/>
        </w:rPr>
        <w:fldChar w:fldCharType="separate"/>
      </w:r>
      <w:r>
        <w:rPr>
          <w:noProof/>
        </w:rPr>
        <w:t>408</w:t>
      </w:r>
      <w:r>
        <w:rPr>
          <w:noProof/>
        </w:rPr>
        <w:fldChar w:fldCharType="end"/>
      </w:r>
    </w:p>
    <w:p w14:paraId="41189F87" w14:textId="2478C7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7E0883">
        <w:rPr>
          <w:rFonts w:eastAsia="Batang"/>
          <w:noProof/>
        </w:rPr>
        <w:t>SCG Activation Request</w:t>
      </w:r>
      <w:r>
        <w:rPr>
          <w:noProof/>
        </w:rPr>
        <w:tab/>
      </w:r>
      <w:r>
        <w:rPr>
          <w:noProof/>
        </w:rPr>
        <w:fldChar w:fldCharType="begin" w:fldLock="1"/>
      </w:r>
      <w:r>
        <w:rPr>
          <w:noProof/>
        </w:rPr>
        <w:instrText xml:space="preserve"> PAGEREF _Toc222864512 \h </w:instrText>
      </w:r>
      <w:r>
        <w:rPr>
          <w:noProof/>
        </w:rPr>
      </w:r>
      <w:r>
        <w:rPr>
          <w:noProof/>
        </w:rPr>
        <w:fldChar w:fldCharType="separate"/>
      </w:r>
      <w:r>
        <w:rPr>
          <w:noProof/>
        </w:rPr>
        <w:t>408</w:t>
      </w:r>
      <w:r>
        <w:rPr>
          <w:noProof/>
        </w:rPr>
        <w:fldChar w:fldCharType="end"/>
      </w:r>
    </w:p>
    <w:p w14:paraId="68ACD1D0" w14:textId="79E9D6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4513 \h </w:instrText>
      </w:r>
      <w:r>
        <w:rPr>
          <w:noProof/>
        </w:rPr>
      </w:r>
      <w:r>
        <w:rPr>
          <w:noProof/>
        </w:rPr>
        <w:fldChar w:fldCharType="separate"/>
      </w:r>
      <w:r>
        <w:rPr>
          <w:noProof/>
        </w:rPr>
        <w:t>408</w:t>
      </w:r>
      <w:r>
        <w:rPr>
          <w:noProof/>
        </w:rPr>
        <w:fldChar w:fldCharType="end"/>
      </w:r>
    </w:p>
    <w:p w14:paraId="48F9F540" w14:textId="531F62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6</w:t>
      </w:r>
      <w:r>
        <w:rPr>
          <w:rFonts w:asciiTheme="minorHAnsi" w:eastAsiaTheme="minorEastAsia" w:hAnsiTheme="minorHAnsi" w:cstheme="minorBidi"/>
          <w:noProof/>
          <w:kern w:val="2"/>
          <w:sz w:val="24"/>
          <w:szCs w:val="24"/>
          <w14:ligatures w14:val="standardContextual"/>
        </w:rPr>
        <w:tab/>
      </w:r>
      <w:r w:rsidRPr="007E0883">
        <w:rPr>
          <w:rFonts w:eastAsia="Batang"/>
          <w:noProof/>
        </w:rPr>
        <w:t>QMC Configuration Information</w:t>
      </w:r>
      <w:r>
        <w:rPr>
          <w:noProof/>
        </w:rPr>
        <w:tab/>
      </w:r>
      <w:r>
        <w:rPr>
          <w:noProof/>
        </w:rPr>
        <w:fldChar w:fldCharType="begin" w:fldLock="1"/>
      </w:r>
      <w:r>
        <w:rPr>
          <w:noProof/>
        </w:rPr>
        <w:instrText xml:space="preserve"> PAGEREF _Toc222864514 \h </w:instrText>
      </w:r>
      <w:r>
        <w:rPr>
          <w:noProof/>
        </w:rPr>
      </w:r>
      <w:r>
        <w:rPr>
          <w:noProof/>
        </w:rPr>
        <w:fldChar w:fldCharType="separate"/>
      </w:r>
      <w:r>
        <w:rPr>
          <w:noProof/>
        </w:rPr>
        <w:t>409</w:t>
      </w:r>
      <w:r>
        <w:rPr>
          <w:noProof/>
        </w:rPr>
        <w:fldChar w:fldCharType="end"/>
      </w:r>
    </w:p>
    <w:p w14:paraId="3842662D" w14:textId="026E43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7</w:t>
      </w:r>
      <w:r>
        <w:rPr>
          <w:rFonts w:asciiTheme="minorHAnsi" w:eastAsiaTheme="minorEastAsia" w:hAnsiTheme="minorHAnsi" w:cstheme="minorBidi"/>
          <w:noProof/>
          <w:kern w:val="2"/>
          <w:sz w:val="24"/>
          <w:szCs w:val="24"/>
          <w14:ligatures w14:val="standardContextual"/>
        </w:rPr>
        <w:tab/>
      </w:r>
      <w:r w:rsidRPr="007E0883">
        <w:rPr>
          <w:rFonts w:eastAsia="Batang"/>
          <w:noProof/>
        </w:rPr>
        <w:t>UE Application Layer Measurement Configuration Information</w:t>
      </w:r>
      <w:r>
        <w:rPr>
          <w:noProof/>
        </w:rPr>
        <w:tab/>
      </w:r>
      <w:r>
        <w:rPr>
          <w:noProof/>
        </w:rPr>
        <w:fldChar w:fldCharType="begin" w:fldLock="1"/>
      </w:r>
      <w:r>
        <w:rPr>
          <w:noProof/>
        </w:rPr>
        <w:instrText xml:space="preserve"> PAGEREF _Toc222864515 \h </w:instrText>
      </w:r>
      <w:r>
        <w:rPr>
          <w:noProof/>
        </w:rPr>
      </w:r>
      <w:r>
        <w:rPr>
          <w:noProof/>
        </w:rPr>
        <w:fldChar w:fldCharType="separate"/>
      </w:r>
      <w:r>
        <w:rPr>
          <w:noProof/>
        </w:rPr>
        <w:t>409</w:t>
      </w:r>
      <w:r>
        <w:rPr>
          <w:noProof/>
        </w:rPr>
        <w:fldChar w:fldCharType="end"/>
      </w:r>
    </w:p>
    <w:p w14:paraId="6656A297" w14:textId="2BEDDF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8</w:t>
      </w:r>
      <w:r>
        <w:rPr>
          <w:rFonts w:asciiTheme="minorHAnsi" w:eastAsiaTheme="minorEastAsia" w:hAnsiTheme="minorHAnsi" w:cstheme="minorBidi"/>
          <w:noProof/>
          <w:kern w:val="2"/>
          <w:sz w:val="24"/>
          <w:szCs w:val="24"/>
          <w14:ligatures w14:val="standardContextual"/>
        </w:rPr>
        <w:tab/>
      </w:r>
      <w:r w:rsidRPr="007E0883">
        <w:rPr>
          <w:rFonts w:eastAsia="Batang"/>
          <w:noProof/>
        </w:rPr>
        <w:t>Available RAN Visible QoE Metrics</w:t>
      </w:r>
      <w:r>
        <w:rPr>
          <w:noProof/>
        </w:rPr>
        <w:tab/>
      </w:r>
      <w:r>
        <w:rPr>
          <w:noProof/>
        </w:rPr>
        <w:fldChar w:fldCharType="begin" w:fldLock="1"/>
      </w:r>
      <w:r>
        <w:rPr>
          <w:noProof/>
        </w:rPr>
        <w:instrText xml:space="preserve"> PAGEREF _Toc222864516 \h </w:instrText>
      </w:r>
      <w:r>
        <w:rPr>
          <w:noProof/>
        </w:rPr>
      </w:r>
      <w:r>
        <w:rPr>
          <w:noProof/>
        </w:rPr>
        <w:fldChar w:fldCharType="separate"/>
      </w:r>
      <w:r>
        <w:rPr>
          <w:noProof/>
        </w:rPr>
        <w:t>411</w:t>
      </w:r>
      <w:r>
        <w:rPr>
          <w:noProof/>
        </w:rPr>
        <w:fldChar w:fldCharType="end"/>
      </w:r>
    </w:p>
    <w:p w14:paraId="24A85752" w14:textId="42514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4517 \h </w:instrText>
      </w:r>
      <w:r>
        <w:rPr>
          <w:noProof/>
        </w:rPr>
      </w:r>
      <w:r>
        <w:rPr>
          <w:noProof/>
        </w:rPr>
        <w:fldChar w:fldCharType="separate"/>
      </w:r>
      <w:r>
        <w:rPr>
          <w:noProof/>
        </w:rPr>
        <w:t>412</w:t>
      </w:r>
      <w:r>
        <w:rPr>
          <w:noProof/>
        </w:rPr>
        <w:fldChar w:fldCharType="end"/>
      </w:r>
    </w:p>
    <w:p w14:paraId="692A9DCF" w14:textId="7CE8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7E0883">
        <w:rPr>
          <w:rFonts w:cs="Arial"/>
          <w:noProof/>
          <w:lang w:eastAsia="zh-CN"/>
        </w:rPr>
        <w:t>QoS Parameters</w:t>
      </w:r>
      <w:r>
        <w:rPr>
          <w:noProof/>
        </w:rPr>
        <w:tab/>
      </w:r>
      <w:r>
        <w:rPr>
          <w:noProof/>
        </w:rPr>
        <w:fldChar w:fldCharType="begin" w:fldLock="1"/>
      </w:r>
      <w:r>
        <w:rPr>
          <w:noProof/>
        </w:rPr>
        <w:instrText xml:space="preserve"> PAGEREF _Toc222864518 \h </w:instrText>
      </w:r>
      <w:r>
        <w:rPr>
          <w:noProof/>
        </w:rPr>
      </w:r>
      <w:r>
        <w:rPr>
          <w:noProof/>
        </w:rPr>
        <w:fldChar w:fldCharType="separate"/>
      </w:r>
      <w:r>
        <w:rPr>
          <w:noProof/>
        </w:rPr>
        <w:t>413</w:t>
      </w:r>
      <w:r>
        <w:rPr>
          <w:noProof/>
        </w:rPr>
        <w:fldChar w:fldCharType="end"/>
      </w:r>
    </w:p>
    <w:p w14:paraId="22F4F0CF" w14:textId="39F740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4519 \h </w:instrText>
      </w:r>
      <w:r>
        <w:rPr>
          <w:noProof/>
        </w:rPr>
      </w:r>
      <w:r>
        <w:rPr>
          <w:noProof/>
        </w:rPr>
        <w:fldChar w:fldCharType="separate"/>
      </w:r>
      <w:r>
        <w:rPr>
          <w:noProof/>
        </w:rPr>
        <w:t>413</w:t>
      </w:r>
      <w:r>
        <w:rPr>
          <w:noProof/>
        </w:rPr>
        <w:fldChar w:fldCharType="end"/>
      </w:r>
    </w:p>
    <w:p w14:paraId="29C6EA2D" w14:textId="37B08CA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2</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NR Paging eDRX Information </w:t>
      </w:r>
      <w:r w:rsidRPr="007E0883">
        <w:rPr>
          <w:rFonts w:cs="Arial"/>
          <w:noProof/>
          <w:lang w:eastAsia="ja-JP"/>
        </w:rPr>
        <w:t>for RRC INACTIVE</w:t>
      </w:r>
      <w:r>
        <w:rPr>
          <w:noProof/>
        </w:rPr>
        <w:tab/>
      </w:r>
      <w:r>
        <w:rPr>
          <w:noProof/>
        </w:rPr>
        <w:fldChar w:fldCharType="begin" w:fldLock="1"/>
      </w:r>
      <w:r>
        <w:rPr>
          <w:noProof/>
        </w:rPr>
        <w:instrText xml:space="preserve"> PAGEREF _Toc222864520 \h </w:instrText>
      </w:r>
      <w:r>
        <w:rPr>
          <w:noProof/>
        </w:rPr>
      </w:r>
      <w:r>
        <w:rPr>
          <w:noProof/>
        </w:rPr>
        <w:fldChar w:fldCharType="separate"/>
      </w:r>
      <w:r>
        <w:rPr>
          <w:noProof/>
        </w:rPr>
        <w:t>414</w:t>
      </w:r>
      <w:r>
        <w:rPr>
          <w:noProof/>
        </w:rPr>
        <w:fldChar w:fldCharType="end"/>
      </w:r>
    </w:p>
    <w:p w14:paraId="4F1283EF" w14:textId="316983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4521 \h </w:instrText>
      </w:r>
      <w:r>
        <w:rPr>
          <w:noProof/>
        </w:rPr>
      </w:r>
      <w:r>
        <w:rPr>
          <w:noProof/>
        </w:rPr>
        <w:fldChar w:fldCharType="separate"/>
      </w:r>
      <w:r>
        <w:rPr>
          <w:noProof/>
        </w:rPr>
        <w:t>414</w:t>
      </w:r>
      <w:r>
        <w:rPr>
          <w:noProof/>
        </w:rPr>
        <w:fldChar w:fldCharType="end"/>
      </w:r>
    </w:p>
    <w:p w14:paraId="145C3B86" w14:textId="086ACA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4522 \h </w:instrText>
      </w:r>
      <w:r>
        <w:rPr>
          <w:noProof/>
        </w:rPr>
      </w:r>
      <w:r>
        <w:rPr>
          <w:noProof/>
        </w:rPr>
        <w:fldChar w:fldCharType="separate"/>
      </w:r>
      <w:r>
        <w:rPr>
          <w:noProof/>
        </w:rPr>
        <w:t>414</w:t>
      </w:r>
      <w:r>
        <w:rPr>
          <w:noProof/>
        </w:rPr>
        <w:fldChar w:fldCharType="end"/>
      </w:r>
    </w:p>
    <w:p w14:paraId="31643309" w14:textId="066BB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4523 \h </w:instrText>
      </w:r>
      <w:r>
        <w:rPr>
          <w:noProof/>
        </w:rPr>
      </w:r>
      <w:r>
        <w:rPr>
          <w:noProof/>
        </w:rPr>
        <w:fldChar w:fldCharType="separate"/>
      </w:r>
      <w:r>
        <w:rPr>
          <w:noProof/>
        </w:rPr>
        <w:t>415</w:t>
      </w:r>
      <w:r>
        <w:rPr>
          <w:noProof/>
        </w:rPr>
        <w:fldChar w:fldCharType="end"/>
      </w:r>
    </w:p>
    <w:p w14:paraId="6C06B250" w14:textId="36A425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4524 \h </w:instrText>
      </w:r>
      <w:r>
        <w:rPr>
          <w:noProof/>
        </w:rPr>
      </w:r>
      <w:r>
        <w:rPr>
          <w:noProof/>
        </w:rPr>
        <w:fldChar w:fldCharType="separate"/>
      </w:r>
      <w:r>
        <w:rPr>
          <w:noProof/>
        </w:rPr>
        <w:t>415</w:t>
      </w:r>
      <w:r>
        <w:rPr>
          <w:noProof/>
        </w:rPr>
        <w:fldChar w:fldCharType="end"/>
      </w:r>
    </w:p>
    <w:p w14:paraId="57F3A34B" w14:textId="2A0EA1E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lastRenderedPageBreak/>
        <w:t>9.2.3.16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Slice Maximum Bit Rate List</w:t>
      </w:r>
      <w:r>
        <w:rPr>
          <w:noProof/>
        </w:rPr>
        <w:tab/>
      </w:r>
      <w:r>
        <w:rPr>
          <w:noProof/>
        </w:rPr>
        <w:fldChar w:fldCharType="begin" w:fldLock="1"/>
      </w:r>
      <w:r>
        <w:rPr>
          <w:noProof/>
        </w:rPr>
        <w:instrText xml:space="preserve"> PAGEREF _Toc222864525 \h </w:instrText>
      </w:r>
      <w:r>
        <w:rPr>
          <w:noProof/>
        </w:rPr>
      </w:r>
      <w:r>
        <w:rPr>
          <w:noProof/>
        </w:rPr>
        <w:fldChar w:fldCharType="separate"/>
      </w:r>
      <w:r>
        <w:rPr>
          <w:noProof/>
        </w:rPr>
        <w:t>416</w:t>
      </w:r>
      <w:r>
        <w:rPr>
          <w:noProof/>
        </w:rPr>
        <w:fldChar w:fldCharType="end"/>
      </w:r>
    </w:p>
    <w:p w14:paraId="38CC5461" w14:textId="52A5B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4526 \h </w:instrText>
      </w:r>
      <w:r>
        <w:rPr>
          <w:noProof/>
        </w:rPr>
      </w:r>
      <w:r>
        <w:rPr>
          <w:noProof/>
        </w:rPr>
        <w:fldChar w:fldCharType="separate"/>
      </w:r>
      <w:r>
        <w:rPr>
          <w:noProof/>
        </w:rPr>
        <w:t>416</w:t>
      </w:r>
      <w:r>
        <w:rPr>
          <w:noProof/>
        </w:rPr>
        <w:fldChar w:fldCharType="end"/>
      </w:r>
    </w:p>
    <w:p w14:paraId="11CDE8CE" w14:textId="427AA9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7E0883">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4527 \h </w:instrText>
      </w:r>
      <w:r>
        <w:rPr>
          <w:noProof/>
        </w:rPr>
      </w:r>
      <w:r>
        <w:rPr>
          <w:noProof/>
        </w:rPr>
        <w:fldChar w:fldCharType="separate"/>
      </w:r>
      <w:r>
        <w:rPr>
          <w:noProof/>
        </w:rPr>
        <w:t>416</w:t>
      </w:r>
      <w:r>
        <w:rPr>
          <w:noProof/>
        </w:rPr>
        <w:fldChar w:fldCharType="end"/>
      </w:r>
    </w:p>
    <w:p w14:paraId="2368D8F7" w14:textId="4F92D3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4528 \h </w:instrText>
      </w:r>
      <w:r>
        <w:rPr>
          <w:noProof/>
        </w:rPr>
      </w:r>
      <w:r>
        <w:rPr>
          <w:noProof/>
        </w:rPr>
        <w:fldChar w:fldCharType="separate"/>
      </w:r>
      <w:r>
        <w:rPr>
          <w:noProof/>
        </w:rPr>
        <w:t>416</w:t>
      </w:r>
      <w:r>
        <w:rPr>
          <w:noProof/>
        </w:rPr>
        <w:fldChar w:fldCharType="end"/>
      </w:r>
    </w:p>
    <w:p w14:paraId="08584311" w14:textId="17DE8D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4529 \h </w:instrText>
      </w:r>
      <w:r>
        <w:rPr>
          <w:noProof/>
        </w:rPr>
      </w:r>
      <w:r>
        <w:rPr>
          <w:noProof/>
        </w:rPr>
        <w:fldChar w:fldCharType="separate"/>
      </w:r>
      <w:r>
        <w:rPr>
          <w:noProof/>
        </w:rPr>
        <w:t>417</w:t>
      </w:r>
      <w:r>
        <w:rPr>
          <w:noProof/>
        </w:rPr>
        <w:fldChar w:fldCharType="end"/>
      </w:r>
    </w:p>
    <w:p w14:paraId="3D1193A8" w14:textId="595DB88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72</w:t>
      </w:r>
      <w:r>
        <w:rPr>
          <w:rFonts w:asciiTheme="minorHAnsi" w:eastAsiaTheme="minorEastAsia" w:hAnsiTheme="minorHAnsi" w:cstheme="minorBidi"/>
          <w:noProof/>
          <w:kern w:val="2"/>
          <w:sz w:val="24"/>
          <w:szCs w:val="24"/>
          <w14:ligatures w14:val="standardContextual"/>
        </w:rPr>
        <w:tab/>
      </w:r>
      <w:r w:rsidRPr="007E0883">
        <w:rPr>
          <w:rFonts w:eastAsia="Batang"/>
          <w:noProof/>
        </w:rPr>
        <w:t>MT-SDT Information</w:t>
      </w:r>
      <w:r>
        <w:rPr>
          <w:noProof/>
        </w:rPr>
        <w:tab/>
      </w:r>
      <w:r>
        <w:rPr>
          <w:noProof/>
        </w:rPr>
        <w:fldChar w:fldCharType="begin" w:fldLock="1"/>
      </w:r>
      <w:r>
        <w:rPr>
          <w:noProof/>
        </w:rPr>
        <w:instrText xml:space="preserve"> PAGEREF _Toc222864530 \h </w:instrText>
      </w:r>
      <w:r>
        <w:rPr>
          <w:noProof/>
        </w:rPr>
      </w:r>
      <w:r>
        <w:rPr>
          <w:noProof/>
        </w:rPr>
        <w:fldChar w:fldCharType="separate"/>
      </w:r>
      <w:r>
        <w:rPr>
          <w:noProof/>
        </w:rPr>
        <w:t>417</w:t>
      </w:r>
      <w:r>
        <w:rPr>
          <w:noProof/>
        </w:rPr>
        <w:fldChar w:fldCharType="end"/>
      </w:r>
    </w:p>
    <w:p w14:paraId="665A5B83" w14:textId="023C6F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4531 \h </w:instrText>
      </w:r>
      <w:r>
        <w:rPr>
          <w:noProof/>
        </w:rPr>
      </w:r>
      <w:r>
        <w:rPr>
          <w:noProof/>
        </w:rPr>
        <w:fldChar w:fldCharType="separate"/>
      </w:r>
      <w:r>
        <w:rPr>
          <w:noProof/>
        </w:rPr>
        <w:t>417</w:t>
      </w:r>
      <w:r>
        <w:rPr>
          <w:noProof/>
        </w:rPr>
        <w:fldChar w:fldCharType="end"/>
      </w:r>
    </w:p>
    <w:p w14:paraId="3375955F" w14:textId="45702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4532 \h </w:instrText>
      </w:r>
      <w:r>
        <w:rPr>
          <w:noProof/>
        </w:rPr>
      </w:r>
      <w:r>
        <w:rPr>
          <w:noProof/>
        </w:rPr>
        <w:fldChar w:fldCharType="separate"/>
      </w:r>
      <w:r>
        <w:rPr>
          <w:noProof/>
        </w:rPr>
        <w:t>418</w:t>
      </w:r>
      <w:r>
        <w:rPr>
          <w:noProof/>
        </w:rPr>
        <w:fldChar w:fldCharType="end"/>
      </w:r>
    </w:p>
    <w:p w14:paraId="40F01CC0" w14:textId="4ED7F5E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4533 \h </w:instrText>
      </w:r>
      <w:r>
        <w:rPr>
          <w:noProof/>
        </w:rPr>
      </w:r>
      <w:r>
        <w:rPr>
          <w:noProof/>
        </w:rPr>
        <w:fldChar w:fldCharType="separate"/>
      </w:r>
      <w:r>
        <w:rPr>
          <w:noProof/>
        </w:rPr>
        <w:t>418</w:t>
      </w:r>
      <w:r>
        <w:rPr>
          <w:noProof/>
        </w:rPr>
        <w:fldChar w:fldCharType="end"/>
      </w:r>
    </w:p>
    <w:p w14:paraId="568BD747" w14:textId="4EA750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4534 \h </w:instrText>
      </w:r>
      <w:r>
        <w:rPr>
          <w:noProof/>
        </w:rPr>
      </w:r>
      <w:r>
        <w:rPr>
          <w:noProof/>
        </w:rPr>
        <w:fldChar w:fldCharType="separate"/>
      </w:r>
      <w:r>
        <w:rPr>
          <w:noProof/>
        </w:rPr>
        <w:t>418</w:t>
      </w:r>
      <w:r>
        <w:rPr>
          <w:noProof/>
        </w:rPr>
        <w:fldChar w:fldCharType="end"/>
      </w:r>
    </w:p>
    <w:p w14:paraId="4DCE9D5A" w14:textId="408E86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4535 \h </w:instrText>
      </w:r>
      <w:r>
        <w:rPr>
          <w:noProof/>
        </w:rPr>
      </w:r>
      <w:r>
        <w:rPr>
          <w:noProof/>
        </w:rPr>
        <w:fldChar w:fldCharType="separate"/>
      </w:r>
      <w:r>
        <w:rPr>
          <w:noProof/>
        </w:rPr>
        <w:t>418</w:t>
      </w:r>
      <w:r>
        <w:rPr>
          <w:noProof/>
        </w:rPr>
        <w:fldChar w:fldCharType="end"/>
      </w:r>
    </w:p>
    <w:p w14:paraId="0A776861" w14:textId="08ABC7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rPr>
        <w:t>2.</w:t>
      </w:r>
      <w:r>
        <w:rPr>
          <w:noProof/>
        </w:rPr>
        <w:t>3.</w:t>
      </w:r>
      <w:r w:rsidRPr="007E0883">
        <w:rPr>
          <w:noProof/>
          <w:lang w:val="en-US" w:eastAsia="zh-CN"/>
        </w:rPr>
        <w:t>178</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A2X </w:t>
      </w:r>
      <w:r w:rsidRPr="007E0883">
        <w:rPr>
          <w:rFonts w:cs="Arial"/>
          <w:noProof/>
          <w:lang w:eastAsia="zh-CN"/>
        </w:rPr>
        <w:t>PC5 QoS Parameters</w:t>
      </w:r>
      <w:r>
        <w:rPr>
          <w:noProof/>
        </w:rPr>
        <w:tab/>
      </w:r>
      <w:r>
        <w:rPr>
          <w:noProof/>
        </w:rPr>
        <w:fldChar w:fldCharType="begin" w:fldLock="1"/>
      </w:r>
      <w:r>
        <w:rPr>
          <w:noProof/>
        </w:rPr>
        <w:instrText xml:space="preserve"> PAGEREF _Toc222864536 \h </w:instrText>
      </w:r>
      <w:r>
        <w:rPr>
          <w:noProof/>
        </w:rPr>
      </w:r>
      <w:r>
        <w:rPr>
          <w:noProof/>
        </w:rPr>
        <w:fldChar w:fldCharType="separate"/>
      </w:r>
      <w:r>
        <w:rPr>
          <w:noProof/>
        </w:rPr>
        <w:t>418</w:t>
      </w:r>
      <w:r>
        <w:rPr>
          <w:noProof/>
        </w:rPr>
        <w:fldChar w:fldCharType="end"/>
      </w:r>
    </w:p>
    <w:p w14:paraId="21EC0D2F" w14:textId="15E170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4537 \h </w:instrText>
      </w:r>
      <w:r>
        <w:rPr>
          <w:noProof/>
        </w:rPr>
      </w:r>
      <w:r>
        <w:rPr>
          <w:noProof/>
        </w:rPr>
        <w:fldChar w:fldCharType="separate"/>
      </w:r>
      <w:r>
        <w:rPr>
          <w:noProof/>
        </w:rPr>
        <w:t>419</w:t>
      </w:r>
      <w:r>
        <w:rPr>
          <w:noProof/>
        </w:rPr>
        <w:fldChar w:fldCharType="end"/>
      </w:r>
    </w:p>
    <w:p w14:paraId="77C28389" w14:textId="7495B0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4538 \h </w:instrText>
      </w:r>
      <w:r>
        <w:rPr>
          <w:noProof/>
        </w:rPr>
      </w:r>
      <w:r>
        <w:rPr>
          <w:noProof/>
        </w:rPr>
        <w:fldChar w:fldCharType="separate"/>
      </w:r>
      <w:r>
        <w:rPr>
          <w:noProof/>
        </w:rPr>
        <w:t>419</w:t>
      </w:r>
      <w:r>
        <w:rPr>
          <w:noProof/>
        </w:rPr>
        <w:fldChar w:fldCharType="end"/>
      </w:r>
    </w:p>
    <w:p w14:paraId="7C3D1933" w14:textId="0C1152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4539 \h </w:instrText>
      </w:r>
      <w:r>
        <w:rPr>
          <w:noProof/>
        </w:rPr>
      </w:r>
      <w:r>
        <w:rPr>
          <w:noProof/>
        </w:rPr>
        <w:fldChar w:fldCharType="separate"/>
      </w:r>
      <w:r>
        <w:rPr>
          <w:noProof/>
        </w:rPr>
        <w:t>420</w:t>
      </w:r>
      <w:r>
        <w:rPr>
          <w:noProof/>
        </w:rPr>
        <w:fldChar w:fldCharType="end"/>
      </w:r>
    </w:p>
    <w:p w14:paraId="4EFCB23C" w14:textId="76EC2D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w:t>
      </w:r>
      <w:r>
        <w:rPr>
          <w:noProof/>
        </w:rPr>
        <w:t>2.3.</w:t>
      </w:r>
      <w:r w:rsidRPr="007E0883">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7E0883">
        <w:rPr>
          <w:noProof/>
          <w:lang w:val="en-US" w:eastAsia="zh-CN"/>
        </w:rPr>
        <w:t xml:space="preserve"> </w:t>
      </w:r>
      <w:r>
        <w:rPr>
          <w:noProof/>
        </w:rPr>
        <w:t>UE Trajectory</w:t>
      </w:r>
      <w:r>
        <w:rPr>
          <w:noProof/>
        </w:rPr>
        <w:tab/>
      </w:r>
      <w:r>
        <w:rPr>
          <w:noProof/>
        </w:rPr>
        <w:fldChar w:fldCharType="begin" w:fldLock="1"/>
      </w:r>
      <w:r>
        <w:rPr>
          <w:noProof/>
        </w:rPr>
        <w:instrText xml:space="preserve"> PAGEREF _Toc222864540 \h </w:instrText>
      </w:r>
      <w:r>
        <w:rPr>
          <w:noProof/>
        </w:rPr>
      </w:r>
      <w:r>
        <w:rPr>
          <w:noProof/>
        </w:rPr>
        <w:fldChar w:fldCharType="separate"/>
      </w:r>
      <w:r>
        <w:rPr>
          <w:noProof/>
        </w:rPr>
        <w:t>420</w:t>
      </w:r>
      <w:r>
        <w:rPr>
          <w:noProof/>
        </w:rPr>
        <w:fldChar w:fldCharType="end"/>
      </w:r>
    </w:p>
    <w:p w14:paraId="4F4E999D" w14:textId="35BD94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eastAsia="zh-CN"/>
        </w:rPr>
        <w:t>183</w:t>
      </w:r>
      <w:r>
        <w:rPr>
          <w:rFonts w:asciiTheme="minorHAnsi" w:eastAsiaTheme="minorEastAsia" w:hAnsiTheme="minorHAnsi" w:cstheme="minorBidi"/>
          <w:noProof/>
          <w:kern w:val="2"/>
          <w:sz w:val="24"/>
          <w:szCs w:val="24"/>
          <w14:ligatures w14:val="standardContextual"/>
        </w:rPr>
        <w:tab/>
      </w:r>
      <w:r w:rsidRPr="007E0883">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4541 \h </w:instrText>
      </w:r>
      <w:r>
        <w:rPr>
          <w:noProof/>
        </w:rPr>
      </w:r>
      <w:r>
        <w:rPr>
          <w:noProof/>
        </w:rPr>
        <w:fldChar w:fldCharType="separate"/>
      </w:r>
      <w:r>
        <w:rPr>
          <w:noProof/>
        </w:rPr>
        <w:t>421</w:t>
      </w:r>
      <w:r>
        <w:rPr>
          <w:noProof/>
        </w:rPr>
        <w:fldChar w:fldCharType="end"/>
      </w:r>
    </w:p>
    <w:p w14:paraId="1567F281" w14:textId="46DD80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4542 \h </w:instrText>
      </w:r>
      <w:r>
        <w:rPr>
          <w:noProof/>
        </w:rPr>
      </w:r>
      <w:r>
        <w:rPr>
          <w:noProof/>
        </w:rPr>
        <w:fldChar w:fldCharType="separate"/>
      </w:r>
      <w:r>
        <w:rPr>
          <w:noProof/>
        </w:rPr>
        <w:t>421</w:t>
      </w:r>
      <w:r>
        <w:rPr>
          <w:noProof/>
        </w:rPr>
        <w:fldChar w:fldCharType="end"/>
      </w:r>
    </w:p>
    <w:p w14:paraId="4FCF09DE" w14:textId="4B21EC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7E0883">
        <w:rPr>
          <w:noProof/>
          <w:lang w:val="en-US" w:eastAsia="zh-CN"/>
        </w:rPr>
        <w:t>UE Trajectory Collection Configuration</w:t>
      </w:r>
      <w:r>
        <w:rPr>
          <w:noProof/>
        </w:rPr>
        <w:tab/>
      </w:r>
      <w:r>
        <w:rPr>
          <w:noProof/>
        </w:rPr>
        <w:fldChar w:fldCharType="begin" w:fldLock="1"/>
      </w:r>
      <w:r>
        <w:rPr>
          <w:noProof/>
        </w:rPr>
        <w:instrText xml:space="preserve"> PAGEREF _Toc222864543 \h </w:instrText>
      </w:r>
      <w:r>
        <w:rPr>
          <w:noProof/>
        </w:rPr>
      </w:r>
      <w:r>
        <w:rPr>
          <w:noProof/>
        </w:rPr>
        <w:fldChar w:fldCharType="separate"/>
      </w:r>
      <w:r>
        <w:rPr>
          <w:noProof/>
        </w:rPr>
        <w:t>421</w:t>
      </w:r>
      <w:r>
        <w:rPr>
          <w:noProof/>
        </w:rPr>
        <w:fldChar w:fldCharType="end"/>
      </w:r>
    </w:p>
    <w:p w14:paraId="54BA5CAB" w14:textId="0E83D1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4544 \h </w:instrText>
      </w:r>
      <w:r>
        <w:rPr>
          <w:noProof/>
        </w:rPr>
      </w:r>
      <w:r>
        <w:rPr>
          <w:noProof/>
        </w:rPr>
        <w:fldChar w:fldCharType="separate"/>
      </w:r>
      <w:r>
        <w:rPr>
          <w:noProof/>
        </w:rPr>
        <w:t>421</w:t>
      </w:r>
      <w:r>
        <w:rPr>
          <w:noProof/>
        </w:rPr>
        <w:fldChar w:fldCharType="end"/>
      </w:r>
    </w:p>
    <w:p w14:paraId="0C81EFDB" w14:textId="1E0F2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545 \h </w:instrText>
      </w:r>
      <w:r>
        <w:rPr>
          <w:noProof/>
        </w:rPr>
      </w:r>
      <w:r>
        <w:rPr>
          <w:noProof/>
        </w:rPr>
        <w:fldChar w:fldCharType="separate"/>
      </w:r>
      <w:r>
        <w:rPr>
          <w:noProof/>
        </w:rPr>
        <w:t>421</w:t>
      </w:r>
      <w:r>
        <w:rPr>
          <w:noProof/>
        </w:rPr>
        <w:fldChar w:fldCharType="end"/>
      </w:r>
    </w:p>
    <w:p w14:paraId="6FDB4EF7" w14:textId="0BB8C9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546 \h </w:instrText>
      </w:r>
      <w:r>
        <w:rPr>
          <w:noProof/>
        </w:rPr>
      </w:r>
      <w:r>
        <w:rPr>
          <w:noProof/>
        </w:rPr>
        <w:fldChar w:fldCharType="separate"/>
      </w:r>
      <w:r>
        <w:rPr>
          <w:noProof/>
        </w:rPr>
        <w:t>422</w:t>
      </w:r>
      <w:r>
        <w:rPr>
          <w:noProof/>
        </w:rPr>
        <w:fldChar w:fldCharType="end"/>
      </w:r>
    </w:p>
    <w:p w14:paraId="4B715297" w14:textId="53A8631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547 \h </w:instrText>
      </w:r>
      <w:r>
        <w:rPr>
          <w:noProof/>
        </w:rPr>
      </w:r>
      <w:r>
        <w:rPr>
          <w:noProof/>
        </w:rPr>
        <w:fldChar w:fldCharType="separate"/>
      </w:r>
      <w:r>
        <w:rPr>
          <w:noProof/>
        </w:rPr>
        <w:t>422</w:t>
      </w:r>
      <w:r>
        <w:rPr>
          <w:noProof/>
        </w:rPr>
        <w:fldChar w:fldCharType="end"/>
      </w:r>
    </w:p>
    <w:p w14:paraId="557A443E" w14:textId="193B0F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548 \h </w:instrText>
      </w:r>
      <w:r>
        <w:rPr>
          <w:noProof/>
        </w:rPr>
      </w:r>
      <w:r>
        <w:rPr>
          <w:noProof/>
        </w:rPr>
        <w:fldChar w:fldCharType="separate"/>
      </w:r>
      <w:r>
        <w:rPr>
          <w:noProof/>
        </w:rPr>
        <w:t>422</w:t>
      </w:r>
      <w:r>
        <w:rPr>
          <w:noProof/>
        </w:rPr>
        <w:fldChar w:fldCharType="end"/>
      </w:r>
    </w:p>
    <w:p w14:paraId="4E98F31C" w14:textId="3244A5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549 \h </w:instrText>
      </w:r>
      <w:r>
        <w:rPr>
          <w:noProof/>
        </w:rPr>
      </w:r>
      <w:r>
        <w:rPr>
          <w:noProof/>
        </w:rPr>
        <w:fldChar w:fldCharType="separate"/>
      </w:r>
      <w:r>
        <w:rPr>
          <w:noProof/>
        </w:rPr>
        <w:t>423</w:t>
      </w:r>
      <w:r>
        <w:rPr>
          <w:noProof/>
        </w:rPr>
        <w:fldChar w:fldCharType="end"/>
      </w:r>
    </w:p>
    <w:p w14:paraId="5CB36B49" w14:textId="3593CFE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Request Information</w:t>
      </w:r>
      <w:r>
        <w:rPr>
          <w:noProof/>
        </w:rPr>
        <w:tab/>
      </w:r>
      <w:r>
        <w:rPr>
          <w:noProof/>
        </w:rPr>
        <w:fldChar w:fldCharType="begin" w:fldLock="1"/>
      </w:r>
      <w:r>
        <w:rPr>
          <w:noProof/>
        </w:rPr>
        <w:instrText xml:space="preserve"> PAGEREF _Toc222864550 \h </w:instrText>
      </w:r>
      <w:r>
        <w:rPr>
          <w:noProof/>
        </w:rPr>
      </w:r>
      <w:r>
        <w:rPr>
          <w:noProof/>
        </w:rPr>
        <w:fldChar w:fldCharType="separate"/>
      </w:r>
      <w:r>
        <w:rPr>
          <w:noProof/>
        </w:rPr>
        <w:t>424</w:t>
      </w:r>
      <w:r>
        <w:rPr>
          <w:noProof/>
        </w:rPr>
        <w:fldChar w:fldCharType="end"/>
      </w:r>
    </w:p>
    <w:p w14:paraId="6A27C1DC" w14:textId="3E0EB30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Security Configurations List</w:t>
      </w:r>
      <w:r>
        <w:rPr>
          <w:noProof/>
        </w:rPr>
        <w:tab/>
      </w:r>
      <w:r>
        <w:rPr>
          <w:noProof/>
        </w:rPr>
        <w:fldChar w:fldCharType="begin" w:fldLock="1"/>
      </w:r>
      <w:r>
        <w:rPr>
          <w:noProof/>
        </w:rPr>
        <w:instrText xml:space="preserve"> PAGEREF _Toc222864551 \h </w:instrText>
      </w:r>
      <w:r>
        <w:rPr>
          <w:noProof/>
        </w:rPr>
      </w:r>
      <w:r>
        <w:rPr>
          <w:noProof/>
        </w:rPr>
        <w:fldChar w:fldCharType="separate"/>
      </w:r>
      <w:r>
        <w:rPr>
          <w:noProof/>
        </w:rPr>
        <w:t>424</w:t>
      </w:r>
      <w:r>
        <w:rPr>
          <w:noProof/>
        </w:rPr>
        <w:fldChar w:fldCharType="end"/>
      </w:r>
    </w:p>
    <w:p w14:paraId="1244F5CF" w14:textId="0EF235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552 \h </w:instrText>
      </w:r>
      <w:r>
        <w:rPr>
          <w:noProof/>
        </w:rPr>
      </w:r>
      <w:r>
        <w:rPr>
          <w:noProof/>
        </w:rPr>
        <w:fldChar w:fldCharType="separate"/>
      </w:r>
      <w:r>
        <w:rPr>
          <w:noProof/>
        </w:rPr>
        <w:t>424</w:t>
      </w:r>
      <w:r>
        <w:rPr>
          <w:noProof/>
        </w:rPr>
        <w:fldChar w:fldCharType="end"/>
      </w:r>
    </w:p>
    <w:p w14:paraId="7A96B45A" w14:textId="5827D7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553 \h </w:instrText>
      </w:r>
      <w:r>
        <w:rPr>
          <w:noProof/>
        </w:rPr>
      </w:r>
      <w:r>
        <w:rPr>
          <w:noProof/>
        </w:rPr>
        <w:fldChar w:fldCharType="separate"/>
      </w:r>
      <w:r>
        <w:rPr>
          <w:noProof/>
        </w:rPr>
        <w:t>424</w:t>
      </w:r>
      <w:r>
        <w:rPr>
          <w:noProof/>
        </w:rPr>
        <w:fldChar w:fldCharType="end"/>
      </w:r>
    </w:p>
    <w:p w14:paraId="0291DCB5" w14:textId="3B6A1AE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7E0883">
        <w:rPr>
          <w:noProof/>
          <w:lang w:val="en-US" w:eastAsia="zh-CN"/>
        </w:rPr>
        <w:t>2.3</w:t>
      </w:r>
      <w:r>
        <w:rPr>
          <w:noProof/>
          <w:lang w:eastAsia="zh-CN"/>
        </w:rPr>
        <w:t>.</w:t>
      </w:r>
      <w:r w:rsidRPr="007E0883">
        <w:rPr>
          <w:noProof/>
          <w:lang w:val="en-US" w:eastAsia="zh-CN"/>
        </w:rPr>
        <w:t>196</w:t>
      </w:r>
      <w:r>
        <w:rPr>
          <w:rFonts w:asciiTheme="minorHAnsi" w:eastAsiaTheme="minorEastAsia" w:hAnsiTheme="minorHAnsi" w:cstheme="minorBidi"/>
          <w:noProof/>
          <w:kern w:val="2"/>
          <w:sz w:val="24"/>
          <w:szCs w:val="24"/>
          <w14:ligatures w14:val="standardContextual"/>
        </w:rPr>
        <w:tab/>
      </w:r>
      <w:r w:rsidRPr="007E0883">
        <w:rPr>
          <w:noProof/>
          <w:lang w:val="en-US" w:eastAsia="zh-CN"/>
        </w:rPr>
        <w:t>MBS Assistance Information</w:t>
      </w:r>
      <w:r>
        <w:rPr>
          <w:noProof/>
        </w:rPr>
        <w:tab/>
      </w:r>
      <w:r>
        <w:rPr>
          <w:noProof/>
        </w:rPr>
        <w:fldChar w:fldCharType="begin" w:fldLock="1"/>
      </w:r>
      <w:r>
        <w:rPr>
          <w:noProof/>
        </w:rPr>
        <w:instrText xml:space="preserve"> PAGEREF _Toc222864554 \h </w:instrText>
      </w:r>
      <w:r>
        <w:rPr>
          <w:noProof/>
        </w:rPr>
      </w:r>
      <w:r>
        <w:rPr>
          <w:noProof/>
        </w:rPr>
        <w:fldChar w:fldCharType="separate"/>
      </w:r>
      <w:r>
        <w:rPr>
          <w:noProof/>
        </w:rPr>
        <w:t>425</w:t>
      </w:r>
      <w:r>
        <w:rPr>
          <w:noProof/>
        </w:rPr>
        <w:fldChar w:fldCharType="end"/>
      </w:r>
    </w:p>
    <w:p w14:paraId="30CCB08C" w14:textId="6EAE42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7</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quest</w:t>
      </w:r>
      <w:r>
        <w:rPr>
          <w:noProof/>
        </w:rPr>
        <w:tab/>
      </w:r>
      <w:r>
        <w:rPr>
          <w:noProof/>
        </w:rPr>
        <w:fldChar w:fldCharType="begin" w:fldLock="1"/>
      </w:r>
      <w:r>
        <w:rPr>
          <w:noProof/>
        </w:rPr>
        <w:instrText xml:space="preserve"> PAGEREF _Toc222864555 \h </w:instrText>
      </w:r>
      <w:r>
        <w:rPr>
          <w:noProof/>
        </w:rPr>
      </w:r>
      <w:r>
        <w:rPr>
          <w:noProof/>
        </w:rPr>
        <w:fldChar w:fldCharType="separate"/>
      </w:r>
      <w:r>
        <w:rPr>
          <w:noProof/>
        </w:rPr>
        <w:t>425</w:t>
      </w:r>
      <w:r>
        <w:rPr>
          <w:noProof/>
        </w:rPr>
        <w:fldChar w:fldCharType="end"/>
      </w:r>
    </w:p>
    <w:p w14:paraId="379DA575" w14:textId="34D58A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8</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sponse</w:t>
      </w:r>
      <w:r>
        <w:rPr>
          <w:noProof/>
        </w:rPr>
        <w:tab/>
      </w:r>
      <w:r>
        <w:rPr>
          <w:noProof/>
        </w:rPr>
        <w:fldChar w:fldCharType="begin" w:fldLock="1"/>
      </w:r>
      <w:r>
        <w:rPr>
          <w:noProof/>
        </w:rPr>
        <w:instrText xml:space="preserve"> PAGEREF _Toc222864556 \h </w:instrText>
      </w:r>
      <w:r>
        <w:rPr>
          <w:noProof/>
        </w:rPr>
      </w:r>
      <w:r>
        <w:rPr>
          <w:noProof/>
        </w:rPr>
        <w:fldChar w:fldCharType="separate"/>
      </w:r>
      <w:r>
        <w:rPr>
          <w:noProof/>
        </w:rPr>
        <w:t>427</w:t>
      </w:r>
      <w:r>
        <w:rPr>
          <w:noProof/>
        </w:rPr>
        <w:fldChar w:fldCharType="end"/>
      </w:r>
    </w:p>
    <w:p w14:paraId="35E145A2" w14:textId="5EC60D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557 \h </w:instrText>
      </w:r>
      <w:r>
        <w:rPr>
          <w:noProof/>
        </w:rPr>
      </w:r>
      <w:r>
        <w:rPr>
          <w:noProof/>
        </w:rPr>
        <w:fldChar w:fldCharType="separate"/>
      </w:r>
      <w:r>
        <w:rPr>
          <w:noProof/>
        </w:rPr>
        <w:t>428</w:t>
      </w:r>
      <w:r>
        <w:rPr>
          <w:noProof/>
        </w:rPr>
        <w:fldChar w:fldCharType="end"/>
      </w:r>
    </w:p>
    <w:p w14:paraId="1E39204F" w14:textId="3433EB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558 \h </w:instrText>
      </w:r>
      <w:r>
        <w:rPr>
          <w:noProof/>
        </w:rPr>
      </w:r>
      <w:r>
        <w:rPr>
          <w:noProof/>
        </w:rPr>
        <w:fldChar w:fldCharType="separate"/>
      </w:r>
      <w:r>
        <w:rPr>
          <w:noProof/>
        </w:rPr>
        <w:t>428</w:t>
      </w:r>
      <w:r>
        <w:rPr>
          <w:noProof/>
        </w:rPr>
        <w:fldChar w:fldCharType="end"/>
      </w:r>
    </w:p>
    <w:p w14:paraId="109942FB" w14:textId="19029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559 \h </w:instrText>
      </w:r>
      <w:r>
        <w:rPr>
          <w:noProof/>
        </w:rPr>
      </w:r>
      <w:r>
        <w:rPr>
          <w:noProof/>
        </w:rPr>
        <w:fldChar w:fldCharType="separate"/>
      </w:r>
      <w:r>
        <w:rPr>
          <w:noProof/>
        </w:rPr>
        <w:t>429</w:t>
      </w:r>
      <w:r>
        <w:rPr>
          <w:noProof/>
        </w:rPr>
        <w:fldChar w:fldCharType="end"/>
      </w:r>
    </w:p>
    <w:p w14:paraId="62AB4736" w14:textId="5E3B70A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7E0883">
        <w:rPr>
          <w:noProof/>
          <w:lang w:val="en-US" w:eastAsia="zh-CN"/>
        </w:rPr>
        <w:t>CHO-CPAC Information</w:t>
      </w:r>
      <w:r>
        <w:rPr>
          <w:noProof/>
        </w:rPr>
        <w:tab/>
      </w:r>
      <w:r>
        <w:rPr>
          <w:noProof/>
        </w:rPr>
        <w:fldChar w:fldCharType="begin" w:fldLock="1"/>
      </w:r>
      <w:r>
        <w:rPr>
          <w:noProof/>
        </w:rPr>
        <w:instrText xml:space="preserve"> PAGEREF _Toc222864560 \h </w:instrText>
      </w:r>
      <w:r>
        <w:rPr>
          <w:noProof/>
        </w:rPr>
      </w:r>
      <w:r>
        <w:rPr>
          <w:noProof/>
        </w:rPr>
        <w:fldChar w:fldCharType="separate"/>
      </w:r>
      <w:r>
        <w:rPr>
          <w:noProof/>
        </w:rPr>
        <w:t>429</w:t>
      </w:r>
      <w:r>
        <w:rPr>
          <w:noProof/>
        </w:rPr>
        <w:fldChar w:fldCharType="end"/>
      </w:r>
    </w:p>
    <w:p w14:paraId="5FD7CD04" w14:textId="719802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4561 \h </w:instrText>
      </w:r>
      <w:r>
        <w:rPr>
          <w:noProof/>
        </w:rPr>
      </w:r>
      <w:r>
        <w:rPr>
          <w:noProof/>
        </w:rPr>
        <w:fldChar w:fldCharType="separate"/>
      </w:r>
      <w:r>
        <w:rPr>
          <w:noProof/>
        </w:rPr>
        <w:t>429</w:t>
      </w:r>
      <w:r>
        <w:rPr>
          <w:noProof/>
        </w:rPr>
        <w:fldChar w:fldCharType="end"/>
      </w:r>
    </w:p>
    <w:p w14:paraId="74E0E998" w14:textId="1CD176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4562 \h </w:instrText>
      </w:r>
      <w:r>
        <w:rPr>
          <w:noProof/>
        </w:rPr>
      </w:r>
      <w:r>
        <w:rPr>
          <w:noProof/>
        </w:rPr>
        <w:fldChar w:fldCharType="separate"/>
      </w:r>
      <w:r>
        <w:rPr>
          <w:noProof/>
        </w:rPr>
        <w:t>430</w:t>
      </w:r>
      <w:r>
        <w:rPr>
          <w:noProof/>
        </w:rPr>
        <w:fldChar w:fldCharType="end"/>
      </w:r>
    </w:p>
    <w:p w14:paraId="736E4F92" w14:textId="63E860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563 \h </w:instrText>
      </w:r>
      <w:r>
        <w:rPr>
          <w:noProof/>
        </w:rPr>
      </w:r>
      <w:r>
        <w:rPr>
          <w:noProof/>
        </w:rPr>
        <w:fldChar w:fldCharType="separate"/>
      </w:r>
      <w:r>
        <w:rPr>
          <w:noProof/>
        </w:rPr>
        <w:t>430</w:t>
      </w:r>
      <w:r>
        <w:rPr>
          <w:noProof/>
        </w:rPr>
        <w:fldChar w:fldCharType="end"/>
      </w:r>
    </w:p>
    <w:p w14:paraId="69EF8ED8" w14:textId="2AA159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564 \h </w:instrText>
      </w:r>
      <w:r>
        <w:rPr>
          <w:noProof/>
        </w:rPr>
      </w:r>
      <w:r>
        <w:rPr>
          <w:noProof/>
        </w:rPr>
        <w:fldChar w:fldCharType="separate"/>
      </w:r>
      <w:r>
        <w:rPr>
          <w:noProof/>
        </w:rPr>
        <w:t>430</w:t>
      </w:r>
      <w:r>
        <w:rPr>
          <w:noProof/>
        </w:rPr>
        <w:fldChar w:fldCharType="end"/>
      </w:r>
    </w:p>
    <w:p w14:paraId="2647E995" w14:textId="05C0BC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565 \h </w:instrText>
      </w:r>
      <w:r>
        <w:rPr>
          <w:noProof/>
        </w:rPr>
      </w:r>
      <w:r>
        <w:rPr>
          <w:noProof/>
        </w:rPr>
        <w:fldChar w:fldCharType="separate"/>
      </w:r>
      <w:r>
        <w:rPr>
          <w:noProof/>
        </w:rPr>
        <w:t>430</w:t>
      </w:r>
      <w:r>
        <w:rPr>
          <w:noProof/>
        </w:rPr>
        <w:fldChar w:fldCharType="end"/>
      </w:r>
    </w:p>
    <w:p w14:paraId="2FD8CF4C" w14:textId="6ED8F0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7E0883">
        <w:rPr>
          <w:rFonts w:eastAsia="Times New Roman"/>
          <w:noProof/>
        </w:rPr>
        <w:t>Ranging and Sidelink Positioning Services Information</w:t>
      </w:r>
      <w:r>
        <w:rPr>
          <w:noProof/>
        </w:rPr>
        <w:tab/>
      </w:r>
      <w:r>
        <w:rPr>
          <w:noProof/>
        </w:rPr>
        <w:fldChar w:fldCharType="begin" w:fldLock="1"/>
      </w:r>
      <w:r>
        <w:rPr>
          <w:noProof/>
        </w:rPr>
        <w:instrText xml:space="preserve"> PAGEREF _Toc222864566 \h </w:instrText>
      </w:r>
      <w:r>
        <w:rPr>
          <w:noProof/>
        </w:rPr>
      </w:r>
      <w:r>
        <w:rPr>
          <w:noProof/>
        </w:rPr>
        <w:fldChar w:fldCharType="separate"/>
      </w:r>
      <w:r>
        <w:rPr>
          <w:noProof/>
        </w:rPr>
        <w:t>431</w:t>
      </w:r>
      <w:r>
        <w:rPr>
          <w:noProof/>
        </w:rPr>
        <w:fldChar w:fldCharType="end"/>
      </w:r>
    </w:p>
    <w:p w14:paraId="2B956C1B" w14:textId="6590C8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567 \h </w:instrText>
      </w:r>
      <w:r>
        <w:rPr>
          <w:noProof/>
        </w:rPr>
      </w:r>
      <w:r>
        <w:rPr>
          <w:noProof/>
        </w:rPr>
        <w:fldChar w:fldCharType="separate"/>
      </w:r>
      <w:r>
        <w:rPr>
          <w:noProof/>
        </w:rPr>
        <w:t>431</w:t>
      </w:r>
      <w:r>
        <w:rPr>
          <w:noProof/>
        </w:rPr>
        <w:fldChar w:fldCharType="end"/>
      </w:r>
    </w:p>
    <w:p w14:paraId="1E6104F4" w14:textId="1F38D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7E0883">
        <w:rPr>
          <w:rFonts w:cs="Arial"/>
          <w:noProof/>
          <w:lang w:eastAsia="ja-JP"/>
        </w:rPr>
        <w:t>Indication</w:t>
      </w:r>
      <w:r>
        <w:rPr>
          <w:noProof/>
        </w:rPr>
        <w:tab/>
      </w:r>
      <w:r>
        <w:rPr>
          <w:noProof/>
        </w:rPr>
        <w:fldChar w:fldCharType="begin" w:fldLock="1"/>
      </w:r>
      <w:r>
        <w:rPr>
          <w:noProof/>
        </w:rPr>
        <w:instrText xml:space="preserve"> PAGEREF _Toc222864568 \h </w:instrText>
      </w:r>
      <w:r>
        <w:rPr>
          <w:noProof/>
        </w:rPr>
      </w:r>
      <w:r>
        <w:rPr>
          <w:noProof/>
        </w:rPr>
        <w:fldChar w:fldCharType="separate"/>
      </w:r>
      <w:r>
        <w:rPr>
          <w:noProof/>
        </w:rPr>
        <w:t>432</w:t>
      </w:r>
      <w:r>
        <w:rPr>
          <w:noProof/>
        </w:rPr>
        <w:fldChar w:fldCharType="end"/>
      </w:r>
    </w:p>
    <w:p w14:paraId="0B07C083" w14:textId="72DBFB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569 \h </w:instrText>
      </w:r>
      <w:r>
        <w:rPr>
          <w:noProof/>
        </w:rPr>
      </w:r>
      <w:r>
        <w:rPr>
          <w:noProof/>
        </w:rPr>
        <w:fldChar w:fldCharType="separate"/>
      </w:r>
      <w:r>
        <w:rPr>
          <w:noProof/>
        </w:rPr>
        <w:t>432</w:t>
      </w:r>
      <w:r>
        <w:rPr>
          <w:noProof/>
        </w:rPr>
        <w:fldChar w:fldCharType="end"/>
      </w:r>
    </w:p>
    <w:p w14:paraId="43711A16" w14:textId="370E84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2</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erial UE Flight Information Reporting Control</w:t>
      </w:r>
      <w:r>
        <w:rPr>
          <w:noProof/>
        </w:rPr>
        <w:tab/>
      </w:r>
      <w:r>
        <w:rPr>
          <w:noProof/>
        </w:rPr>
        <w:fldChar w:fldCharType="begin" w:fldLock="1"/>
      </w:r>
      <w:r>
        <w:rPr>
          <w:noProof/>
        </w:rPr>
        <w:instrText xml:space="preserve"> PAGEREF _Toc222864570 \h </w:instrText>
      </w:r>
      <w:r>
        <w:rPr>
          <w:noProof/>
        </w:rPr>
      </w:r>
      <w:r>
        <w:rPr>
          <w:noProof/>
        </w:rPr>
        <w:fldChar w:fldCharType="separate"/>
      </w:r>
      <w:r>
        <w:rPr>
          <w:noProof/>
        </w:rPr>
        <w:t>432</w:t>
      </w:r>
      <w:r>
        <w:rPr>
          <w:noProof/>
        </w:rPr>
        <w:fldChar w:fldCharType="end"/>
      </w:r>
    </w:p>
    <w:p w14:paraId="6502962E" w14:textId="2D3791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3</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ltitude</w:t>
      </w:r>
      <w:r>
        <w:rPr>
          <w:noProof/>
        </w:rPr>
        <w:tab/>
      </w:r>
      <w:r>
        <w:rPr>
          <w:noProof/>
        </w:rPr>
        <w:fldChar w:fldCharType="begin" w:fldLock="1"/>
      </w:r>
      <w:r>
        <w:rPr>
          <w:noProof/>
        </w:rPr>
        <w:instrText xml:space="preserve"> PAGEREF _Toc222864571 \h </w:instrText>
      </w:r>
      <w:r>
        <w:rPr>
          <w:noProof/>
        </w:rPr>
      </w:r>
      <w:r>
        <w:rPr>
          <w:noProof/>
        </w:rPr>
        <w:fldChar w:fldCharType="separate"/>
      </w:r>
      <w:r>
        <w:rPr>
          <w:noProof/>
        </w:rPr>
        <w:t>433</w:t>
      </w:r>
      <w:r>
        <w:rPr>
          <w:noProof/>
        </w:rPr>
        <w:fldChar w:fldCharType="end"/>
      </w:r>
    </w:p>
    <w:p w14:paraId="2F485AE6" w14:textId="011EB4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4</w:t>
      </w:r>
      <w:r>
        <w:rPr>
          <w:rFonts w:asciiTheme="minorHAnsi" w:eastAsiaTheme="minorEastAsia" w:hAnsiTheme="minorHAnsi" w:cstheme="minorBidi"/>
          <w:noProof/>
          <w:kern w:val="2"/>
          <w:sz w:val="24"/>
          <w:szCs w:val="24"/>
          <w14:ligatures w14:val="standardContextual"/>
        </w:rPr>
        <w:tab/>
      </w:r>
      <w:r w:rsidRPr="007E0883">
        <w:rPr>
          <w:noProof/>
          <w:lang w:val="en-US" w:eastAsia="ja-JP"/>
        </w:rPr>
        <w:t>ECN Marking or Congestion Information Reporting Status</w:t>
      </w:r>
      <w:r>
        <w:rPr>
          <w:noProof/>
        </w:rPr>
        <w:tab/>
      </w:r>
      <w:r>
        <w:rPr>
          <w:noProof/>
        </w:rPr>
        <w:fldChar w:fldCharType="begin" w:fldLock="1"/>
      </w:r>
      <w:r>
        <w:rPr>
          <w:noProof/>
        </w:rPr>
        <w:instrText xml:space="preserve"> PAGEREF _Toc222864572 \h </w:instrText>
      </w:r>
      <w:r>
        <w:rPr>
          <w:noProof/>
        </w:rPr>
      </w:r>
      <w:r>
        <w:rPr>
          <w:noProof/>
        </w:rPr>
        <w:fldChar w:fldCharType="separate"/>
      </w:r>
      <w:r>
        <w:rPr>
          <w:noProof/>
        </w:rPr>
        <w:t>433</w:t>
      </w:r>
      <w:r>
        <w:rPr>
          <w:noProof/>
        </w:rPr>
        <w:fldChar w:fldCharType="end"/>
      </w:r>
    </w:p>
    <w:p w14:paraId="05D3EA85" w14:textId="0E006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5</w:t>
      </w:r>
      <w:r>
        <w:rPr>
          <w:rFonts w:asciiTheme="minorHAnsi" w:eastAsiaTheme="minorEastAsia" w:hAnsiTheme="minorHAnsi" w:cstheme="minorBidi"/>
          <w:noProof/>
          <w:kern w:val="2"/>
          <w:sz w:val="24"/>
          <w:szCs w:val="24"/>
          <w14:ligatures w14:val="standardContextual"/>
        </w:rPr>
        <w:tab/>
      </w:r>
      <w:r w:rsidRPr="007E0883">
        <w:rPr>
          <w:rFonts w:eastAsia="Batang"/>
          <w:bCs/>
          <w:noProof/>
          <w:lang w:eastAsia="ja-JP"/>
        </w:rPr>
        <w:t>Additional DRB Setup Info List</w:t>
      </w:r>
      <w:r>
        <w:rPr>
          <w:noProof/>
        </w:rPr>
        <w:tab/>
      </w:r>
      <w:r>
        <w:rPr>
          <w:noProof/>
        </w:rPr>
        <w:fldChar w:fldCharType="begin" w:fldLock="1"/>
      </w:r>
      <w:r>
        <w:rPr>
          <w:noProof/>
        </w:rPr>
        <w:instrText xml:space="preserve"> PAGEREF _Toc222864573 \h </w:instrText>
      </w:r>
      <w:r>
        <w:rPr>
          <w:noProof/>
        </w:rPr>
      </w:r>
      <w:r>
        <w:rPr>
          <w:noProof/>
        </w:rPr>
        <w:fldChar w:fldCharType="separate"/>
      </w:r>
      <w:r>
        <w:rPr>
          <w:noProof/>
        </w:rPr>
        <w:t>433</w:t>
      </w:r>
      <w:r>
        <w:rPr>
          <w:noProof/>
        </w:rPr>
        <w:fldChar w:fldCharType="end"/>
      </w:r>
    </w:p>
    <w:p w14:paraId="2DD8B64D" w14:textId="0FCADC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rPr>
        <w:t>216</w:t>
      </w:r>
      <w:r>
        <w:rPr>
          <w:rFonts w:asciiTheme="minorHAnsi" w:eastAsiaTheme="minorEastAsia" w:hAnsiTheme="minorHAnsi" w:cstheme="minorBidi"/>
          <w:noProof/>
          <w:kern w:val="2"/>
          <w:sz w:val="24"/>
          <w:szCs w:val="24"/>
          <w14:ligatures w14:val="standardContextual"/>
        </w:rPr>
        <w:tab/>
      </w:r>
      <w:r>
        <w:rPr>
          <w:noProof/>
        </w:rPr>
        <w:t>Available Bitrate Report Threshold List</w:t>
      </w:r>
      <w:r>
        <w:rPr>
          <w:noProof/>
        </w:rPr>
        <w:tab/>
      </w:r>
      <w:r>
        <w:rPr>
          <w:noProof/>
        </w:rPr>
        <w:fldChar w:fldCharType="begin" w:fldLock="1"/>
      </w:r>
      <w:r>
        <w:rPr>
          <w:noProof/>
        </w:rPr>
        <w:instrText xml:space="preserve"> PAGEREF _Toc222864574 \h </w:instrText>
      </w:r>
      <w:r>
        <w:rPr>
          <w:noProof/>
        </w:rPr>
      </w:r>
      <w:r>
        <w:rPr>
          <w:noProof/>
        </w:rPr>
        <w:fldChar w:fldCharType="separate"/>
      </w:r>
      <w:r>
        <w:rPr>
          <w:noProof/>
        </w:rPr>
        <w:t>434</w:t>
      </w:r>
      <w:r>
        <w:rPr>
          <w:noProof/>
        </w:rPr>
        <w:fldChar w:fldCharType="end"/>
      </w:r>
    </w:p>
    <w:p w14:paraId="6DD67479" w14:textId="5E045E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7</w:t>
      </w:r>
      <w:r>
        <w:rPr>
          <w:rFonts w:asciiTheme="minorHAnsi" w:eastAsiaTheme="minorEastAsia" w:hAnsiTheme="minorHAnsi" w:cstheme="minorBidi"/>
          <w:noProof/>
          <w:kern w:val="2"/>
          <w:sz w:val="24"/>
          <w:szCs w:val="24"/>
          <w14:ligatures w14:val="standardContextual"/>
        </w:rPr>
        <w:tab/>
      </w:r>
      <w:r>
        <w:rPr>
          <w:noProof/>
        </w:rPr>
        <w:t>Early Sync Information Request</w:t>
      </w:r>
      <w:r>
        <w:rPr>
          <w:noProof/>
        </w:rPr>
        <w:tab/>
      </w:r>
      <w:r>
        <w:rPr>
          <w:noProof/>
        </w:rPr>
        <w:fldChar w:fldCharType="begin" w:fldLock="1"/>
      </w:r>
      <w:r>
        <w:rPr>
          <w:noProof/>
        </w:rPr>
        <w:instrText xml:space="preserve"> PAGEREF _Toc222864575 \h </w:instrText>
      </w:r>
      <w:r>
        <w:rPr>
          <w:noProof/>
        </w:rPr>
      </w:r>
      <w:r>
        <w:rPr>
          <w:noProof/>
        </w:rPr>
        <w:fldChar w:fldCharType="separate"/>
      </w:r>
      <w:r>
        <w:rPr>
          <w:noProof/>
        </w:rPr>
        <w:t>434</w:t>
      </w:r>
      <w:r>
        <w:rPr>
          <w:noProof/>
        </w:rPr>
        <w:fldChar w:fldCharType="end"/>
      </w:r>
    </w:p>
    <w:p w14:paraId="573F3141" w14:textId="5D7B5B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8</w:t>
      </w:r>
      <w:r>
        <w:rPr>
          <w:rFonts w:asciiTheme="minorHAnsi" w:eastAsiaTheme="minorEastAsia" w:hAnsiTheme="minorHAnsi" w:cstheme="minorBidi"/>
          <w:noProof/>
          <w:kern w:val="2"/>
          <w:sz w:val="24"/>
          <w:szCs w:val="24"/>
          <w14:ligatures w14:val="standardContextual"/>
        </w:rPr>
        <w:tab/>
      </w:r>
      <w:r>
        <w:rPr>
          <w:noProof/>
        </w:rPr>
        <w:t>Early Sync Information</w:t>
      </w:r>
      <w:r>
        <w:rPr>
          <w:noProof/>
        </w:rPr>
        <w:tab/>
      </w:r>
      <w:r>
        <w:rPr>
          <w:noProof/>
        </w:rPr>
        <w:fldChar w:fldCharType="begin" w:fldLock="1"/>
      </w:r>
      <w:r>
        <w:rPr>
          <w:noProof/>
        </w:rPr>
        <w:instrText xml:space="preserve"> PAGEREF _Toc222864576 \h </w:instrText>
      </w:r>
      <w:r>
        <w:rPr>
          <w:noProof/>
        </w:rPr>
      </w:r>
      <w:r>
        <w:rPr>
          <w:noProof/>
        </w:rPr>
        <w:fldChar w:fldCharType="separate"/>
      </w:r>
      <w:r>
        <w:rPr>
          <w:noProof/>
        </w:rPr>
        <w:t>434</w:t>
      </w:r>
      <w:r>
        <w:rPr>
          <w:noProof/>
        </w:rPr>
        <w:fldChar w:fldCharType="end"/>
      </w:r>
    </w:p>
    <w:p w14:paraId="2E5168A6" w14:textId="0CBEC2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9</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4577 \h </w:instrText>
      </w:r>
      <w:r>
        <w:rPr>
          <w:noProof/>
        </w:rPr>
      </w:r>
      <w:r>
        <w:rPr>
          <w:noProof/>
        </w:rPr>
        <w:fldChar w:fldCharType="separate"/>
      </w:r>
      <w:r>
        <w:rPr>
          <w:noProof/>
        </w:rPr>
        <w:t>435</w:t>
      </w:r>
      <w:r>
        <w:rPr>
          <w:noProof/>
        </w:rPr>
        <w:fldChar w:fldCharType="end"/>
      </w:r>
    </w:p>
    <w:p w14:paraId="04288093" w14:textId="7A597C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0</w:t>
      </w:r>
      <w:r>
        <w:rPr>
          <w:rFonts w:asciiTheme="minorHAnsi" w:eastAsiaTheme="minorEastAsia" w:hAnsiTheme="minorHAnsi" w:cstheme="minorBidi"/>
          <w:noProof/>
          <w:kern w:val="2"/>
          <w:sz w:val="24"/>
          <w:szCs w:val="24"/>
          <w14:ligatures w14:val="standardContextual"/>
        </w:rPr>
        <w:tab/>
      </w:r>
      <w:r>
        <w:rPr>
          <w:noProof/>
        </w:rPr>
        <w:t>Early RACH Resources Requester ID</w:t>
      </w:r>
      <w:r>
        <w:rPr>
          <w:noProof/>
        </w:rPr>
        <w:tab/>
      </w:r>
      <w:r>
        <w:rPr>
          <w:noProof/>
        </w:rPr>
        <w:fldChar w:fldCharType="begin" w:fldLock="1"/>
      </w:r>
      <w:r>
        <w:rPr>
          <w:noProof/>
        </w:rPr>
        <w:instrText xml:space="preserve"> PAGEREF _Toc222864578 \h </w:instrText>
      </w:r>
      <w:r>
        <w:rPr>
          <w:noProof/>
        </w:rPr>
      </w:r>
      <w:r>
        <w:rPr>
          <w:noProof/>
        </w:rPr>
        <w:fldChar w:fldCharType="separate"/>
      </w:r>
      <w:r>
        <w:rPr>
          <w:noProof/>
        </w:rPr>
        <w:t>435</w:t>
      </w:r>
      <w:r>
        <w:rPr>
          <w:noProof/>
        </w:rPr>
        <w:fldChar w:fldCharType="end"/>
      </w:r>
    </w:p>
    <w:p w14:paraId="20D939D5" w14:textId="607B6D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1</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4579 \h </w:instrText>
      </w:r>
      <w:r>
        <w:rPr>
          <w:noProof/>
        </w:rPr>
      </w:r>
      <w:r>
        <w:rPr>
          <w:noProof/>
        </w:rPr>
        <w:fldChar w:fldCharType="separate"/>
      </w:r>
      <w:r>
        <w:rPr>
          <w:noProof/>
        </w:rPr>
        <w:t>435</w:t>
      </w:r>
      <w:r>
        <w:rPr>
          <w:noProof/>
        </w:rPr>
        <w:fldChar w:fldCharType="end"/>
      </w:r>
    </w:p>
    <w:p w14:paraId="488C5D38" w14:textId="63FCCA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2</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4580 \h </w:instrText>
      </w:r>
      <w:r>
        <w:rPr>
          <w:noProof/>
        </w:rPr>
      </w:r>
      <w:r>
        <w:rPr>
          <w:noProof/>
        </w:rPr>
        <w:fldChar w:fldCharType="separate"/>
      </w:r>
      <w:r>
        <w:rPr>
          <w:noProof/>
        </w:rPr>
        <w:t>436</w:t>
      </w:r>
      <w:r>
        <w:rPr>
          <w:noProof/>
        </w:rPr>
        <w:fldChar w:fldCharType="end"/>
      </w:r>
    </w:p>
    <w:p w14:paraId="4BE11A10" w14:textId="321E5A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3</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4581 \h </w:instrText>
      </w:r>
      <w:r>
        <w:rPr>
          <w:noProof/>
        </w:rPr>
      </w:r>
      <w:r>
        <w:rPr>
          <w:noProof/>
        </w:rPr>
        <w:fldChar w:fldCharType="separate"/>
      </w:r>
      <w:r>
        <w:rPr>
          <w:noProof/>
        </w:rPr>
        <w:t>436</w:t>
      </w:r>
      <w:r>
        <w:rPr>
          <w:noProof/>
        </w:rPr>
        <w:fldChar w:fldCharType="end"/>
      </w:r>
    </w:p>
    <w:p w14:paraId="15B1C729" w14:textId="4BC932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4</w:t>
      </w:r>
      <w:r>
        <w:rPr>
          <w:rFonts w:asciiTheme="minorHAnsi" w:eastAsiaTheme="minorEastAsia" w:hAnsiTheme="minorHAnsi" w:cstheme="minorBidi"/>
          <w:noProof/>
          <w:kern w:val="2"/>
          <w:sz w:val="24"/>
          <w:szCs w:val="24"/>
          <w14:ligatures w14:val="standardContextual"/>
        </w:rPr>
        <w:tab/>
      </w:r>
      <w:r>
        <w:rPr>
          <w:noProof/>
        </w:rPr>
        <w:t>CSI-RS Resource Configuration</w:t>
      </w:r>
      <w:r>
        <w:rPr>
          <w:noProof/>
        </w:rPr>
        <w:tab/>
      </w:r>
      <w:r>
        <w:rPr>
          <w:noProof/>
        </w:rPr>
        <w:fldChar w:fldCharType="begin" w:fldLock="1"/>
      </w:r>
      <w:r>
        <w:rPr>
          <w:noProof/>
        </w:rPr>
        <w:instrText xml:space="preserve"> PAGEREF _Toc222864582 \h </w:instrText>
      </w:r>
      <w:r>
        <w:rPr>
          <w:noProof/>
        </w:rPr>
      </w:r>
      <w:r>
        <w:rPr>
          <w:noProof/>
        </w:rPr>
        <w:fldChar w:fldCharType="separate"/>
      </w:r>
      <w:r>
        <w:rPr>
          <w:noProof/>
        </w:rPr>
        <w:t>436</w:t>
      </w:r>
      <w:r>
        <w:rPr>
          <w:noProof/>
        </w:rPr>
        <w:fldChar w:fldCharType="end"/>
      </w:r>
    </w:p>
    <w:p w14:paraId="60322039" w14:textId="4A15A6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w:t>
      </w:r>
      <w:r w:rsidRPr="007E0883">
        <w:rPr>
          <w:rFonts w:eastAsia="Malgun Gothic"/>
          <w:noProof/>
          <w:lang w:val="fr-FR"/>
        </w:rPr>
        <w:t>225</w:t>
      </w:r>
      <w:r>
        <w:rPr>
          <w:rFonts w:asciiTheme="minorHAnsi" w:eastAsiaTheme="minorEastAsia" w:hAnsiTheme="minorHAnsi" w:cstheme="minorBidi"/>
          <w:noProof/>
          <w:kern w:val="2"/>
          <w:sz w:val="24"/>
          <w:szCs w:val="24"/>
          <w14:ligatures w14:val="standardContextual"/>
        </w:rPr>
        <w:tab/>
      </w:r>
      <w:r w:rsidRPr="007E0883">
        <w:rPr>
          <w:noProof/>
          <w:lang w:val="fr-FR"/>
        </w:rPr>
        <w:t>NZP CSI-RS Resource Configuration</w:t>
      </w:r>
      <w:r>
        <w:rPr>
          <w:noProof/>
        </w:rPr>
        <w:tab/>
      </w:r>
      <w:r>
        <w:rPr>
          <w:noProof/>
        </w:rPr>
        <w:fldChar w:fldCharType="begin" w:fldLock="1"/>
      </w:r>
      <w:r>
        <w:rPr>
          <w:noProof/>
        </w:rPr>
        <w:instrText xml:space="preserve"> PAGEREF _Toc222864583 \h </w:instrText>
      </w:r>
      <w:r>
        <w:rPr>
          <w:noProof/>
        </w:rPr>
      </w:r>
      <w:r>
        <w:rPr>
          <w:noProof/>
        </w:rPr>
        <w:fldChar w:fldCharType="separate"/>
      </w:r>
      <w:r>
        <w:rPr>
          <w:noProof/>
        </w:rPr>
        <w:t>436</w:t>
      </w:r>
      <w:r>
        <w:rPr>
          <w:noProof/>
        </w:rPr>
        <w:fldChar w:fldCharType="end"/>
      </w:r>
    </w:p>
    <w:p w14:paraId="7E0B0A9D" w14:textId="478837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6</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4584 \h </w:instrText>
      </w:r>
      <w:r>
        <w:rPr>
          <w:noProof/>
        </w:rPr>
      </w:r>
      <w:r>
        <w:rPr>
          <w:noProof/>
        </w:rPr>
        <w:fldChar w:fldCharType="separate"/>
      </w:r>
      <w:r>
        <w:rPr>
          <w:noProof/>
        </w:rPr>
        <w:t>437</w:t>
      </w:r>
      <w:r>
        <w:rPr>
          <w:noProof/>
        </w:rPr>
        <w:fldChar w:fldCharType="end"/>
      </w:r>
    </w:p>
    <w:p w14:paraId="08A3160F" w14:textId="4CD129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7</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4585 \h </w:instrText>
      </w:r>
      <w:r>
        <w:rPr>
          <w:noProof/>
        </w:rPr>
      </w:r>
      <w:r>
        <w:rPr>
          <w:noProof/>
        </w:rPr>
        <w:fldChar w:fldCharType="separate"/>
      </w:r>
      <w:r>
        <w:rPr>
          <w:noProof/>
        </w:rPr>
        <w:t>437</w:t>
      </w:r>
      <w:r>
        <w:rPr>
          <w:noProof/>
        </w:rPr>
        <w:fldChar w:fldCharType="end"/>
      </w:r>
    </w:p>
    <w:p w14:paraId="7391FC03" w14:textId="14489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8</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4586 \h </w:instrText>
      </w:r>
      <w:r>
        <w:rPr>
          <w:noProof/>
        </w:rPr>
      </w:r>
      <w:r>
        <w:rPr>
          <w:noProof/>
        </w:rPr>
        <w:fldChar w:fldCharType="separate"/>
      </w:r>
      <w:r>
        <w:rPr>
          <w:noProof/>
        </w:rPr>
        <w:t>437</w:t>
      </w:r>
      <w:r>
        <w:rPr>
          <w:noProof/>
        </w:rPr>
        <w:fldChar w:fldCharType="end"/>
      </w:r>
    </w:p>
    <w:p w14:paraId="427DF2A1" w14:textId="3728D42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3.</w:t>
      </w:r>
      <w:r w:rsidRPr="007E0883">
        <w:rPr>
          <w:rFonts w:eastAsia="Malgun Gothic"/>
          <w:noProof/>
        </w:rPr>
        <w:t>229</w:t>
      </w:r>
      <w:r>
        <w:rPr>
          <w:rFonts w:asciiTheme="minorHAnsi" w:eastAsiaTheme="minorEastAsia" w:hAnsiTheme="minorHAnsi" w:cstheme="minorBidi"/>
          <w:noProof/>
          <w:kern w:val="2"/>
          <w:sz w:val="24"/>
          <w:szCs w:val="24"/>
          <w14:ligatures w14:val="standardContextual"/>
        </w:rPr>
        <w:tab/>
      </w:r>
      <w:r>
        <w:rPr>
          <w:noProof/>
        </w:rPr>
        <w:t>SSB Time/Frequency Configuration</w:t>
      </w:r>
      <w:r>
        <w:rPr>
          <w:noProof/>
        </w:rPr>
        <w:tab/>
      </w:r>
      <w:r>
        <w:rPr>
          <w:noProof/>
        </w:rPr>
        <w:fldChar w:fldCharType="begin" w:fldLock="1"/>
      </w:r>
      <w:r>
        <w:rPr>
          <w:noProof/>
        </w:rPr>
        <w:instrText xml:space="preserve"> PAGEREF _Toc222864587 \h </w:instrText>
      </w:r>
      <w:r>
        <w:rPr>
          <w:noProof/>
        </w:rPr>
      </w:r>
      <w:r>
        <w:rPr>
          <w:noProof/>
        </w:rPr>
        <w:fldChar w:fldCharType="separate"/>
      </w:r>
      <w:r>
        <w:rPr>
          <w:noProof/>
        </w:rPr>
        <w:t>438</w:t>
      </w:r>
      <w:r>
        <w:rPr>
          <w:noProof/>
        </w:rPr>
        <w:fldChar w:fldCharType="end"/>
      </w:r>
    </w:p>
    <w:p w14:paraId="74D1E7EC" w14:textId="6E9B8A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0</w:t>
      </w:r>
      <w:r>
        <w:rPr>
          <w:rFonts w:asciiTheme="minorHAnsi" w:eastAsiaTheme="minorEastAsia" w:hAnsiTheme="minorHAnsi" w:cstheme="minorBidi"/>
          <w:noProof/>
          <w:kern w:val="2"/>
          <w:sz w:val="24"/>
          <w:szCs w:val="24"/>
          <w14:ligatures w14:val="standardContextual"/>
        </w:rPr>
        <w:tab/>
      </w:r>
      <w:r>
        <w:rPr>
          <w:noProof/>
        </w:rPr>
        <w:t>LTM UE Security Information</w:t>
      </w:r>
      <w:r>
        <w:rPr>
          <w:noProof/>
        </w:rPr>
        <w:tab/>
      </w:r>
      <w:r>
        <w:rPr>
          <w:noProof/>
        </w:rPr>
        <w:fldChar w:fldCharType="begin" w:fldLock="1"/>
      </w:r>
      <w:r>
        <w:rPr>
          <w:noProof/>
        </w:rPr>
        <w:instrText xml:space="preserve"> PAGEREF _Toc222864588 \h </w:instrText>
      </w:r>
      <w:r>
        <w:rPr>
          <w:noProof/>
        </w:rPr>
      </w:r>
      <w:r>
        <w:rPr>
          <w:noProof/>
        </w:rPr>
        <w:fldChar w:fldCharType="separate"/>
      </w:r>
      <w:r>
        <w:rPr>
          <w:noProof/>
        </w:rPr>
        <w:t>438</w:t>
      </w:r>
      <w:r>
        <w:rPr>
          <w:noProof/>
        </w:rPr>
        <w:fldChar w:fldCharType="end"/>
      </w:r>
    </w:p>
    <w:p w14:paraId="33BB35FB" w14:textId="03F697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w:t>
      </w:r>
      <w:r>
        <w:rPr>
          <w:rFonts w:asciiTheme="minorHAnsi" w:eastAsiaTheme="minorEastAsia" w:hAnsiTheme="minorHAnsi" w:cstheme="minorBidi"/>
          <w:noProof/>
          <w:kern w:val="2"/>
          <w:sz w:val="24"/>
          <w:szCs w:val="24"/>
          <w14:ligatures w14:val="standardContextual"/>
        </w:rPr>
        <w:tab/>
      </w:r>
      <w:r>
        <w:rPr>
          <w:noProof/>
        </w:rPr>
        <w:t>LTM No Security Change ID List</w:t>
      </w:r>
      <w:r>
        <w:rPr>
          <w:noProof/>
        </w:rPr>
        <w:tab/>
      </w:r>
      <w:r>
        <w:rPr>
          <w:noProof/>
        </w:rPr>
        <w:fldChar w:fldCharType="begin" w:fldLock="1"/>
      </w:r>
      <w:r>
        <w:rPr>
          <w:noProof/>
        </w:rPr>
        <w:instrText xml:space="preserve"> PAGEREF _Toc222864589 \h </w:instrText>
      </w:r>
      <w:r>
        <w:rPr>
          <w:noProof/>
        </w:rPr>
      </w:r>
      <w:r>
        <w:rPr>
          <w:noProof/>
        </w:rPr>
        <w:fldChar w:fldCharType="separate"/>
      </w:r>
      <w:r>
        <w:rPr>
          <w:noProof/>
        </w:rPr>
        <w:t>439</w:t>
      </w:r>
      <w:r>
        <w:rPr>
          <w:noProof/>
        </w:rPr>
        <w:fldChar w:fldCharType="end"/>
      </w:r>
    </w:p>
    <w:p w14:paraId="3012B1BB" w14:textId="6D3109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a</w:t>
      </w:r>
      <w:r>
        <w:rPr>
          <w:rFonts w:asciiTheme="minorHAnsi" w:eastAsiaTheme="minorEastAsia" w:hAnsiTheme="minorHAnsi" w:cstheme="minorBidi"/>
          <w:noProof/>
          <w:kern w:val="2"/>
          <w:sz w:val="24"/>
          <w:szCs w:val="24"/>
          <w14:ligatures w14:val="standardContextual"/>
        </w:rPr>
        <w:tab/>
      </w:r>
      <w:r>
        <w:rPr>
          <w:noProof/>
        </w:rPr>
        <w:t>LTM No Security Change ID</w:t>
      </w:r>
      <w:r>
        <w:rPr>
          <w:noProof/>
        </w:rPr>
        <w:tab/>
      </w:r>
      <w:r>
        <w:rPr>
          <w:noProof/>
        </w:rPr>
        <w:fldChar w:fldCharType="begin" w:fldLock="1"/>
      </w:r>
      <w:r>
        <w:rPr>
          <w:noProof/>
        </w:rPr>
        <w:instrText xml:space="preserve"> PAGEREF _Toc222864590 \h </w:instrText>
      </w:r>
      <w:r>
        <w:rPr>
          <w:noProof/>
        </w:rPr>
      </w:r>
      <w:r>
        <w:rPr>
          <w:noProof/>
        </w:rPr>
        <w:fldChar w:fldCharType="separate"/>
      </w:r>
      <w:r>
        <w:rPr>
          <w:noProof/>
        </w:rPr>
        <w:t>440</w:t>
      </w:r>
      <w:r>
        <w:rPr>
          <w:noProof/>
        </w:rPr>
        <w:fldChar w:fldCharType="end"/>
      </w:r>
    </w:p>
    <w:p w14:paraId="58391AB7" w14:textId="47D766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2</w:t>
      </w:r>
      <w:r>
        <w:rPr>
          <w:rFonts w:asciiTheme="minorHAnsi" w:eastAsiaTheme="minorEastAsia" w:hAnsiTheme="minorHAnsi" w:cstheme="minorBidi"/>
          <w:noProof/>
          <w:kern w:val="2"/>
          <w:sz w:val="24"/>
          <w:szCs w:val="24"/>
          <w14:ligatures w14:val="standardContextual"/>
        </w:rPr>
        <w:tab/>
      </w:r>
      <w:r>
        <w:rPr>
          <w:noProof/>
        </w:rPr>
        <w:t>LTM CFRA Resource Information</w:t>
      </w:r>
      <w:r>
        <w:rPr>
          <w:noProof/>
        </w:rPr>
        <w:tab/>
      </w:r>
      <w:r>
        <w:rPr>
          <w:noProof/>
        </w:rPr>
        <w:fldChar w:fldCharType="begin" w:fldLock="1"/>
      </w:r>
      <w:r>
        <w:rPr>
          <w:noProof/>
        </w:rPr>
        <w:instrText xml:space="preserve"> PAGEREF _Toc222864591 \h </w:instrText>
      </w:r>
      <w:r>
        <w:rPr>
          <w:noProof/>
        </w:rPr>
      </w:r>
      <w:r>
        <w:rPr>
          <w:noProof/>
        </w:rPr>
        <w:fldChar w:fldCharType="separate"/>
      </w:r>
      <w:r>
        <w:rPr>
          <w:noProof/>
        </w:rPr>
        <w:t>440</w:t>
      </w:r>
      <w:r>
        <w:rPr>
          <w:noProof/>
        </w:rPr>
        <w:fldChar w:fldCharType="end"/>
      </w:r>
    </w:p>
    <w:p w14:paraId="21C2B8C5" w14:textId="594CCE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3</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4592 \h </w:instrText>
      </w:r>
      <w:r>
        <w:rPr>
          <w:noProof/>
        </w:rPr>
      </w:r>
      <w:r>
        <w:rPr>
          <w:noProof/>
        </w:rPr>
        <w:fldChar w:fldCharType="separate"/>
      </w:r>
      <w:r>
        <w:rPr>
          <w:noProof/>
        </w:rPr>
        <w:t>440</w:t>
      </w:r>
      <w:r>
        <w:rPr>
          <w:noProof/>
        </w:rPr>
        <w:fldChar w:fldCharType="end"/>
      </w:r>
    </w:p>
    <w:p w14:paraId="463732AF" w14:textId="2ED2A7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lang w:val="en-US"/>
        </w:rPr>
        <w:t>234</w:t>
      </w:r>
      <w:r>
        <w:rPr>
          <w:rFonts w:asciiTheme="minorHAnsi" w:eastAsiaTheme="minorEastAsia" w:hAnsiTheme="minorHAnsi" w:cstheme="minorBidi"/>
          <w:noProof/>
          <w:kern w:val="2"/>
          <w:sz w:val="24"/>
          <w:szCs w:val="24"/>
          <w14:ligatures w14:val="standardContextual"/>
        </w:rPr>
        <w:tab/>
      </w:r>
      <w:r>
        <w:rPr>
          <w:noProof/>
        </w:rPr>
        <w:t>Further Extended</w:t>
      </w:r>
      <w:r w:rsidRPr="007E0883">
        <w:rPr>
          <w:noProof/>
          <w:lang w:val="en-US" w:eastAsia="zh-CN"/>
        </w:rPr>
        <w:t xml:space="preserve"> </w:t>
      </w:r>
      <w:r>
        <w:rPr>
          <w:noProof/>
        </w:rPr>
        <w:t>UE Identity Index Value</w:t>
      </w:r>
      <w:r>
        <w:rPr>
          <w:noProof/>
        </w:rPr>
        <w:tab/>
      </w:r>
      <w:r>
        <w:rPr>
          <w:noProof/>
        </w:rPr>
        <w:fldChar w:fldCharType="begin" w:fldLock="1"/>
      </w:r>
      <w:r>
        <w:rPr>
          <w:noProof/>
        </w:rPr>
        <w:instrText xml:space="preserve"> PAGEREF _Toc222864593 \h </w:instrText>
      </w:r>
      <w:r>
        <w:rPr>
          <w:noProof/>
        </w:rPr>
      </w:r>
      <w:r>
        <w:rPr>
          <w:noProof/>
        </w:rPr>
        <w:fldChar w:fldCharType="separate"/>
      </w:r>
      <w:r>
        <w:rPr>
          <w:noProof/>
        </w:rPr>
        <w:t>440</w:t>
      </w:r>
      <w:r>
        <w:rPr>
          <w:noProof/>
        </w:rPr>
        <w:fldChar w:fldCharType="end"/>
      </w:r>
    </w:p>
    <w:p w14:paraId="4EA04A9A" w14:textId="5A5764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5</w:t>
      </w:r>
      <w:r>
        <w:rPr>
          <w:rFonts w:asciiTheme="minorHAnsi" w:eastAsiaTheme="minorEastAsia" w:hAnsiTheme="minorHAnsi" w:cstheme="minorBidi"/>
          <w:noProof/>
          <w:kern w:val="2"/>
          <w:sz w:val="24"/>
          <w:szCs w:val="24"/>
          <w14:ligatures w14:val="standardContextual"/>
        </w:rPr>
        <w:tab/>
      </w:r>
      <w:r>
        <w:rPr>
          <w:noProof/>
        </w:rPr>
        <w:t>Slice Measurement Initiation Result</w:t>
      </w:r>
      <w:r>
        <w:rPr>
          <w:noProof/>
        </w:rPr>
        <w:tab/>
      </w:r>
      <w:r>
        <w:rPr>
          <w:noProof/>
        </w:rPr>
        <w:fldChar w:fldCharType="begin" w:fldLock="1"/>
      </w:r>
      <w:r>
        <w:rPr>
          <w:noProof/>
        </w:rPr>
        <w:instrText xml:space="preserve"> PAGEREF _Toc222864594 \h </w:instrText>
      </w:r>
      <w:r>
        <w:rPr>
          <w:noProof/>
        </w:rPr>
      </w:r>
      <w:r>
        <w:rPr>
          <w:noProof/>
        </w:rPr>
        <w:fldChar w:fldCharType="separate"/>
      </w:r>
      <w:r>
        <w:rPr>
          <w:noProof/>
        </w:rPr>
        <w:t>440</w:t>
      </w:r>
      <w:r>
        <w:rPr>
          <w:noProof/>
        </w:rPr>
        <w:fldChar w:fldCharType="end"/>
      </w:r>
    </w:p>
    <w:p w14:paraId="765AC66A" w14:textId="10F9350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6</w:t>
      </w:r>
      <w:r>
        <w:rPr>
          <w:rFonts w:asciiTheme="minorHAnsi" w:eastAsiaTheme="minorEastAsia" w:hAnsiTheme="minorHAnsi" w:cstheme="minorBidi"/>
          <w:noProof/>
          <w:kern w:val="2"/>
          <w:sz w:val="24"/>
          <w:szCs w:val="24"/>
          <w14:ligatures w14:val="standardContextual"/>
        </w:rPr>
        <w:tab/>
      </w:r>
      <w:r>
        <w:rPr>
          <w:noProof/>
        </w:rPr>
        <w:t>Slice UE Performance</w:t>
      </w:r>
      <w:r>
        <w:rPr>
          <w:noProof/>
        </w:rPr>
        <w:tab/>
      </w:r>
      <w:r>
        <w:rPr>
          <w:noProof/>
        </w:rPr>
        <w:fldChar w:fldCharType="begin" w:fldLock="1"/>
      </w:r>
      <w:r>
        <w:rPr>
          <w:noProof/>
        </w:rPr>
        <w:instrText xml:space="preserve"> PAGEREF _Toc222864595 \h </w:instrText>
      </w:r>
      <w:r>
        <w:rPr>
          <w:noProof/>
        </w:rPr>
      </w:r>
      <w:r>
        <w:rPr>
          <w:noProof/>
        </w:rPr>
        <w:fldChar w:fldCharType="separate"/>
      </w:r>
      <w:r>
        <w:rPr>
          <w:noProof/>
        </w:rPr>
        <w:t>441</w:t>
      </w:r>
      <w:r>
        <w:rPr>
          <w:noProof/>
        </w:rPr>
        <w:fldChar w:fldCharType="end"/>
      </w:r>
    </w:p>
    <w:p w14:paraId="137AD3DC" w14:textId="687706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7</w:t>
      </w:r>
      <w:r>
        <w:rPr>
          <w:rFonts w:asciiTheme="minorHAnsi" w:eastAsiaTheme="minorEastAsia" w:hAnsiTheme="minorHAnsi" w:cstheme="minorBidi"/>
          <w:noProof/>
          <w:kern w:val="2"/>
          <w:sz w:val="24"/>
          <w:szCs w:val="24"/>
          <w14:ligatures w14:val="standardContextual"/>
        </w:rPr>
        <w:tab/>
      </w:r>
      <w:r>
        <w:rPr>
          <w:noProof/>
          <w:lang w:eastAsia="zh-CN"/>
        </w:rPr>
        <w:t xml:space="preserve">Predicted </w:t>
      </w:r>
      <w:r>
        <w:rPr>
          <w:noProof/>
          <w:lang w:eastAsia="ja-JP"/>
        </w:rPr>
        <w:t>Slice Available Capacity Group</w:t>
      </w:r>
      <w:r>
        <w:rPr>
          <w:noProof/>
        </w:rPr>
        <w:tab/>
      </w:r>
      <w:r>
        <w:rPr>
          <w:noProof/>
        </w:rPr>
        <w:fldChar w:fldCharType="begin" w:fldLock="1"/>
      </w:r>
      <w:r>
        <w:rPr>
          <w:noProof/>
        </w:rPr>
        <w:instrText xml:space="preserve"> PAGEREF _Toc222864596 \h </w:instrText>
      </w:r>
      <w:r>
        <w:rPr>
          <w:noProof/>
        </w:rPr>
      </w:r>
      <w:r>
        <w:rPr>
          <w:noProof/>
        </w:rPr>
        <w:fldChar w:fldCharType="separate"/>
      </w:r>
      <w:r>
        <w:rPr>
          <w:noProof/>
        </w:rPr>
        <w:t>442</w:t>
      </w:r>
      <w:r>
        <w:rPr>
          <w:noProof/>
        </w:rPr>
        <w:fldChar w:fldCharType="end"/>
      </w:r>
    </w:p>
    <w:p w14:paraId="6A1E626E" w14:textId="718D94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8</w:t>
      </w:r>
      <w:r>
        <w:rPr>
          <w:rFonts w:asciiTheme="minorHAnsi" w:eastAsiaTheme="minorEastAsia" w:hAnsiTheme="minorHAnsi" w:cstheme="minorBidi"/>
          <w:noProof/>
          <w:kern w:val="2"/>
          <w:sz w:val="24"/>
          <w:szCs w:val="24"/>
          <w14:ligatures w14:val="standardContextual"/>
        </w:rPr>
        <w:tab/>
      </w:r>
      <w:r>
        <w:rPr>
          <w:noProof/>
        </w:rPr>
        <w:t>Slice Based UE Performance</w:t>
      </w:r>
      <w:r>
        <w:rPr>
          <w:noProof/>
        </w:rPr>
        <w:tab/>
      </w:r>
      <w:r>
        <w:rPr>
          <w:noProof/>
        </w:rPr>
        <w:fldChar w:fldCharType="begin" w:fldLock="1"/>
      </w:r>
      <w:r>
        <w:rPr>
          <w:noProof/>
        </w:rPr>
        <w:instrText xml:space="preserve"> PAGEREF _Toc222864597 \h </w:instrText>
      </w:r>
      <w:r>
        <w:rPr>
          <w:noProof/>
        </w:rPr>
      </w:r>
      <w:r>
        <w:rPr>
          <w:noProof/>
        </w:rPr>
        <w:fldChar w:fldCharType="separate"/>
      </w:r>
      <w:r>
        <w:rPr>
          <w:noProof/>
        </w:rPr>
        <w:t>442</w:t>
      </w:r>
      <w:r>
        <w:rPr>
          <w:noProof/>
        </w:rPr>
        <w:fldChar w:fldCharType="end"/>
      </w:r>
    </w:p>
    <w:p w14:paraId="2AB3090D" w14:textId="42BAE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Network Slice Area Scope of MDT</w:t>
      </w:r>
      <w:r>
        <w:rPr>
          <w:noProof/>
        </w:rPr>
        <w:tab/>
      </w:r>
      <w:r>
        <w:rPr>
          <w:noProof/>
        </w:rPr>
        <w:fldChar w:fldCharType="begin" w:fldLock="1"/>
      </w:r>
      <w:r>
        <w:rPr>
          <w:noProof/>
        </w:rPr>
        <w:instrText xml:space="preserve"> PAGEREF _Toc222864598 \h </w:instrText>
      </w:r>
      <w:r>
        <w:rPr>
          <w:noProof/>
        </w:rPr>
      </w:r>
      <w:r>
        <w:rPr>
          <w:noProof/>
        </w:rPr>
        <w:fldChar w:fldCharType="separate"/>
      </w:r>
      <w:r>
        <w:rPr>
          <w:noProof/>
        </w:rPr>
        <w:t>442</w:t>
      </w:r>
      <w:r>
        <w:rPr>
          <w:noProof/>
        </w:rPr>
        <w:fldChar w:fldCharType="end"/>
      </w:r>
    </w:p>
    <w:p w14:paraId="316F1190" w14:textId="5A45A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Geographical Area</w:t>
      </w:r>
      <w:r>
        <w:rPr>
          <w:noProof/>
        </w:rPr>
        <w:tab/>
      </w:r>
      <w:r>
        <w:rPr>
          <w:noProof/>
        </w:rPr>
        <w:fldChar w:fldCharType="begin" w:fldLock="1"/>
      </w:r>
      <w:r>
        <w:rPr>
          <w:noProof/>
        </w:rPr>
        <w:instrText xml:space="preserve"> PAGEREF _Toc222864599 \h </w:instrText>
      </w:r>
      <w:r>
        <w:rPr>
          <w:noProof/>
        </w:rPr>
      </w:r>
      <w:r>
        <w:rPr>
          <w:noProof/>
        </w:rPr>
        <w:fldChar w:fldCharType="separate"/>
      </w:r>
      <w:r>
        <w:rPr>
          <w:noProof/>
        </w:rPr>
        <w:t>443</w:t>
      </w:r>
      <w:r>
        <w:rPr>
          <w:noProof/>
        </w:rPr>
        <w:fldChar w:fldCharType="end"/>
      </w:r>
    </w:p>
    <w:p w14:paraId="0D0192FD" w14:textId="738CF76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1</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SCG Security Configuration</w:t>
      </w:r>
      <w:r>
        <w:rPr>
          <w:noProof/>
        </w:rPr>
        <w:tab/>
      </w:r>
      <w:r>
        <w:rPr>
          <w:noProof/>
        </w:rPr>
        <w:fldChar w:fldCharType="begin" w:fldLock="1"/>
      </w:r>
      <w:r>
        <w:rPr>
          <w:noProof/>
        </w:rPr>
        <w:instrText xml:space="preserve"> PAGEREF _Toc222864600 \h </w:instrText>
      </w:r>
      <w:r>
        <w:rPr>
          <w:noProof/>
        </w:rPr>
      </w:r>
      <w:r>
        <w:rPr>
          <w:noProof/>
        </w:rPr>
        <w:fldChar w:fldCharType="separate"/>
      </w:r>
      <w:r>
        <w:rPr>
          <w:noProof/>
        </w:rPr>
        <w:t>443</w:t>
      </w:r>
      <w:r>
        <w:rPr>
          <w:noProof/>
        </w:rPr>
        <w:fldChar w:fldCharType="end"/>
      </w:r>
    </w:p>
    <w:p w14:paraId="1070A6F1" w14:textId="58CA00E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2</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Request List</w:t>
      </w:r>
      <w:r>
        <w:rPr>
          <w:noProof/>
        </w:rPr>
        <w:tab/>
      </w:r>
      <w:r>
        <w:rPr>
          <w:noProof/>
        </w:rPr>
        <w:fldChar w:fldCharType="begin" w:fldLock="1"/>
      </w:r>
      <w:r>
        <w:rPr>
          <w:noProof/>
        </w:rPr>
        <w:instrText xml:space="preserve"> PAGEREF _Toc222864601 \h </w:instrText>
      </w:r>
      <w:r>
        <w:rPr>
          <w:noProof/>
        </w:rPr>
      </w:r>
      <w:r>
        <w:rPr>
          <w:noProof/>
        </w:rPr>
        <w:fldChar w:fldCharType="separate"/>
      </w:r>
      <w:r>
        <w:rPr>
          <w:noProof/>
        </w:rPr>
        <w:t>443</w:t>
      </w:r>
      <w:r>
        <w:rPr>
          <w:noProof/>
        </w:rPr>
        <w:fldChar w:fldCharType="end"/>
      </w:r>
    </w:p>
    <w:p w14:paraId="4CC1136A" w14:textId="7D707F4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3</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Prepared List</w:t>
      </w:r>
      <w:r>
        <w:rPr>
          <w:noProof/>
        </w:rPr>
        <w:tab/>
      </w:r>
      <w:r>
        <w:rPr>
          <w:noProof/>
        </w:rPr>
        <w:fldChar w:fldCharType="begin" w:fldLock="1"/>
      </w:r>
      <w:r>
        <w:rPr>
          <w:noProof/>
        </w:rPr>
        <w:instrText xml:space="preserve"> PAGEREF _Toc222864602 \h </w:instrText>
      </w:r>
      <w:r>
        <w:rPr>
          <w:noProof/>
        </w:rPr>
      </w:r>
      <w:r>
        <w:rPr>
          <w:noProof/>
        </w:rPr>
        <w:fldChar w:fldCharType="separate"/>
      </w:r>
      <w:r>
        <w:rPr>
          <w:noProof/>
        </w:rPr>
        <w:t>444</w:t>
      </w:r>
      <w:r>
        <w:rPr>
          <w:noProof/>
        </w:rPr>
        <w:fldChar w:fldCharType="end"/>
      </w:r>
    </w:p>
    <w:p w14:paraId="26129543" w14:textId="692DA86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4</w:t>
      </w:r>
      <w:r>
        <w:rPr>
          <w:rFonts w:asciiTheme="minorHAnsi" w:eastAsiaTheme="minorEastAsia" w:hAnsiTheme="minorHAnsi" w:cstheme="minorBidi"/>
          <w:noProof/>
          <w:kern w:val="2"/>
          <w:sz w:val="24"/>
          <w:szCs w:val="24"/>
          <w14:ligatures w14:val="standardContextual"/>
        </w:rPr>
        <w:tab/>
      </w:r>
      <w:r>
        <w:rPr>
          <w:noProof/>
          <w:lang w:eastAsia="ja-JP"/>
        </w:rPr>
        <w:t>PSI based SDU Discard UL</w:t>
      </w:r>
      <w:r>
        <w:rPr>
          <w:noProof/>
        </w:rPr>
        <w:tab/>
      </w:r>
      <w:r>
        <w:rPr>
          <w:noProof/>
        </w:rPr>
        <w:fldChar w:fldCharType="begin" w:fldLock="1"/>
      </w:r>
      <w:r>
        <w:rPr>
          <w:noProof/>
        </w:rPr>
        <w:instrText xml:space="preserve"> PAGEREF _Toc222864603 \h </w:instrText>
      </w:r>
      <w:r>
        <w:rPr>
          <w:noProof/>
        </w:rPr>
      </w:r>
      <w:r>
        <w:rPr>
          <w:noProof/>
        </w:rPr>
        <w:fldChar w:fldCharType="separate"/>
      </w:r>
      <w:r>
        <w:rPr>
          <w:noProof/>
        </w:rPr>
        <w:t>445</w:t>
      </w:r>
      <w:r>
        <w:rPr>
          <w:noProof/>
        </w:rPr>
        <w:fldChar w:fldCharType="end"/>
      </w:r>
    </w:p>
    <w:p w14:paraId="31F4F751" w14:textId="73F5D4C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5</w:t>
      </w:r>
      <w:r>
        <w:rPr>
          <w:rFonts w:asciiTheme="minorHAnsi" w:eastAsiaTheme="minorEastAsia" w:hAnsiTheme="minorHAnsi" w:cstheme="minorBidi"/>
          <w:noProof/>
          <w:kern w:val="2"/>
          <w:sz w:val="24"/>
          <w:szCs w:val="24"/>
          <w14:ligatures w14:val="standardContextual"/>
        </w:rPr>
        <w:tab/>
      </w:r>
      <w:r>
        <w:rPr>
          <w:noProof/>
          <w:lang w:eastAsia="ja-JP"/>
        </w:rPr>
        <w:t>PSI based SDU Discard DL</w:t>
      </w:r>
      <w:r>
        <w:rPr>
          <w:noProof/>
        </w:rPr>
        <w:tab/>
      </w:r>
      <w:r>
        <w:rPr>
          <w:noProof/>
        </w:rPr>
        <w:fldChar w:fldCharType="begin" w:fldLock="1"/>
      </w:r>
      <w:r>
        <w:rPr>
          <w:noProof/>
        </w:rPr>
        <w:instrText xml:space="preserve"> PAGEREF _Toc222864604 \h </w:instrText>
      </w:r>
      <w:r>
        <w:rPr>
          <w:noProof/>
        </w:rPr>
      </w:r>
      <w:r>
        <w:rPr>
          <w:noProof/>
        </w:rPr>
        <w:fldChar w:fldCharType="separate"/>
      </w:r>
      <w:r>
        <w:rPr>
          <w:noProof/>
        </w:rPr>
        <w:t>445</w:t>
      </w:r>
      <w:r>
        <w:rPr>
          <w:noProof/>
        </w:rPr>
        <w:fldChar w:fldCharType="end"/>
      </w:r>
    </w:p>
    <w:p w14:paraId="1DC0BF4F" w14:textId="60AAD8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emi-persistent Positioning Information</w:t>
      </w:r>
      <w:r>
        <w:rPr>
          <w:noProof/>
        </w:rPr>
        <w:tab/>
      </w:r>
      <w:r>
        <w:rPr>
          <w:noProof/>
        </w:rPr>
        <w:fldChar w:fldCharType="begin" w:fldLock="1"/>
      </w:r>
      <w:r>
        <w:rPr>
          <w:noProof/>
        </w:rPr>
        <w:instrText xml:space="preserve"> PAGEREF _Toc222864605 \h </w:instrText>
      </w:r>
      <w:r>
        <w:rPr>
          <w:noProof/>
        </w:rPr>
      </w:r>
      <w:r>
        <w:rPr>
          <w:noProof/>
        </w:rPr>
        <w:fldChar w:fldCharType="separate"/>
      </w:r>
      <w:r>
        <w:rPr>
          <w:noProof/>
        </w:rPr>
        <w:t>445</w:t>
      </w:r>
      <w:r>
        <w:rPr>
          <w:noProof/>
        </w:rPr>
        <w:fldChar w:fldCharType="end"/>
      </w:r>
    </w:p>
    <w:p w14:paraId="06780E39" w14:textId="7CB1C2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7</w:t>
      </w:r>
      <w:r>
        <w:rPr>
          <w:rFonts w:asciiTheme="minorHAnsi" w:eastAsiaTheme="minorEastAsia" w:hAnsiTheme="minorHAnsi" w:cstheme="minorBidi"/>
          <w:noProof/>
          <w:kern w:val="2"/>
          <w:sz w:val="24"/>
          <w:szCs w:val="24"/>
          <w14:ligatures w14:val="standardContextual"/>
        </w:rPr>
        <w:tab/>
      </w:r>
      <w:r>
        <w:rPr>
          <w:noProof/>
        </w:rPr>
        <w:t>LTM Cells To Be Cancelled List</w:t>
      </w:r>
      <w:r>
        <w:rPr>
          <w:noProof/>
        </w:rPr>
        <w:tab/>
      </w:r>
      <w:r>
        <w:rPr>
          <w:noProof/>
        </w:rPr>
        <w:fldChar w:fldCharType="begin" w:fldLock="1"/>
      </w:r>
      <w:r>
        <w:rPr>
          <w:noProof/>
        </w:rPr>
        <w:instrText xml:space="preserve"> PAGEREF _Toc222864606 \h </w:instrText>
      </w:r>
      <w:r>
        <w:rPr>
          <w:noProof/>
        </w:rPr>
      </w:r>
      <w:r>
        <w:rPr>
          <w:noProof/>
        </w:rPr>
        <w:fldChar w:fldCharType="separate"/>
      </w:r>
      <w:r>
        <w:rPr>
          <w:noProof/>
        </w:rPr>
        <w:t>446</w:t>
      </w:r>
      <w:r>
        <w:rPr>
          <w:noProof/>
        </w:rPr>
        <w:fldChar w:fldCharType="end"/>
      </w:r>
    </w:p>
    <w:p w14:paraId="46C64FFD" w14:textId="572CDF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8</w:t>
      </w:r>
      <w:r>
        <w:rPr>
          <w:rFonts w:asciiTheme="minorHAnsi" w:eastAsiaTheme="minorEastAsia" w:hAnsiTheme="minorHAnsi" w:cstheme="minorBidi"/>
          <w:noProof/>
          <w:kern w:val="2"/>
          <w:sz w:val="24"/>
          <w:szCs w:val="24"/>
          <w14:ligatures w14:val="standardContextual"/>
        </w:rPr>
        <w:tab/>
      </w:r>
      <w:r>
        <w:rPr>
          <w:noProof/>
        </w:rPr>
        <w:t>LTM L2 Reset Configuration List</w:t>
      </w:r>
      <w:r>
        <w:rPr>
          <w:noProof/>
        </w:rPr>
        <w:tab/>
      </w:r>
      <w:r>
        <w:rPr>
          <w:noProof/>
        </w:rPr>
        <w:fldChar w:fldCharType="begin" w:fldLock="1"/>
      </w:r>
      <w:r>
        <w:rPr>
          <w:noProof/>
        </w:rPr>
        <w:instrText xml:space="preserve"> PAGEREF _Toc222864607 \h </w:instrText>
      </w:r>
      <w:r>
        <w:rPr>
          <w:noProof/>
        </w:rPr>
      </w:r>
      <w:r>
        <w:rPr>
          <w:noProof/>
        </w:rPr>
        <w:fldChar w:fldCharType="separate"/>
      </w:r>
      <w:r>
        <w:rPr>
          <w:noProof/>
        </w:rPr>
        <w:t>446</w:t>
      </w:r>
      <w:r>
        <w:rPr>
          <w:noProof/>
        </w:rPr>
        <w:fldChar w:fldCharType="end"/>
      </w:r>
    </w:p>
    <w:p w14:paraId="40F767FD" w14:textId="29E88D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9</w:t>
      </w:r>
      <w:r>
        <w:rPr>
          <w:rFonts w:asciiTheme="minorHAnsi" w:eastAsiaTheme="minorEastAsia" w:hAnsiTheme="minorHAnsi" w:cstheme="minorBidi"/>
          <w:noProof/>
          <w:kern w:val="2"/>
          <w:sz w:val="24"/>
          <w:szCs w:val="24"/>
          <w14:ligatures w14:val="standardContextual"/>
        </w:rPr>
        <w:tab/>
      </w:r>
      <w:r>
        <w:rPr>
          <w:noProof/>
        </w:rPr>
        <w:t>LTM UE Based TA Measurement ID List</w:t>
      </w:r>
      <w:r>
        <w:rPr>
          <w:noProof/>
        </w:rPr>
        <w:tab/>
      </w:r>
      <w:r>
        <w:rPr>
          <w:noProof/>
        </w:rPr>
        <w:fldChar w:fldCharType="begin" w:fldLock="1"/>
      </w:r>
      <w:r>
        <w:rPr>
          <w:noProof/>
        </w:rPr>
        <w:instrText xml:space="preserve"> PAGEREF _Toc222864608 \h </w:instrText>
      </w:r>
      <w:r>
        <w:rPr>
          <w:noProof/>
        </w:rPr>
      </w:r>
      <w:r>
        <w:rPr>
          <w:noProof/>
        </w:rPr>
        <w:fldChar w:fldCharType="separate"/>
      </w:r>
      <w:r>
        <w:rPr>
          <w:noProof/>
        </w:rPr>
        <w:t>446</w:t>
      </w:r>
      <w:r>
        <w:rPr>
          <w:noProof/>
        </w:rPr>
        <w:fldChar w:fldCharType="end"/>
      </w:r>
    </w:p>
    <w:p w14:paraId="6E5D2EE6" w14:textId="7A220E68" w:rsidR="008568E4" w:rsidRDefault="008568E4">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609 \h </w:instrText>
      </w:r>
      <w:r>
        <w:rPr>
          <w:noProof/>
        </w:rPr>
      </w:r>
      <w:r>
        <w:rPr>
          <w:noProof/>
        </w:rPr>
        <w:fldChar w:fldCharType="separate"/>
      </w:r>
      <w:r>
        <w:rPr>
          <w:noProof/>
        </w:rPr>
        <w:t>448</w:t>
      </w:r>
      <w:r>
        <w:rPr>
          <w:noProof/>
        </w:rPr>
        <w:fldChar w:fldCharType="end"/>
      </w:r>
    </w:p>
    <w:p w14:paraId="07DD0D2B" w14:textId="2B13D35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610 \h </w:instrText>
      </w:r>
      <w:r>
        <w:rPr>
          <w:noProof/>
        </w:rPr>
      </w:r>
      <w:r>
        <w:rPr>
          <w:noProof/>
        </w:rPr>
        <w:fldChar w:fldCharType="separate"/>
      </w:r>
      <w:r>
        <w:rPr>
          <w:noProof/>
        </w:rPr>
        <w:t>448</w:t>
      </w:r>
      <w:r>
        <w:rPr>
          <w:noProof/>
        </w:rPr>
        <w:fldChar w:fldCharType="end"/>
      </w:r>
    </w:p>
    <w:p w14:paraId="464ED568" w14:textId="21C7B0C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611 \h </w:instrText>
      </w:r>
      <w:r>
        <w:rPr>
          <w:noProof/>
        </w:rPr>
      </w:r>
      <w:r>
        <w:rPr>
          <w:noProof/>
        </w:rPr>
        <w:fldChar w:fldCharType="separate"/>
      </w:r>
      <w:r>
        <w:rPr>
          <w:noProof/>
        </w:rPr>
        <w:t>448</w:t>
      </w:r>
      <w:r>
        <w:rPr>
          <w:noProof/>
        </w:rPr>
        <w:fldChar w:fldCharType="end"/>
      </w:r>
    </w:p>
    <w:p w14:paraId="595DC5C1" w14:textId="67B55B1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612 \h </w:instrText>
      </w:r>
      <w:r>
        <w:rPr>
          <w:noProof/>
        </w:rPr>
      </w:r>
      <w:r>
        <w:rPr>
          <w:noProof/>
        </w:rPr>
        <w:fldChar w:fldCharType="separate"/>
      </w:r>
      <w:r>
        <w:rPr>
          <w:noProof/>
        </w:rPr>
        <w:t>449</w:t>
      </w:r>
      <w:r>
        <w:rPr>
          <w:noProof/>
        </w:rPr>
        <w:fldChar w:fldCharType="end"/>
      </w:r>
    </w:p>
    <w:p w14:paraId="7D78682F" w14:textId="452EAFB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613 \h </w:instrText>
      </w:r>
      <w:r>
        <w:rPr>
          <w:noProof/>
        </w:rPr>
      </w:r>
      <w:r>
        <w:rPr>
          <w:noProof/>
        </w:rPr>
        <w:fldChar w:fldCharType="separate"/>
      </w:r>
      <w:r>
        <w:rPr>
          <w:noProof/>
        </w:rPr>
        <w:t>464</w:t>
      </w:r>
      <w:r>
        <w:rPr>
          <w:noProof/>
        </w:rPr>
        <w:fldChar w:fldCharType="end"/>
      </w:r>
    </w:p>
    <w:p w14:paraId="0F41C292" w14:textId="2484226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614 \h </w:instrText>
      </w:r>
      <w:r>
        <w:rPr>
          <w:noProof/>
        </w:rPr>
      </w:r>
      <w:r>
        <w:rPr>
          <w:noProof/>
        </w:rPr>
        <w:fldChar w:fldCharType="separate"/>
      </w:r>
      <w:r>
        <w:rPr>
          <w:noProof/>
        </w:rPr>
        <w:t>541</w:t>
      </w:r>
      <w:r>
        <w:rPr>
          <w:noProof/>
        </w:rPr>
        <w:fldChar w:fldCharType="end"/>
      </w:r>
    </w:p>
    <w:p w14:paraId="68D2194D" w14:textId="5AF5BFA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615 \h </w:instrText>
      </w:r>
      <w:r>
        <w:rPr>
          <w:noProof/>
        </w:rPr>
      </w:r>
      <w:r>
        <w:rPr>
          <w:noProof/>
        </w:rPr>
        <w:fldChar w:fldCharType="separate"/>
      </w:r>
      <w:r>
        <w:rPr>
          <w:noProof/>
        </w:rPr>
        <w:t>742</w:t>
      </w:r>
      <w:r>
        <w:rPr>
          <w:noProof/>
        </w:rPr>
        <w:fldChar w:fldCharType="end"/>
      </w:r>
    </w:p>
    <w:p w14:paraId="5F219D00" w14:textId="568795E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616 \h </w:instrText>
      </w:r>
      <w:r>
        <w:rPr>
          <w:noProof/>
        </w:rPr>
      </w:r>
      <w:r>
        <w:rPr>
          <w:noProof/>
        </w:rPr>
        <w:fldChar w:fldCharType="separate"/>
      </w:r>
      <w:r>
        <w:rPr>
          <w:noProof/>
        </w:rPr>
        <w:t>743</w:t>
      </w:r>
      <w:r>
        <w:rPr>
          <w:noProof/>
        </w:rPr>
        <w:fldChar w:fldCharType="end"/>
      </w:r>
    </w:p>
    <w:p w14:paraId="2790F6C6" w14:textId="1FA2DD6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617 \h </w:instrText>
      </w:r>
      <w:r>
        <w:rPr>
          <w:noProof/>
        </w:rPr>
      </w:r>
      <w:r>
        <w:rPr>
          <w:noProof/>
        </w:rPr>
        <w:fldChar w:fldCharType="separate"/>
      </w:r>
      <w:r>
        <w:rPr>
          <w:noProof/>
        </w:rPr>
        <w:t>759</w:t>
      </w:r>
      <w:r>
        <w:rPr>
          <w:noProof/>
        </w:rPr>
        <w:fldChar w:fldCharType="end"/>
      </w:r>
    </w:p>
    <w:p w14:paraId="7F57C160" w14:textId="11B98F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618 \h </w:instrText>
      </w:r>
      <w:r>
        <w:rPr>
          <w:noProof/>
        </w:rPr>
      </w:r>
      <w:r>
        <w:rPr>
          <w:noProof/>
        </w:rPr>
        <w:fldChar w:fldCharType="separate"/>
      </w:r>
      <w:r>
        <w:rPr>
          <w:noProof/>
        </w:rPr>
        <w:t>764</w:t>
      </w:r>
      <w:r>
        <w:rPr>
          <w:noProof/>
        </w:rPr>
        <w:fldChar w:fldCharType="end"/>
      </w:r>
    </w:p>
    <w:p w14:paraId="64A26999" w14:textId="1128A503"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619 \h </w:instrText>
      </w:r>
      <w:r>
        <w:rPr>
          <w:noProof/>
        </w:rPr>
      </w:r>
      <w:r>
        <w:rPr>
          <w:noProof/>
        </w:rPr>
        <w:fldChar w:fldCharType="separate"/>
      </w:r>
      <w:r>
        <w:rPr>
          <w:noProof/>
        </w:rPr>
        <w:t>764</w:t>
      </w:r>
      <w:r>
        <w:rPr>
          <w:noProof/>
        </w:rPr>
        <w:fldChar w:fldCharType="end"/>
      </w:r>
    </w:p>
    <w:p w14:paraId="45B9F7CF" w14:textId="77ACAE54"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620 \h </w:instrText>
      </w:r>
      <w:r>
        <w:rPr>
          <w:noProof/>
        </w:rPr>
      </w:r>
      <w:r>
        <w:rPr>
          <w:noProof/>
        </w:rPr>
        <w:fldChar w:fldCharType="separate"/>
      </w:r>
      <w:r>
        <w:rPr>
          <w:noProof/>
        </w:rPr>
        <w:t>764</w:t>
      </w:r>
      <w:r>
        <w:rPr>
          <w:noProof/>
        </w:rPr>
        <w:fldChar w:fldCharType="end"/>
      </w:r>
    </w:p>
    <w:p w14:paraId="0A64A941" w14:textId="2D258F30" w:rsidR="008568E4" w:rsidRDefault="008568E4">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621 \h </w:instrText>
      </w:r>
      <w:r>
        <w:rPr>
          <w:noProof/>
        </w:rPr>
      </w:r>
      <w:r>
        <w:rPr>
          <w:noProof/>
        </w:rPr>
        <w:fldChar w:fldCharType="separate"/>
      </w:r>
      <w:r>
        <w:rPr>
          <w:noProof/>
        </w:rPr>
        <w:t>765</w:t>
      </w:r>
      <w:r>
        <w:rPr>
          <w:noProof/>
        </w:rPr>
        <w:fldChar w:fldCharType="end"/>
      </w:r>
    </w:p>
    <w:p w14:paraId="0797B90E" w14:textId="52BDC90D" w:rsidR="00806B50" w:rsidRPr="00FD0425" w:rsidRDefault="00806B50" w:rsidP="00806B50">
      <w:r>
        <w:rPr>
          <w:noProof/>
          <w:sz w:val="22"/>
        </w:rPr>
        <w:fldChar w:fldCharType="end"/>
      </w:r>
    </w:p>
    <w:p w14:paraId="4AE0BF05" w14:textId="4CD7F55A" w:rsidR="00080512" w:rsidRPr="00FD0425" w:rsidRDefault="00806B50">
      <w:pPr>
        <w:pStyle w:val="Heading1"/>
      </w:pPr>
      <w:bookmarkStart w:id="30" w:name="_CRForeword"/>
      <w:bookmarkEnd w:id="30"/>
      <w:r w:rsidRPr="00FD0425">
        <w:br w:type="page"/>
      </w:r>
      <w:bookmarkStart w:id="31" w:name="_Toc222863792"/>
      <w:r w:rsidRPr="00FD0425">
        <w:lastRenderedPageBreak/>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1"/>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2" w:name="_CR1"/>
      <w:bookmarkEnd w:id="32"/>
      <w:r w:rsidRPr="00FD0425">
        <w:br w:type="page"/>
      </w:r>
      <w:bookmarkStart w:id="33" w:name="_Toc20955031"/>
      <w:bookmarkStart w:id="34" w:name="_Toc29991218"/>
      <w:bookmarkStart w:id="35" w:name="_Toc36555618"/>
      <w:bookmarkStart w:id="36" w:name="_Toc44497281"/>
      <w:bookmarkStart w:id="37" w:name="_Toc45107669"/>
      <w:bookmarkStart w:id="38" w:name="_Toc45901289"/>
      <w:bookmarkStart w:id="39" w:name="_Toc51850368"/>
      <w:bookmarkStart w:id="40" w:name="_Toc56693371"/>
      <w:bookmarkStart w:id="41" w:name="_Toc64446914"/>
      <w:bookmarkStart w:id="42" w:name="_Toc66286408"/>
      <w:bookmarkStart w:id="43" w:name="_Toc74151103"/>
      <w:bookmarkStart w:id="44" w:name="_Toc88653575"/>
      <w:bookmarkStart w:id="45" w:name="_Toc97903931"/>
      <w:bookmarkStart w:id="46" w:name="_Toc98867944"/>
      <w:bookmarkStart w:id="47" w:name="_Toc105174228"/>
      <w:bookmarkStart w:id="48" w:name="_Toc106109065"/>
      <w:bookmarkStart w:id="49" w:name="_Toc113824886"/>
      <w:bookmarkStart w:id="50" w:name="historyclause"/>
      <w:bookmarkStart w:id="51" w:name="_Toc222863793"/>
      <w:r w:rsidR="00F02090" w:rsidRPr="00FD0425">
        <w:lastRenderedPageBreak/>
        <w:t>1</w:t>
      </w:r>
      <w:r w:rsidR="00F02090" w:rsidRPr="00FD0425">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1"/>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2" w:name="_CR2"/>
      <w:bookmarkStart w:id="53" w:name="_Toc20955032"/>
      <w:bookmarkStart w:id="54" w:name="_Toc29991219"/>
      <w:bookmarkStart w:id="55" w:name="_Toc36555619"/>
      <w:bookmarkStart w:id="56" w:name="_Toc44497282"/>
      <w:bookmarkStart w:id="57" w:name="_Toc45107670"/>
      <w:bookmarkStart w:id="58" w:name="_Toc45901290"/>
      <w:bookmarkStart w:id="59" w:name="_Toc51850369"/>
      <w:bookmarkStart w:id="60" w:name="_Toc56693372"/>
      <w:bookmarkStart w:id="61" w:name="_Toc64446915"/>
      <w:bookmarkStart w:id="62" w:name="_Toc66286409"/>
      <w:bookmarkStart w:id="63" w:name="_Toc74151104"/>
      <w:bookmarkStart w:id="64" w:name="_Toc88653576"/>
      <w:bookmarkStart w:id="65" w:name="_Toc97903932"/>
      <w:bookmarkStart w:id="66" w:name="_Toc98867945"/>
      <w:bookmarkStart w:id="67" w:name="_Toc105174229"/>
      <w:bookmarkStart w:id="68" w:name="_Toc106109066"/>
      <w:bookmarkStart w:id="69" w:name="_Toc113824887"/>
      <w:bookmarkStart w:id="70" w:name="_Toc222863794"/>
      <w:bookmarkEnd w:id="52"/>
      <w:r w:rsidRPr="00FD0425">
        <w:t>2</w:t>
      </w:r>
      <w:r w:rsidRPr="00FD0425">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lastRenderedPageBreak/>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6B047833"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r w:rsidR="0009778F" w:rsidRPr="009E0DE1">
        <w:t>"</w:t>
      </w:r>
      <w:r>
        <w:t>Transparent end-to-end Packet-switched Streaming Service (PSS); Progressive Download and Dynamic Adaptive Streaming over HTTP (3GP-DASH)</w:t>
      </w:r>
      <w:r w:rsidR="0009778F" w:rsidRPr="0009778F">
        <w:t xml:space="preserve"> </w:t>
      </w:r>
      <w:r w:rsidR="0009778F" w:rsidRPr="009E0DE1">
        <w:t>"</w:t>
      </w:r>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lastRenderedPageBreak/>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1" w:name="_Toc20955033"/>
      <w:bookmarkStart w:id="72" w:name="_Toc29991220"/>
      <w:bookmarkStart w:id="73" w:name="_Toc36555620"/>
      <w:bookmarkStart w:id="74" w:name="_Toc44497283"/>
      <w:bookmarkStart w:id="75" w:name="_Toc45107671"/>
      <w:bookmarkStart w:id="76" w:name="_Toc45901291"/>
      <w:bookmarkStart w:id="77" w:name="_Toc51850370"/>
      <w:bookmarkStart w:id="78" w:name="_Toc56693373"/>
      <w:bookmarkStart w:id="79" w:name="_Toc64446916"/>
      <w:bookmarkStart w:id="80" w:name="_Toc66286410"/>
      <w:bookmarkStart w:id="81" w:name="_Toc74151105"/>
      <w:bookmarkStart w:id="82" w:name="_Toc88653577"/>
      <w:bookmarkStart w:id="83" w:name="_Toc97903933"/>
      <w:bookmarkStart w:id="8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58ED6AB7" w:rsidR="007601D5" w:rsidRDefault="000A486C" w:rsidP="007601D5">
      <w:pPr>
        <w:pStyle w:val="EX"/>
      </w:pPr>
      <w:r>
        <w:t>[</w:t>
      </w:r>
      <w:r>
        <w:rPr>
          <w:rFonts w:eastAsiaTheme="minorEastAsia" w:hint="eastAsia"/>
        </w:rPr>
        <w:t>58</w:t>
      </w:r>
      <w:r>
        <w:t>]</w:t>
      </w:r>
      <w:r>
        <w:tab/>
        <w:t xml:space="preserve">3GPP TS 28.558: </w:t>
      </w:r>
      <w:r w:rsidR="005E5651">
        <w:t>"</w:t>
      </w:r>
      <w:r>
        <w:t>M</w:t>
      </w:r>
      <w:r w:rsidRPr="008279A9">
        <w:t>anagement and orchestration; UE level measurements for 5G system</w:t>
      </w:r>
      <w:r w:rsidR="005E5651">
        <w:t>"</w:t>
      </w:r>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85" w:name="_CR3"/>
      <w:bookmarkStart w:id="86" w:name="_Toc105174230"/>
      <w:bookmarkStart w:id="87" w:name="_Toc106109067"/>
      <w:bookmarkStart w:id="88" w:name="_Toc113824888"/>
      <w:bookmarkStart w:id="89" w:name="_Toc222863795"/>
      <w:bookmarkEnd w:id="85"/>
      <w:r w:rsidRPr="00FD0425">
        <w:t>3</w:t>
      </w:r>
      <w:r w:rsidRPr="00FD0425">
        <w:tab/>
        <w:t>Definitions, symbol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6"/>
      <w:bookmarkEnd w:id="87"/>
      <w:bookmarkEnd w:id="88"/>
      <w:bookmarkEnd w:id="89"/>
    </w:p>
    <w:p w14:paraId="71DB1B72" w14:textId="77777777" w:rsidR="0049234F" w:rsidRPr="00FD0425" w:rsidRDefault="0049234F" w:rsidP="0049234F">
      <w:pPr>
        <w:pStyle w:val="Heading2"/>
      </w:pPr>
      <w:bookmarkStart w:id="90" w:name="_CR3_1"/>
      <w:bookmarkStart w:id="91" w:name="_Toc20955034"/>
      <w:bookmarkStart w:id="92" w:name="_Toc29991221"/>
      <w:bookmarkStart w:id="93" w:name="_Toc36555621"/>
      <w:bookmarkStart w:id="94" w:name="_Toc44497284"/>
      <w:bookmarkStart w:id="95" w:name="_Toc45107672"/>
      <w:bookmarkStart w:id="96" w:name="_Toc45901292"/>
      <w:bookmarkStart w:id="97" w:name="_Toc51850371"/>
      <w:bookmarkStart w:id="98" w:name="_Toc56693374"/>
      <w:bookmarkStart w:id="99" w:name="_Toc64446917"/>
      <w:bookmarkStart w:id="100" w:name="_Toc66286411"/>
      <w:bookmarkStart w:id="101" w:name="_Toc74151106"/>
      <w:bookmarkStart w:id="102" w:name="_Toc88653578"/>
      <w:bookmarkStart w:id="103" w:name="_Toc97903934"/>
      <w:bookmarkStart w:id="104" w:name="_Toc98867947"/>
      <w:bookmarkStart w:id="105" w:name="_Toc105174231"/>
      <w:bookmarkStart w:id="106" w:name="_Toc106109068"/>
      <w:bookmarkStart w:id="107" w:name="_Toc113824889"/>
      <w:bookmarkStart w:id="108" w:name="_Toc222863796"/>
      <w:bookmarkEnd w:id="90"/>
      <w:r w:rsidRPr="00FD0425">
        <w:t>3.1</w:t>
      </w:r>
      <w:r w:rsidRPr="00FD0425">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2723E3AC" w:rsidR="0049234F" w:rsidRPr="00E96F07" w:rsidRDefault="0049234F" w:rsidP="0049234F">
      <w:r w:rsidRPr="00E96F07">
        <w:rPr>
          <w:b/>
          <w:bCs/>
        </w:rPr>
        <w:t xml:space="preserve">Boundary IAB-node: </w:t>
      </w:r>
      <w:r w:rsidRPr="00E96F07">
        <w:t>as defined in TS 38.401 [</w:t>
      </w:r>
      <w:r w:rsidR="001E4B77">
        <w:t>2</w:t>
      </w:r>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lastRenderedPageBreak/>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09" w:name="_Toc20955035"/>
      <w:bookmarkStart w:id="110" w:name="_Toc29991222"/>
      <w:bookmarkStart w:id="111"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12" w:name="_CR3_2"/>
      <w:bookmarkStart w:id="113" w:name="_Toc44497285"/>
      <w:bookmarkStart w:id="114" w:name="_Toc45107673"/>
      <w:bookmarkStart w:id="115" w:name="_Toc45901293"/>
      <w:bookmarkStart w:id="116" w:name="_Toc51850372"/>
      <w:bookmarkStart w:id="117" w:name="_Toc56693375"/>
      <w:bookmarkStart w:id="118" w:name="_Toc64446918"/>
      <w:bookmarkStart w:id="119" w:name="_Toc66286412"/>
      <w:bookmarkStart w:id="120" w:name="_Toc74151107"/>
      <w:bookmarkStart w:id="121" w:name="_Toc88653579"/>
      <w:bookmarkStart w:id="122" w:name="_Toc97903935"/>
      <w:bookmarkStart w:id="123" w:name="_Toc98867948"/>
      <w:bookmarkStart w:id="124" w:name="_Toc105174232"/>
      <w:bookmarkStart w:id="125" w:name="_Toc106109069"/>
      <w:bookmarkStart w:id="126" w:name="_Toc113824890"/>
      <w:bookmarkStart w:id="127" w:name="_Toc222863797"/>
      <w:bookmarkEnd w:id="112"/>
      <w:r w:rsidRPr="00FD0425">
        <w:t>3.2</w:t>
      </w:r>
      <w:r w:rsidRPr="00FD0425">
        <w:tab/>
        <w:t>Abbreviations</w:t>
      </w:r>
      <w:bookmarkEnd w:id="109"/>
      <w:bookmarkEnd w:id="110"/>
      <w:bookmarkEnd w:id="111"/>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28"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26E1F442" w:rsidR="007A104A" w:rsidRDefault="007E4174" w:rsidP="0049234F">
      <w:pPr>
        <w:pStyle w:val="EW"/>
        <w:ind w:left="1985" w:hanging="1701"/>
        <w:rPr>
          <w:rFonts w:eastAsiaTheme="minorEastAsia"/>
        </w:rPr>
      </w:pPr>
      <w:r>
        <w:t>OD-SIB1</w:t>
      </w:r>
      <w:r>
        <w:tab/>
      </w:r>
      <w:r>
        <w:tab/>
        <w:t>On-demand SIB1</w:t>
      </w:r>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lastRenderedPageBreak/>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28"/>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29" w:name="_CR4"/>
      <w:bookmarkStart w:id="130" w:name="_Toc20955036"/>
      <w:bookmarkStart w:id="131" w:name="_Toc29991223"/>
      <w:bookmarkStart w:id="132" w:name="_Toc36555623"/>
      <w:bookmarkStart w:id="133" w:name="_Toc44497286"/>
      <w:bookmarkStart w:id="134" w:name="_Toc45107674"/>
      <w:bookmarkStart w:id="135" w:name="_Toc45901294"/>
      <w:bookmarkStart w:id="136" w:name="_Toc51850373"/>
      <w:bookmarkStart w:id="137" w:name="_Toc56693376"/>
      <w:bookmarkStart w:id="138" w:name="_Toc64446919"/>
      <w:bookmarkStart w:id="139" w:name="_Toc66286413"/>
      <w:bookmarkStart w:id="140" w:name="_Toc74151108"/>
      <w:bookmarkStart w:id="141" w:name="_Toc88653580"/>
      <w:bookmarkStart w:id="142" w:name="_Toc97903936"/>
      <w:bookmarkStart w:id="143" w:name="_Toc98867949"/>
      <w:bookmarkStart w:id="144" w:name="_Toc105174233"/>
      <w:bookmarkStart w:id="145" w:name="_Toc106109070"/>
      <w:bookmarkStart w:id="146" w:name="_Toc113824891"/>
      <w:bookmarkStart w:id="147" w:name="_Toc222863798"/>
      <w:bookmarkEnd w:id="129"/>
      <w:r w:rsidRPr="00FD0425">
        <w:t>4</w:t>
      </w:r>
      <w:r w:rsidRPr="00FD0425">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2346141" w14:textId="77777777" w:rsidR="0049234F" w:rsidRPr="00FD0425" w:rsidRDefault="0049234F" w:rsidP="0049234F">
      <w:pPr>
        <w:pStyle w:val="Heading2"/>
      </w:pPr>
      <w:bookmarkStart w:id="148" w:name="_CR4_1"/>
      <w:bookmarkStart w:id="149" w:name="_Toc20955037"/>
      <w:bookmarkStart w:id="150" w:name="_Toc29991224"/>
      <w:bookmarkStart w:id="151" w:name="_Toc36555624"/>
      <w:bookmarkStart w:id="152" w:name="_Toc44497287"/>
      <w:bookmarkStart w:id="153" w:name="_Toc45107675"/>
      <w:bookmarkStart w:id="154" w:name="_Toc45901295"/>
      <w:bookmarkStart w:id="155" w:name="_Toc51850374"/>
      <w:bookmarkStart w:id="156" w:name="_Toc56693377"/>
      <w:bookmarkStart w:id="157" w:name="_Toc64446920"/>
      <w:bookmarkStart w:id="158" w:name="_Toc66286414"/>
      <w:bookmarkStart w:id="159" w:name="_Toc74151109"/>
      <w:bookmarkStart w:id="160" w:name="_Toc88653581"/>
      <w:bookmarkStart w:id="161" w:name="_Toc97903937"/>
      <w:bookmarkStart w:id="162" w:name="_Toc98867950"/>
      <w:bookmarkStart w:id="163" w:name="_Toc105174234"/>
      <w:bookmarkStart w:id="164" w:name="_Toc106109071"/>
      <w:bookmarkStart w:id="165" w:name="_Toc113824892"/>
      <w:bookmarkStart w:id="166" w:name="_Toc222863799"/>
      <w:bookmarkEnd w:id="148"/>
      <w:r w:rsidRPr="00FD0425">
        <w:t>4.1</w:t>
      </w:r>
      <w:r w:rsidRPr="00FD0425">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67" w:name="_CR4_2"/>
      <w:bookmarkStart w:id="168" w:name="_Toc20955038"/>
      <w:bookmarkStart w:id="169" w:name="_Toc29991225"/>
      <w:bookmarkStart w:id="170" w:name="_Toc36555625"/>
      <w:bookmarkStart w:id="171" w:name="_Toc44497288"/>
      <w:bookmarkStart w:id="172" w:name="_Toc45107676"/>
      <w:bookmarkStart w:id="173" w:name="_Toc45901296"/>
      <w:bookmarkStart w:id="174" w:name="_Toc51850375"/>
      <w:bookmarkStart w:id="175" w:name="_Toc56693378"/>
      <w:bookmarkStart w:id="176" w:name="_Toc64446921"/>
      <w:bookmarkStart w:id="177" w:name="_Toc66286415"/>
      <w:bookmarkStart w:id="178" w:name="_Toc74151110"/>
      <w:bookmarkStart w:id="179" w:name="_Toc88653582"/>
      <w:bookmarkStart w:id="180" w:name="_Toc97903938"/>
      <w:bookmarkStart w:id="181" w:name="_Toc98867951"/>
      <w:bookmarkStart w:id="182" w:name="_Toc105174235"/>
      <w:bookmarkStart w:id="183" w:name="_Toc106109072"/>
      <w:bookmarkStart w:id="184" w:name="_Toc113824893"/>
      <w:bookmarkStart w:id="185" w:name="_Toc222863800"/>
      <w:bookmarkEnd w:id="167"/>
      <w:r w:rsidRPr="00FD0425">
        <w:t>4.2</w:t>
      </w:r>
      <w:r w:rsidRPr="00FD0425">
        <w:tab/>
        <w:t>Forwards and backwards compatibilit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86" w:name="_CR4_3"/>
      <w:bookmarkStart w:id="187" w:name="_Toc20955039"/>
      <w:bookmarkStart w:id="188" w:name="_Toc29991226"/>
      <w:bookmarkStart w:id="189" w:name="_Toc36555626"/>
      <w:bookmarkStart w:id="190" w:name="_Toc44497289"/>
      <w:bookmarkStart w:id="191" w:name="_Toc45107677"/>
      <w:bookmarkStart w:id="192" w:name="_Toc45901297"/>
      <w:bookmarkStart w:id="193" w:name="_Toc51850376"/>
      <w:bookmarkStart w:id="194" w:name="_Toc56693379"/>
      <w:bookmarkStart w:id="195" w:name="_Toc64446922"/>
      <w:bookmarkStart w:id="196" w:name="_Toc66286416"/>
      <w:bookmarkStart w:id="197" w:name="_Toc74151111"/>
      <w:bookmarkStart w:id="198" w:name="_Toc88653583"/>
      <w:bookmarkStart w:id="199" w:name="_Toc97903939"/>
      <w:bookmarkStart w:id="200" w:name="_Toc98867952"/>
      <w:bookmarkStart w:id="201" w:name="_Toc105174236"/>
      <w:bookmarkStart w:id="202" w:name="_Toc106109073"/>
      <w:bookmarkStart w:id="203" w:name="_Toc113824894"/>
      <w:bookmarkStart w:id="204" w:name="_Toc222863801"/>
      <w:bookmarkEnd w:id="186"/>
      <w:r w:rsidRPr="00FD0425">
        <w:lastRenderedPageBreak/>
        <w:t>4.3</w:t>
      </w:r>
      <w:r w:rsidRPr="00FD0425">
        <w:tab/>
        <w:t>Specification not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05" w:name="_CR5"/>
      <w:bookmarkStart w:id="206" w:name="_Toc20955040"/>
      <w:bookmarkStart w:id="207" w:name="_Toc29991227"/>
      <w:bookmarkStart w:id="208" w:name="_Toc36555627"/>
      <w:bookmarkStart w:id="209" w:name="_Toc44497290"/>
      <w:bookmarkStart w:id="210" w:name="_Toc45107678"/>
      <w:bookmarkStart w:id="211" w:name="_Toc45901298"/>
      <w:bookmarkStart w:id="212" w:name="_Toc51850377"/>
      <w:bookmarkStart w:id="213" w:name="_Toc56693380"/>
      <w:bookmarkStart w:id="214" w:name="_Toc64446923"/>
      <w:bookmarkStart w:id="215" w:name="_Toc66286417"/>
      <w:bookmarkStart w:id="216" w:name="_Toc74151112"/>
      <w:bookmarkStart w:id="217" w:name="_Toc88653584"/>
      <w:bookmarkStart w:id="218" w:name="_Toc97903940"/>
      <w:bookmarkStart w:id="219" w:name="_Toc98867953"/>
      <w:bookmarkStart w:id="220" w:name="_Toc105174237"/>
      <w:bookmarkStart w:id="221" w:name="_Toc106109074"/>
      <w:bookmarkStart w:id="222" w:name="_Toc113824895"/>
      <w:bookmarkStart w:id="223" w:name="_Toc222863802"/>
      <w:bookmarkEnd w:id="205"/>
      <w:r w:rsidRPr="00FD0425">
        <w:t>5</w:t>
      </w:r>
      <w:r w:rsidRPr="00FD0425">
        <w:tab/>
        <w:t>XnAP servic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24" w:name="_CR5_1"/>
      <w:bookmarkStart w:id="225" w:name="_Toc20955041"/>
      <w:bookmarkStart w:id="226" w:name="_Toc29991228"/>
      <w:bookmarkStart w:id="227" w:name="_Toc36555628"/>
      <w:bookmarkStart w:id="228" w:name="_Toc44497291"/>
      <w:bookmarkStart w:id="229" w:name="_Toc45107679"/>
      <w:bookmarkStart w:id="230" w:name="_Toc45901299"/>
      <w:bookmarkStart w:id="231" w:name="_Toc51850378"/>
      <w:bookmarkStart w:id="232" w:name="_Toc56693381"/>
      <w:bookmarkStart w:id="233" w:name="_Toc64446924"/>
      <w:bookmarkStart w:id="234" w:name="_Toc66286418"/>
      <w:bookmarkStart w:id="235" w:name="_Toc74151113"/>
      <w:bookmarkStart w:id="236" w:name="_Toc88653585"/>
      <w:bookmarkStart w:id="237" w:name="_Toc97903941"/>
      <w:bookmarkStart w:id="238" w:name="_Toc98867954"/>
      <w:bookmarkStart w:id="239" w:name="_Toc105174238"/>
      <w:bookmarkStart w:id="240" w:name="_Toc106109075"/>
      <w:bookmarkStart w:id="241" w:name="_Toc113824896"/>
      <w:bookmarkStart w:id="242" w:name="_Toc222863803"/>
      <w:bookmarkEnd w:id="224"/>
      <w:r w:rsidRPr="00FD0425">
        <w:t>5.1</w:t>
      </w:r>
      <w:r w:rsidRPr="00FD0425">
        <w:tab/>
        <w:t>XnAP procedure modul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43" w:name="_CR5_2"/>
      <w:bookmarkStart w:id="244" w:name="_Toc20955042"/>
      <w:bookmarkStart w:id="245" w:name="_Toc29991229"/>
      <w:bookmarkStart w:id="246" w:name="_Toc36555629"/>
      <w:bookmarkStart w:id="247" w:name="_Toc44497292"/>
      <w:bookmarkStart w:id="248" w:name="_Toc45107680"/>
      <w:bookmarkStart w:id="249" w:name="_Toc45901300"/>
      <w:bookmarkStart w:id="250" w:name="_Toc51850379"/>
      <w:bookmarkStart w:id="251" w:name="_Toc56693382"/>
      <w:bookmarkStart w:id="252" w:name="_Toc64446925"/>
      <w:bookmarkStart w:id="253" w:name="_Toc66286419"/>
      <w:bookmarkStart w:id="254" w:name="_Toc74151114"/>
      <w:bookmarkStart w:id="255" w:name="_Toc88653586"/>
      <w:bookmarkStart w:id="256" w:name="_Toc97903942"/>
      <w:bookmarkStart w:id="257" w:name="_Toc98867955"/>
      <w:bookmarkStart w:id="258" w:name="_Toc105174239"/>
      <w:bookmarkStart w:id="259" w:name="_Toc106109076"/>
      <w:bookmarkStart w:id="260" w:name="_Toc113824897"/>
      <w:bookmarkStart w:id="261" w:name="_Toc222863804"/>
      <w:bookmarkEnd w:id="243"/>
      <w:r w:rsidRPr="00FD0425">
        <w:t>5.2</w:t>
      </w:r>
      <w:r w:rsidRPr="00FD0425">
        <w:tab/>
        <w:t>Parallel transaction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62" w:name="_CR6"/>
      <w:bookmarkStart w:id="263" w:name="_Toc20955043"/>
      <w:bookmarkStart w:id="264" w:name="_Toc29991230"/>
      <w:bookmarkStart w:id="265" w:name="_Toc36555630"/>
      <w:bookmarkStart w:id="266" w:name="_Toc44497293"/>
      <w:bookmarkStart w:id="267" w:name="_Toc45107681"/>
      <w:bookmarkStart w:id="268" w:name="_Toc45901301"/>
      <w:bookmarkStart w:id="269" w:name="_Toc51850380"/>
      <w:bookmarkStart w:id="270" w:name="_Toc56693383"/>
      <w:bookmarkStart w:id="271" w:name="_Toc64446926"/>
      <w:bookmarkStart w:id="272" w:name="_Toc66286420"/>
      <w:bookmarkStart w:id="273" w:name="_Toc74151115"/>
      <w:bookmarkStart w:id="274" w:name="_Toc88653587"/>
      <w:bookmarkStart w:id="275" w:name="_Toc97903943"/>
      <w:bookmarkStart w:id="276" w:name="_Toc98867956"/>
      <w:bookmarkStart w:id="277" w:name="_Toc105174240"/>
      <w:bookmarkStart w:id="278" w:name="_Toc106109077"/>
      <w:bookmarkStart w:id="279" w:name="_Toc113824898"/>
      <w:bookmarkStart w:id="280" w:name="_Toc222863805"/>
      <w:bookmarkEnd w:id="262"/>
      <w:r w:rsidRPr="00FD0425">
        <w:t>6</w:t>
      </w:r>
      <w:r w:rsidRPr="00FD0425">
        <w:tab/>
        <w:t>Services expected from signalling transport</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1" w:name="_CR7"/>
      <w:bookmarkStart w:id="282" w:name="_Toc20955044"/>
      <w:bookmarkStart w:id="283" w:name="_Toc29991231"/>
      <w:bookmarkStart w:id="284" w:name="_Toc36555631"/>
      <w:bookmarkStart w:id="285" w:name="_Toc44497294"/>
      <w:bookmarkStart w:id="286" w:name="_Toc45107682"/>
      <w:bookmarkStart w:id="287" w:name="_Toc45901302"/>
      <w:bookmarkStart w:id="288" w:name="_Toc51850381"/>
      <w:bookmarkStart w:id="289" w:name="_Toc56693384"/>
      <w:bookmarkStart w:id="290" w:name="_Toc64446927"/>
      <w:bookmarkStart w:id="291" w:name="_Toc66286421"/>
      <w:bookmarkStart w:id="292" w:name="_Toc74151116"/>
      <w:bookmarkStart w:id="293" w:name="_Toc88653588"/>
      <w:bookmarkStart w:id="294" w:name="_Toc97903944"/>
      <w:bookmarkStart w:id="295" w:name="_Toc98867957"/>
      <w:bookmarkStart w:id="296" w:name="_Toc105174241"/>
      <w:bookmarkStart w:id="297" w:name="_Toc106109078"/>
      <w:bookmarkStart w:id="298" w:name="_Toc113824899"/>
      <w:bookmarkStart w:id="299" w:name="_Toc222863806"/>
      <w:bookmarkEnd w:id="281"/>
      <w:r w:rsidRPr="00FD0425">
        <w:t>7</w:t>
      </w:r>
      <w:r w:rsidRPr="00FD0425">
        <w:tab/>
        <w:t>Functions of XnAP</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0" w:name="_CR8"/>
      <w:bookmarkStart w:id="301" w:name="_Toc20955045"/>
      <w:bookmarkStart w:id="302" w:name="_Toc29991232"/>
      <w:bookmarkStart w:id="303" w:name="_Toc36555632"/>
      <w:bookmarkStart w:id="304" w:name="_Toc44497295"/>
      <w:bookmarkStart w:id="305" w:name="_Toc45107683"/>
      <w:bookmarkStart w:id="306" w:name="_Toc45901303"/>
      <w:bookmarkStart w:id="307" w:name="_Toc51850382"/>
      <w:bookmarkStart w:id="308" w:name="_Toc56693385"/>
      <w:bookmarkStart w:id="309" w:name="_Toc64446928"/>
      <w:bookmarkStart w:id="310" w:name="_Toc66286422"/>
      <w:bookmarkStart w:id="311" w:name="_Toc74151117"/>
      <w:bookmarkStart w:id="312" w:name="_Toc88653589"/>
      <w:bookmarkStart w:id="313" w:name="_Toc97903945"/>
      <w:bookmarkStart w:id="314" w:name="_Toc98867958"/>
      <w:bookmarkStart w:id="315" w:name="_Toc105174242"/>
      <w:bookmarkStart w:id="316" w:name="_Toc106109079"/>
      <w:bookmarkStart w:id="317" w:name="_Toc113824900"/>
      <w:bookmarkStart w:id="318" w:name="_Toc222863807"/>
      <w:bookmarkEnd w:id="300"/>
      <w:r w:rsidRPr="00FD0425">
        <w:lastRenderedPageBreak/>
        <w:t>8</w:t>
      </w:r>
      <w:r w:rsidRPr="00FD0425">
        <w:tab/>
        <w:t>XnAP procedures</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74866CB3" w14:textId="77777777" w:rsidR="0049234F" w:rsidRPr="00FD0425" w:rsidRDefault="0049234F" w:rsidP="0049234F">
      <w:pPr>
        <w:pStyle w:val="Heading2"/>
      </w:pPr>
      <w:bookmarkStart w:id="319" w:name="_CR8_1"/>
      <w:bookmarkStart w:id="320" w:name="_Toc20955046"/>
      <w:bookmarkStart w:id="321" w:name="_Toc29991233"/>
      <w:bookmarkStart w:id="322" w:name="_Toc36555633"/>
      <w:bookmarkStart w:id="323" w:name="_Toc44497296"/>
      <w:bookmarkStart w:id="324" w:name="_Toc45107684"/>
      <w:bookmarkStart w:id="325" w:name="_Toc45901304"/>
      <w:bookmarkStart w:id="326" w:name="_Toc51850383"/>
      <w:bookmarkStart w:id="327" w:name="_Toc56693386"/>
      <w:bookmarkStart w:id="328" w:name="_Toc64446929"/>
      <w:bookmarkStart w:id="329" w:name="_Toc66286423"/>
      <w:bookmarkStart w:id="330" w:name="_Toc74151118"/>
      <w:bookmarkStart w:id="331" w:name="_Toc88653590"/>
      <w:bookmarkStart w:id="332" w:name="_Toc97903946"/>
      <w:bookmarkStart w:id="333" w:name="_Toc98867959"/>
      <w:bookmarkStart w:id="334" w:name="_Toc105174243"/>
      <w:bookmarkStart w:id="335" w:name="_Toc106109080"/>
      <w:bookmarkStart w:id="336" w:name="_Toc113824901"/>
      <w:bookmarkStart w:id="337" w:name="_Toc222863808"/>
      <w:bookmarkEnd w:id="319"/>
      <w:r w:rsidRPr="00FD0425">
        <w:t>8.1</w:t>
      </w:r>
      <w:r w:rsidRPr="00FD0425">
        <w:tab/>
        <w:t>Elementary procedure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38" w:name="_CRTable8_11"/>
      <w:r w:rsidRPr="00FD0425">
        <w:t xml:space="preserve">Table </w:t>
      </w:r>
      <w:bookmarkEnd w:id="338"/>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A07AEC"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A07AEC"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lastRenderedPageBreak/>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39" w:name="_CRTable8_12"/>
      <w:r w:rsidRPr="00FD0425">
        <w:lastRenderedPageBreak/>
        <w:t xml:space="preserve">Table </w:t>
      </w:r>
      <w:bookmarkEnd w:id="339"/>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40"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pPr>
            <w:r>
              <w:rPr>
                <w:rFonts w:hint="eastAsia"/>
              </w:rPr>
              <w:t>SCG Failure Indication</w:t>
            </w:r>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pPr>
            <w:r>
              <w:rPr>
                <w:rFonts w:hint="eastAsia"/>
              </w:rPr>
              <w:t xml:space="preserve">SCG </w:t>
            </w:r>
            <w:r>
              <w:rPr>
                <w:rFonts w:hint="eastAsia"/>
                <w:lang w:val="en-US" w:eastAsia="zh-CN"/>
              </w:rPr>
              <w:t>FAILURE INDICATION</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40"/>
    </w:tbl>
    <w:p w14:paraId="29F50446" w14:textId="77777777" w:rsidR="0049234F" w:rsidRPr="00FD0425" w:rsidRDefault="0049234F" w:rsidP="0049234F"/>
    <w:p w14:paraId="37B1C786" w14:textId="77777777" w:rsidR="0049234F" w:rsidRPr="00FD0425" w:rsidRDefault="0049234F" w:rsidP="0049234F">
      <w:pPr>
        <w:pStyle w:val="Heading2"/>
      </w:pPr>
      <w:bookmarkStart w:id="341" w:name="_CR8_2"/>
      <w:bookmarkEnd w:id="341"/>
      <w:r w:rsidRPr="00FD0425">
        <w:br w:type="page"/>
      </w:r>
      <w:bookmarkStart w:id="342" w:name="_Toc20955047"/>
      <w:bookmarkStart w:id="343" w:name="_Toc29991234"/>
      <w:bookmarkStart w:id="344" w:name="_Toc36555634"/>
      <w:bookmarkStart w:id="345" w:name="_Toc44497297"/>
      <w:bookmarkStart w:id="346" w:name="_Toc45107685"/>
      <w:bookmarkStart w:id="347" w:name="_Toc45901305"/>
      <w:bookmarkStart w:id="348" w:name="_Toc51850384"/>
      <w:bookmarkStart w:id="349" w:name="_Toc56693387"/>
      <w:bookmarkStart w:id="350" w:name="_Toc64446930"/>
      <w:bookmarkStart w:id="351" w:name="_Toc66286424"/>
      <w:bookmarkStart w:id="352" w:name="_Toc74151119"/>
      <w:bookmarkStart w:id="353" w:name="_Toc88653591"/>
      <w:bookmarkStart w:id="354" w:name="_Toc97903947"/>
      <w:bookmarkStart w:id="355" w:name="_Toc98867960"/>
      <w:bookmarkStart w:id="356" w:name="_Toc105174244"/>
      <w:bookmarkStart w:id="357" w:name="_Toc106109081"/>
      <w:bookmarkStart w:id="358" w:name="_Toc113824902"/>
      <w:bookmarkStart w:id="359" w:name="_Toc222863809"/>
      <w:r w:rsidRPr="00FD0425">
        <w:lastRenderedPageBreak/>
        <w:t>8.2</w:t>
      </w:r>
      <w:r w:rsidRPr="00FD0425">
        <w:tab/>
        <w:t>Basic mobility procedur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3A402E35" w14:textId="77777777" w:rsidR="0049234F" w:rsidRPr="00FD0425" w:rsidRDefault="0049234F" w:rsidP="0049234F">
      <w:pPr>
        <w:pStyle w:val="Heading3"/>
      </w:pPr>
      <w:bookmarkStart w:id="360" w:name="_CR8_2_1"/>
      <w:bookmarkStart w:id="361" w:name="_Toc20955048"/>
      <w:bookmarkStart w:id="362" w:name="_Toc29991235"/>
      <w:bookmarkStart w:id="363" w:name="_Toc36555635"/>
      <w:bookmarkStart w:id="364" w:name="_Toc44497298"/>
      <w:bookmarkStart w:id="365" w:name="_Toc45107686"/>
      <w:bookmarkStart w:id="366" w:name="_Toc45901306"/>
      <w:bookmarkStart w:id="367" w:name="_Toc51850385"/>
      <w:bookmarkStart w:id="368" w:name="_Toc56693388"/>
      <w:bookmarkStart w:id="369" w:name="_Toc64446931"/>
      <w:bookmarkStart w:id="370" w:name="_Toc66286425"/>
      <w:bookmarkStart w:id="371" w:name="_Toc74151120"/>
      <w:bookmarkStart w:id="372" w:name="_Toc88653592"/>
      <w:bookmarkStart w:id="373" w:name="_Toc97903948"/>
      <w:bookmarkStart w:id="374" w:name="_Toc98867961"/>
      <w:bookmarkStart w:id="375" w:name="_Toc105174245"/>
      <w:bookmarkStart w:id="376" w:name="_Toc106109082"/>
      <w:bookmarkStart w:id="377" w:name="_Toc113824903"/>
      <w:bookmarkStart w:id="378" w:name="_Toc222863810"/>
      <w:bookmarkEnd w:id="360"/>
      <w:r w:rsidRPr="00FD0425">
        <w:t>8.2.1</w:t>
      </w:r>
      <w:r w:rsidRPr="00FD0425">
        <w:tab/>
        <w:t>Handover Preparation</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4B396884" w14:textId="77777777" w:rsidR="0049234F" w:rsidRPr="00FD0425" w:rsidRDefault="0049234F" w:rsidP="0049234F">
      <w:pPr>
        <w:pStyle w:val="Heading4"/>
      </w:pPr>
      <w:bookmarkStart w:id="379" w:name="_CR8_2_1_1"/>
      <w:bookmarkStart w:id="380" w:name="_Toc20955049"/>
      <w:bookmarkStart w:id="381" w:name="_Toc29991236"/>
      <w:bookmarkStart w:id="382" w:name="_Toc36555636"/>
      <w:bookmarkStart w:id="383" w:name="_Toc44497299"/>
      <w:bookmarkStart w:id="384" w:name="_Toc45107687"/>
      <w:bookmarkStart w:id="385" w:name="_Toc45901307"/>
      <w:bookmarkStart w:id="386" w:name="_Toc51850386"/>
      <w:bookmarkStart w:id="387" w:name="_Toc56693389"/>
      <w:bookmarkStart w:id="388" w:name="_Toc64446932"/>
      <w:bookmarkStart w:id="389" w:name="_Toc66286426"/>
      <w:bookmarkStart w:id="390" w:name="_Toc74151121"/>
      <w:bookmarkStart w:id="391" w:name="_Toc88653593"/>
      <w:bookmarkStart w:id="392" w:name="_Toc97903949"/>
      <w:bookmarkStart w:id="393" w:name="_Toc98867962"/>
      <w:bookmarkStart w:id="394" w:name="_Toc105174246"/>
      <w:bookmarkStart w:id="395" w:name="_Toc106109083"/>
      <w:bookmarkStart w:id="396" w:name="_Toc113824904"/>
      <w:bookmarkStart w:id="397" w:name="_Toc222863811"/>
      <w:bookmarkEnd w:id="379"/>
      <w:r w:rsidRPr="00FD0425">
        <w:t>8.2.1.1</w:t>
      </w:r>
      <w:r w:rsidRPr="00FD0425">
        <w:tab/>
        <w:t>General</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398" w:name="_CR8_2_1_2"/>
      <w:bookmarkStart w:id="399" w:name="_Toc20955050"/>
      <w:bookmarkStart w:id="400" w:name="_Toc29991237"/>
      <w:bookmarkStart w:id="401" w:name="_Toc36555637"/>
      <w:bookmarkStart w:id="402" w:name="_Toc44497300"/>
      <w:bookmarkStart w:id="403" w:name="_Toc45107688"/>
      <w:bookmarkStart w:id="404" w:name="_Toc45901308"/>
      <w:bookmarkStart w:id="405" w:name="_Toc51850387"/>
      <w:bookmarkStart w:id="406" w:name="_Toc56693390"/>
      <w:bookmarkStart w:id="407" w:name="_Toc64446933"/>
      <w:bookmarkStart w:id="408" w:name="_Toc66286427"/>
      <w:bookmarkStart w:id="409" w:name="_Toc74151122"/>
      <w:bookmarkStart w:id="410" w:name="_Toc88653594"/>
      <w:bookmarkStart w:id="411" w:name="_Toc97903950"/>
      <w:bookmarkStart w:id="412" w:name="_Toc98867963"/>
      <w:bookmarkStart w:id="413" w:name="_Toc105174247"/>
      <w:bookmarkStart w:id="414" w:name="_Toc106109084"/>
      <w:bookmarkStart w:id="415" w:name="_Toc113824905"/>
      <w:bookmarkStart w:id="416" w:name="_Toc222863812"/>
      <w:bookmarkEnd w:id="398"/>
      <w:r w:rsidRPr="00FD0425">
        <w:t>8.2.1.2</w:t>
      </w:r>
      <w:r w:rsidRPr="00FD0425">
        <w:tab/>
        <w:t>Successful Ope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6pt;height:128.3pt;mso-width-percent:0;mso-height-percent:0;mso-width-percent:0;mso-height-percent:0" o:ole="">
            <v:imagedata r:id="rId17" o:title=""/>
          </v:shape>
          <o:OLEObject Type="Embed" ProgID="Visio.Drawing.15" ShapeID="_x0000_i1026" DrawAspect="Content" ObjectID="_1833477741" r:id="rId18"/>
        </w:object>
      </w:r>
    </w:p>
    <w:p w14:paraId="3DF6C8CD" w14:textId="77777777" w:rsidR="0049234F" w:rsidRPr="00FD0425" w:rsidRDefault="0049234F" w:rsidP="0049234F">
      <w:pPr>
        <w:pStyle w:val="TF"/>
      </w:pPr>
      <w:bookmarkStart w:id="417" w:name="_CRFigure8_2_1_21"/>
      <w:r w:rsidRPr="00FD0425">
        <w:t xml:space="preserve">Figure </w:t>
      </w:r>
      <w:bookmarkEnd w:id="417"/>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lastRenderedPageBreak/>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lastRenderedPageBreak/>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 xml:space="preserve">set up the redundant user plane for the concerned </w:t>
      </w:r>
      <w:r w:rsidRPr="002F7345">
        <w:lastRenderedPageBreak/>
        <w:t>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lastRenderedPageBreak/>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lastRenderedPageBreak/>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lastRenderedPageBreak/>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lastRenderedPageBreak/>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lastRenderedPageBreak/>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3D0BC420" w14:textId="77777777" w:rsidR="0037558D" w:rsidRPr="00052B81" w:rsidRDefault="0037558D" w:rsidP="0037558D">
      <w:pPr>
        <w:rPr>
          <w:rFonts w:eastAsia="MS Mincho"/>
          <w:lang w:eastAsia="ja-JP"/>
        </w:rPr>
      </w:pPr>
      <w:bookmarkStart w:id="418" w:name="_Hlk214600421"/>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p>
    <w:bookmarkEnd w:id="418"/>
    <w:p w14:paraId="01F04F6F" w14:textId="7122D264"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p>
    <w:p w14:paraId="0DF4EEAE" w14:textId="77777777" w:rsidR="00E31C0C" w:rsidRDefault="009F222C" w:rsidP="00E31C0C">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p>
    <w:p w14:paraId="301F15E6" w14:textId="5FEE2F2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3C376B35" w:rsidR="00790034" w:rsidRDefault="00790034" w:rsidP="00790034">
      <w:pPr>
        <w:rPr>
          <w:lang w:val="en-US"/>
        </w:rPr>
      </w:pPr>
    </w:p>
    <w:p w14:paraId="1F8C2821" w14:textId="7381A495" w:rsidR="00740EDD" w:rsidRDefault="00790034" w:rsidP="00790034">
      <w:pPr>
        <w:rPr>
          <w:lang w:val="en-US"/>
        </w:rPr>
      </w:pPr>
      <w:r w:rsidRPr="007E0BFD">
        <w:rPr>
          <w:lang w:val="en-US"/>
        </w:rPr>
        <w:t xml:space="preserve">If the </w:t>
      </w:r>
      <w:bookmarkStart w:id="419" w:name="_Hlk178681812"/>
      <w:r w:rsidRPr="007E0BFD">
        <w:rPr>
          <w:i/>
          <w:lang w:val="en-US"/>
        </w:rPr>
        <w:t xml:space="preserve">Continuous MDT </w:t>
      </w:r>
      <w:bookmarkEnd w:id="419"/>
      <w:r w:rsidRPr="007E0BFD">
        <w:rPr>
          <w:lang w:val="en-US"/>
        </w:rPr>
        <w:t>IE is contained in the HANDOVER REQUEST message, the target NG-RAN node shall, if supported, take it into account to configure the UE with Continuous Management Based MDT.</w:t>
      </w:r>
    </w:p>
    <w:p w14:paraId="6BE8B7E1" w14:textId="3518B52F" w:rsidR="00937818" w:rsidRDefault="001C3D7E" w:rsidP="00790034">
      <w:r w:rsidRPr="006D39AE">
        <w:lastRenderedPageBreak/>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p>
    <w:p w14:paraId="56B48F8C" w14:textId="6E35E47C" w:rsidR="00A07AEC" w:rsidRDefault="00A07AEC" w:rsidP="00790034">
      <w:ins w:id="420" w:author="CR1700" w:date="2026-02-20T11:30:00Z">
        <w:r w:rsidRPr="00465BEF">
          <w:t xml:space="preserve">If the </w:t>
        </w:r>
        <w:r w:rsidRPr="00465BEF">
          <w:rPr>
            <w:i/>
          </w:rPr>
          <w:t>Proposed LTM UE Based TA Measurement ID List</w:t>
        </w:r>
        <w:r w:rsidRPr="00465BEF">
          <w:t xml:space="preserve"> IE </w:t>
        </w:r>
        <w:r w:rsidRPr="00465BEF">
          <w:rPr>
            <w:rFonts w:eastAsia="PMingLiU"/>
          </w:rPr>
          <w:t xml:space="preserve">is contained in the </w:t>
        </w:r>
        <w:r w:rsidRPr="00465BEF">
          <w:rPr>
            <w:rFonts w:eastAsia="PMingLiU"/>
            <w:i/>
            <w:iCs/>
          </w:rPr>
          <w:t>LTM Handover Information Request</w:t>
        </w:r>
        <w:r w:rsidRPr="00465BEF">
          <w:rPr>
            <w:rFonts w:eastAsia="PMingLiU"/>
          </w:rPr>
          <w:t xml:space="preserve"> IE </w:t>
        </w:r>
        <w:r w:rsidRPr="00465BEF">
          <w:t xml:space="preserve">included in the HANDOVER REQUEST message, </w:t>
        </w:r>
        <w:r w:rsidRPr="00465BEF">
          <w:rPr>
            <w:rFonts w:eastAsia="PMingLiU"/>
          </w:rPr>
          <w:t xml:space="preserve">the target </w:t>
        </w:r>
        <w:r w:rsidRPr="00465BEF">
          <w:t>NG-RAN node</w:t>
        </w:r>
        <w:r w:rsidRPr="00465BEF">
          <w:rPr>
            <w:rFonts w:eastAsia="PMingLiU"/>
          </w:rPr>
          <w:t xml:space="preserve"> shall</w:t>
        </w:r>
        <w:r w:rsidRPr="00465BEF">
          <w:t xml:space="preserve">, if supported, include the </w:t>
        </w:r>
        <w:r w:rsidRPr="00465BEF">
          <w:rPr>
            <w:i/>
            <w:iCs/>
          </w:rPr>
          <w:t>UE Based TA Measurement Configuration</w:t>
        </w:r>
        <w:r w:rsidRPr="00465BEF">
          <w:t xml:space="preserve"> IE </w:t>
        </w:r>
        <w:r w:rsidRPr="00465BEF">
          <w:rPr>
            <w:rFonts w:eastAsia="MS Mincho"/>
          </w:rPr>
          <w:t xml:space="preserve">in the </w:t>
        </w:r>
        <w:r w:rsidRPr="00465BEF">
          <w:t>HANDOVER REQUEST ACKNOWLEDGE message for the accepted candidate cell, and act as specified in TS 38.300 [9].</w:t>
        </w:r>
      </w:ins>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21" w:name="_CR8_2_1_3"/>
      <w:bookmarkStart w:id="422" w:name="_Toc20955051"/>
      <w:bookmarkStart w:id="423" w:name="_Toc29991238"/>
      <w:bookmarkStart w:id="424" w:name="_Toc36555638"/>
      <w:bookmarkStart w:id="425" w:name="_Toc44497301"/>
      <w:bookmarkStart w:id="426" w:name="_Toc45107689"/>
      <w:bookmarkStart w:id="427" w:name="_Toc45901309"/>
      <w:bookmarkStart w:id="428" w:name="_Toc51850388"/>
      <w:bookmarkStart w:id="429" w:name="_Toc56693391"/>
      <w:bookmarkStart w:id="430" w:name="_Toc64446934"/>
      <w:bookmarkStart w:id="431" w:name="_Toc66286428"/>
      <w:bookmarkStart w:id="432" w:name="_Toc74151123"/>
      <w:bookmarkStart w:id="433" w:name="_Toc88653595"/>
      <w:bookmarkStart w:id="434" w:name="_Toc97903951"/>
      <w:bookmarkStart w:id="435" w:name="_Toc98867964"/>
      <w:bookmarkStart w:id="436" w:name="_Toc105174248"/>
      <w:bookmarkStart w:id="437" w:name="_Toc106109085"/>
      <w:bookmarkStart w:id="438" w:name="_Toc113824906"/>
      <w:bookmarkStart w:id="439" w:name="_Toc222863813"/>
      <w:bookmarkEnd w:id="421"/>
      <w:r w:rsidRPr="00FD0425">
        <w:t>8.2.1.3</w:t>
      </w:r>
      <w:r w:rsidRPr="00FD0425">
        <w:tab/>
        <w:t>Unsuccessful Oper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6pt;height:128.3pt;mso-width-percent:0;mso-height-percent:0;mso-width-percent:0;mso-height-percent:0" o:ole="">
            <v:imagedata r:id="rId19" o:title=""/>
          </v:shape>
          <o:OLEObject Type="Embed" ProgID="Visio.Drawing.15" ShapeID="_x0000_i1027" DrawAspect="Content" ObjectID="_1833477742" r:id="rId20"/>
        </w:object>
      </w:r>
    </w:p>
    <w:p w14:paraId="3E9E47B6" w14:textId="77777777" w:rsidR="0049234F" w:rsidRPr="00FD0425" w:rsidRDefault="0049234F" w:rsidP="0049234F">
      <w:pPr>
        <w:pStyle w:val="TF"/>
      </w:pPr>
      <w:bookmarkStart w:id="440" w:name="_CRFigure8_2_1_31"/>
      <w:r w:rsidRPr="00FD0425">
        <w:t xml:space="preserve">Figure </w:t>
      </w:r>
      <w:bookmarkEnd w:id="440"/>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6A0A7261"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w:t>
      </w:r>
      <w:ins w:id="441" w:author="CR1697" w:date="2026-02-20T11:30:00Z">
        <w:r w:rsidR="003A4671">
          <w:rPr>
            <w:rFonts w:hint="eastAsia"/>
            <w:szCs w:val="24"/>
            <w:lang w:val="en-US" w:eastAsia="zh-CN"/>
          </w:rPr>
          <w:t xml:space="preserve"> or </w:t>
        </w:r>
        <w:r w:rsidR="003A4671">
          <w:rPr>
            <w:i/>
            <w:szCs w:val="24"/>
          </w:rPr>
          <w:t>LTM Handover Information Request</w:t>
        </w:r>
        <w:r w:rsidR="003A4671">
          <w:rPr>
            <w:szCs w:val="24"/>
          </w:rPr>
          <w:t xml:space="preserve"> IE</w:t>
        </w:r>
      </w:ins>
      <w:r w:rsidRPr="00A95A0A">
        <w:t xml:space="preserv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42" w:name="_CR8_2_1_4"/>
      <w:bookmarkStart w:id="443" w:name="_Toc20955052"/>
      <w:bookmarkStart w:id="444" w:name="_Toc29991239"/>
      <w:bookmarkStart w:id="445" w:name="_Toc36555639"/>
      <w:bookmarkStart w:id="446" w:name="_Toc44497302"/>
      <w:bookmarkStart w:id="447" w:name="_Toc45107690"/>
      <w:bookmarkStart w:id="448" w:name="_Toc45901310"/>
      <w:bookmarkStart w:id="449" w:name="_Toc51850389"/>
      <w:bookmarkStart w:id="450" w:name="_Toc56693392"/>
      <w:bookmarkStart w:id="451" w:name="_Toc64446935"/>
      <w:bookmarkStart w:id="452" w:name="_Toc66286429"/>
      <w:bookmarkStart w:id="453" w:name="_Toc74151124"/>
      <w:bookmarkStart w:id="454" w:name="_Toc88653596"/>
      <w:bookmarkStart w:id="455" w:name="_Toc97903952"/>
      <w:bookmarkStart w:id="456" w:name="_Toc98867965"/>
      <w:bookmarkStart w:id="457" w:name="_Toc105174249"/>
      <w:bookmarkStart w:id="458" w:name="_Toc106109086"/>
      <w:bookmarkStart w:id="459" w:name="_Toc113824907"/>
      <w:bookmarkStart w:id="460" w:name="_Toc222863814"/>
      <w:bookmarkEnd w:id="442"/>
      <w:r w:rsidRPr="00FD0425">
        <w:t>8.2.1.4</w:t>
      </w:r>
      <w:r w:rsidRPr="00FD0425">
        <w:tab/>
        <w:t>Abnormal Conditions</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lastRenderedPageBreak/>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61" w:name="_Toc20955053"/>
      <w:bookmarkStart w:id="462" w:name="_Toc29991240"/>
      <w:bookmarkStart w:id="46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64" w:name="_Toc44497303"/>
      <w:bookmarkStart w:id="465" w:name="_Toc45107691"/>
      <w:bookmarkStart w:id="46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67" w:name="_CR8_2_2"/>
      <w:bookmarkStart w:id="468" w:name="_Toc51850390"/>
      <w:bookmarkStart w:id="469" w:name="_Toc56693393"/>
      <w:bookmarkStart w:id="470" w:name="_Toc64446936"/>
      <w:bookmarkStart w:id="471" w:name="_Toc66286430"/>
      <w:bookmarkStart w:id="472" w:name="_Toc74151125"/>
      <w:bookmarkStart w:id="473" w:name="_Toc88653597"/>
      <w:bookmarkStart w:id="474" w:name="_Toc97903953"/>
      <w:bookmarkStart w:id="475" w:name="_Toc98867966"/>
      <w:bookmarkStart w:id="476" w:name="_Toc105174250"/>
      <w:bookmarkStart w:id="477" w:name="_Toc106109087"/>
      <w:bookmarkStart w:id="478" w:name="_Toc113824908"/>
      <w:bookmarkStart w:id="479" w:name="_Toc222863815"/>
      <w:bookmarkEnd w:id="467"/>
      <w:r w:rsidRPr="00FD0425">
        <w:t>8.2.2</w:t>
      </w:r>
      <w:r w:rsidRPr="00FD0425">
        <w:tab/>
        <w:t>SN Status Transfer</w:t>
      </w:r>
      <w:bookmarkEnd w:id="461"/>
      <w:bookmarkEnd w:id="462"/>
      <w:bookmarkEnd w:id="463"/>
      <w:bookmarkEnd w:id="464"/>
      <w:bookmarkEnd w:id="465"/>
      <w:bookmarkEnd w:id="466"/>
      <w:bookmarkEnd w:id="468"/>
      <w:bookmarkEnd w:id="469"/>
      <w:bookmarkEnd w:id="470"/>
      <w:bookmarkEnd w:id="471"/>
      <w:bookmarkEnd w:id="472"/>
      <w:bookmarkEnd w:id="473"/>
      <w:bookmarkEnd w:id="474"/>
      <w:bookmarkEnd w:id="475"/>
      <w:bookmarkEnd w:id="476"/>
      <w:bookmarkEnd w:id="477"/>
      <w:bookmarkEnd w:id="478"/>
      <w:bookmarkEnd w:id="479"/>
    </w:p>
    <w:p w14:paraId="3DD9F082" w14:textId="77777777" w:rsidR="0049234F" w:rsidRPr="00FD0425" w:rsidRDefault="0049234F" w:rsidP="0049234F">
      <w:pPr>
        <w:pStyle w:val="Heading4"/>
      </w:pPr>
      <w:bookmarkStart w:id="480" w:name="_CR8_2_2_1"/>
      <w:bookmarkStart w:id="481" w:name="_Toc20955054"/>
      <w:bookmarkStart w:id="482" w:name="_Toc29991241"/>
      <w:bookmarkStart w:id="483" w:name="_Toc36555641"/>
      <w:bookmarkStart w:id="484" w:name="_Toc44497304"/>
      <w:bookmarkStart w:id="485" w:name="_Toc45107692"/>
      <w:bookmarkStart w:id="486" w:name="_Toc45901312"/>
      <w:bookmarkStart w:id="487" w:name="_Toc51850391"/>
      <w:bookmarkStart w:id="488" w:name="_Toc56693394"/>
      <w:bookmarkStart w:id="489" w:name="_Toc64446937"/>
      <w:bookmarkStart w:id="490" w:name="_Toc66286431"/>
      <w:bookmarkStart w:id="491" w:name="_Toc74151126"/>
      <w:bookmarkStart w:id="492" w:name="_Toc88653598"/>
      <w:bookmarkStart w:id="493" w:name="_Toc97903954"/>
      <w:bookmarkStart w:id="494" w:name="_Toc98867967"/>
      <w:bookmarkStart w:id="495" w:name="_Toc105174251"/>
      <w:bookmarkStart w:id="496" w:name="_Toc106109088"/>
      <w:bookmarkStart w:id="497" w:name="_Toc113824909"/>
      <w:bookmarkStart w:id="498" w:name="_Toc222863816"/>
      <w:bookmarkEnd w:id="480"/>
      <w:r w:rsidRPr="00FD0425">
        <w:t>8.2.2.1</w:t>
      </w:r>
      <w:r w:rsidRPr="00FD0425">
        <w:tab/>
        <w:t>General</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499" w:name="_CR8_2_2_2"/>
      <w:bookmarkStart w:id="500" w:name="_Toc20955055"/>
      <w:bookmarkStart w:id="501" w:name="_Toc29991242"/>
      <w:bookmarkStart w:id="502" w:name="_Toc36555642"/>
      <w:bookmarkStart w:id="503" w:name="_Toc44497305"/>
      <w:bookmarkStart w:id="504" w:name="_Toc45107693"/>
      <w:bookmarkStart w:id="505" w:name="_Toc45901313"/>
      <w:bookmarkStart w:id="506" w:name="_Toc51850392"/>
      <w:bookmarkStart w:id="507" w:name="_Toc56693395"/>
      <w:bookmarkStart w:id="508" w:name="_Toc64446938"/>
      <w:bookmarkStart w:id="509" w:name="_Toc66286432"/>
      <w:bookmarkStart w:id="510" w:name="_Toc74151127"/>
      <w:bookmarkStart w:id="511" w:name="_Toc88653599"/>
      <w:bookmarkStart w:id="512" w:name="_Toc97903955"/>
      <w:bookmarkStart w:id="513" w:name="_Toc98867968"/>
      <w:bookmarkStart w:id="514" w:name="_Toc105174252"/>
      <w:bookmarkStart w:id="515" w:name="_Toc106109089"/>
      <w:bookmarkStart w:id="516" w:name="_Toc113824910"/>
      <w:bookmarkStart w:id="517" w:name="_Toc222863817"/>
      <w:bookmarkEnd w:id="499"/>
      <w:r w:rsidRPr="00FD0425">
        <w:lastRenderedPageBreak/>
        <w:t>8.2.2.2</w:t>
      </w:r>
      <w:r w:rsidRPr="00FD0425">
        <w:tab/>
        <w:t>Successful Oper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6pt;height:128.3pt;mso-width-percent:0;mso-height-percent:0;mso-width-percent:0;mso-height-percent:0" o:ole="">
            <v:imagedata r:id="rId21" o:title=""/>
          </v:shape>
          <o:OLEObject Type="Embed" ProgID="Visio.Drawing.15" ShapeID="_x0000_i1028" DrawAspect="Content" ObjectID="_1833477743" r:id="rId22"/>
        </w:object>
      </w:r>
    </w:p>
    <w:p w14:paraId="235BD265" w14:textId="77777777" w:rsidR="0049234F" w:rsidRPr="00FD0425" w:rsidRDefault="0049234F" w:rsidP="0049234F">
      <w:pPr>
        <w:pStyle w:val="TF"/>
      </w:pPr>
      <w:bookmarkStart w:id="518" w:name="_CRFigure8_2_2_21"/>
      <w:r w:rsidRPr="00FD0425">
        <w:t xml:space="preserve">Figure </w:t>
      </w:r>
      <w:bookmarkEnd w:id="518"/>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19" w:name="_Toc20955056"/>
      <w:bookmarkStart w:id="520" w:name="_Toc29991243"/>
      <w:bookmarkStart w:id="521" w:name="_Toc36555643"/>
      <w:bookmarkStart w:id="522" w:name="_Toc44497306"/>
      <w:bookmarkStart w:id="523" w:name="_Toc45107694"/>
      <w:bookmarkStart w:id="524" w:name="_Toc45901314"/>
      <w:bookmarkStart w:id="525" w:name="_Toc51850393"/>
      <w:bookmarkStart w:id="526" w:name="_Toc56693396"/>
      <w:bookmarkStart w:id="527" w:name="_Toc64446939"/>
      <w:bookmarkStart w:id="528" w:name="_Toc66286433"/>
      <w:bookmarkStart w:id="529" w:name="_Toc74151128"/>
      <w:bookmarkStart w:id="530" w:name="_Toc88653600"/>
      <w:bookmarkStart w:id="531"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32" w:name="_CR8_2_2_3"/>
      <w:bookmarkStart w:id="533" w:name="_Toc98867969"/>
      <w:bookmarkStart w:id="534" w:name="_Toc105174253"/>
      <w:bookmarkStart w:id="535" w:name="_Toc106109090"/>
      <w:bookmarkStart w:id="536" w:name="_Toc113824911"/>
      <w:bookmarkStart w:id="537" w:name="_Toc222863818"/>
      <w:bookmarkEnd w:id="532"/>
      <w:r w:rsidRPr="00FD0425">
        <w:t>8.2.2.3</w:t>
      </w:r>
      <w:r w:rsidRPr="00FD0425">
        <w:tab/>
        <w:t>Unsuccessful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3"/>
      <w:bookmarkEnd w:id="534"/>
      <w:bookmarkEnd w:id="535"/>
      <w:bookmarkEnd w:id="536"/>
      <w:bookmarkEnd w:id="537"/>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38" w:name="_CR8_2_2_4"/>
      <w:bookmarkStart w:id="539" w:name="_Toc20955057"/>
      <w:bookmarkStart w:id="540" w:name="_Toc29991244"/>
      <w:bookmarkStart w:id="541" w:name="_Toc36555644"/>
      <w:bookmarkStart w:id="542" w:name="_Toc44497307"/>
      <w:bookmarkStart w:id="543" w:name="_Toc45107695"/>
      <w:bookmarkStart w:id="544" w:name="_Toc45901315"/>
      <w:bookmarkStart w:id="545" w:name="_Toc51850394"/>
      <w:bookmarkStart w:id="546" w:name="_Toc56693397"/>
      <w:bookmarkStart w:id="547" w:name="_Toc64446940"/>
      <w:bookmarkStart w:id="548" w:name="_Toc66286434"/>
      <w:bookmarkStart w:id="549" w:name="_Toc74151129"/>
      <w:bookmarkStart w:id="550" w:name="_Toc88653601"/>
      <w:bookmarkStart w:id="551" w:name="_Toc97903957"/>
      <w:bookmarkStart w:id="552" w:name="_Toc98867970"/>
      <w:bookmarkStart w:id="553" w:name="_Toc105174254"/>
      <w:bookmarkStart w:id="554" w:name="_Toc106109091"/>
      <w:bookmarkStart w:id="555" w:name="_Toc113824912"/>
      <w:bookmarkStart w:id="556" w:name="_Toc222863819"/>
      <w:bookmarkEnd w:id="538"/>
      <w:r w:rsidRPr="00FD0425">
        <w:lastRenderedPageBreak/>
        <w:t>8.2.2.4</w:t>
      </w:r>
      <w:r w:rsidRPr="00FD0425">
        <w:tab/>
        <w:t>Abnormal Condition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57" w:name="_CR8_2_3"/>
      <w:bookmarkStart w:id="558" w:name="_Toc20955058"/>
      <w:bookmarkStart w:id="559" w:name="_Toc29991245"/>
      <w:bookmarkStart w:id="560" w:name="_Toc36555645"/>
      <w:bookmarkStart w:id="561" w:name="_Toc44497308"/>
      <w:bookmarkStart w:id="562" w:name="_Toc45107696"/>
      <w:bookmarkStart w:id="563" w:name="_Toc45901316"/>
      <w:bookmarkStart w:id="564" w:name="_Toc51850395"/>
      <w:bookmarkStart w:id="565" w:name="_Toc56693398"/>
      <w:bookmarkStart w:id="566" w:name="_Toc64446941"/>
      <w:bookmarkStart w:id="567" w:name="_Toc66286435"/>
      <w:bookmarkStart w:id="568" w:name="_Toc74151130"/>
      <w:bookmarkStart w:id="569" w:name="_Toc88653602"/>
      <w:bookmarkStart w:id="570" w:name="_Toc97903958"/>
      <w:bookmarkStart w:id="571" w:name="_Toc98867971"/>
      <w:bookmarkStart w:id="572" w:name="_Toc105174255"/>
      <w:bookmarkStart w:id="573" w:name="_Toc106109092"/>
      <w:bookmarkStart w:id="574" w:name="_Toc113824913"/>
      <w:bookmarkStart w:id="575" w:name="_Toc222863820"/>
      <w:bookmarkEnd w:id="557"/>
      <w:r w:rsidRPr="00FD0425">
        <w:t>8.2.3</w:t>
      </w:r>
      <w:r w:rsidRPr="00FD0425">
        <w:tab/>
        <w:t>Handover Cance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1B5A2E70" w14:textId="77777777" w:rsidR="0049234F" w:rsidRPr="00FD0425" w:rsidRDefault="0049234F" w:rsidP="0049234F">
      <w:pPr>
        <w:pStyle w:val="Heading4"/>
      </w:pPr>
      <w:bookmarkStart w:id="576" w:name="_CR8_2_3_1"/>
      <w:bookmarkStart w:id="577" w:name="_Toc20955059"/>
      <w:bookmarkStart w:id="578" w:name="_Toc29991246"/>
      <w:bookmarkStart w:id="579" w:name="_Toc36555646"/>
      <w:bookmarkStart w:id="580" w:name="_Toc44497309"/>
      <w:bookmarkStart w:id="581" w:name="_Toc45107697"/>
      <w:bookmarkStart w:id="582" w:name="_Toc45901317"/>
      <w:bookmarkStart w:id="583" w:name="_Toc51850396"/>
      <w:bookmarkStart w:id="584" w:name="_Toc56693399"/>
      <w:bookmarkStart w:id="585" w:name="_Toc64446942"/>
      <w:bookmarkStart w:id="586" w:name="_Toc66286436"/>
      <w:bookmarkStart w:id="587" w:name="_Toc74151131"/>
      <w:bookmarkStart w:id="588" w:name="_Toc88653603"/>
      <w:bookmarkStart w:id="589" w:name="_Toc97903959"/>
      <w:bookmarkStart w:id="590" w:name="_Toc98867972"/>
      <w:bookmarkStart w:id="591" w:name="_Toc105174256"/>
      <w:bookmarkStart w:id="592" w:name="_Toc106109093"/>
      <w:bookmarkStart w:id="593" w:name="_Toc113824914"/>
      <w:bookmarkStart w:id="594" w:name="_Toc222863821"/>
      <w:bookmarkEnd w:id="576"/>
      <w:r w:rsidRPr="00FD0425">
        <w:t>8.2.3.1</w:t>
      </w:r>
      <w:r w:rsidRPr="00FD0425">
        <w:tab/>
        <w:t>Genera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595" w:name="_CR8_2_3_2"/>
      <w:bookmarkStart w:id="596" w:name="_Toc20955060"/>
      <w:bookmarkStart w:id="597" w:name="_Toc29991247"/>
      <w:bookmarkStart w:id="598" w:name="_Toc36555647"/>
      <w:bookmarkStart w:id="599" w:name="_Toc44497310"/>
      <w:bookmarkStart w:id="600" w:name="_Toc45107698"/>
      <w:bookmarkStart w:id="601" w:name="_Toc45901318"/>
      <w:bookmarkStart w:id="602" w:name="_Toc51850397"/>
      <w:bookmarkStart w:id="603" w:name="_Toc56693400"/>
      <w:bookmarkStart w:id="604" w:name="_Toc64446943"/>
      <w:bookmarkStart w:id="605" w:name="_Toc66286437"/>
      <w:bookmarkStart w:id="606" w:name="_Toc74151132"/>
      <w:bookmarkStart w:id="607" w:name="_Toc88653604"/>
      <w:bookmarkStart w:id="608" w:name="_Toc97903960"/>
      <w:bookmarkStart w:id="609" w:name="_Toc98867973"/>
      <w:bookmarkStart w:id="610" w:name="_Toc105174257"/>
      <w:bookmarkStart w:id="611" w:name="_Toc106109094"/>
      <w:bookmarkStart w:id="612" w:name="_Toc113824915"/>
      <w:bookmarkStart w:id="613" w:name="_Toc222863822"/>
      <w:bookmarkEnd w:id="595"/>
      <w:r w:rsidRPr="00FD0425">
        <w:t>8.2.3.2</w:t>
      </w:r>
      <w:r w:rsidRPr="00FD0425">
        <w:tab/>
        <w:t>Successful Oper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6pt;height:128.3pt;mso-width-percent:0;mso-height-percent:0;mso-width-percent:0;mso-height-percent:0" o:ole="">
            <v:imagedata r:id="rId23" o:title=""/>
          </v:shape>
          <o:OLEObject Type="Embed" ProgID="Visio.Drawing.15" ShapeID="_x0000_i1029" DrawAspect="Content" ObjectID="_1833477744" r:id="rId24"/>
        </w:object>
      </w:r>
    </w:p>
    <w:p w14:paraId="4C9E3A6C" w14:textId="77777777" w:rsidR="0049234F" w:rsidRPr="00FD0425" w:rsidRDefault="0049234F" w:rsidP="0049234F">
      <w:pPr>
        <w:pStyle w:val="TF"/>
      </w:pPr>
      <w:bookmarkStart w:id="614" w:name="_CRFigure8_2_3_21"/>
      <w:r w:rsidRPr="00FD0425">
        <w:t xml:space="preserve">Figure </w:t>
      </w:r>
      <w:bookmarkEnd w:id="614"/>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52A53C19" w14:textId="77777777" w:rsidR="00BE6DF8" w:rsidRDefault="0049234F" w:rsidP="00BE6DF8">
      <w:pPr>
        <w:rPr>
          <w:ins w:id="615" w:author="CR1690" w:date="2026-02-20T11:30:00Z" w16du:dateUtc="2026-01-26T13:23:00Z"/>
          <w:lang w:eastAsia="ja-JP"/>
        </w:rPr>
      </w:pPr>
      <w:bookmarkStart w:id="616" w:name="_Toc20955061"/>
      <w:bookmarkStart w:id="617" w:name="_Toc29991248"/>
      <w:bookmarkStart w:id="618"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057D9CDE" w14:textId="32175296" w:rsidR="0049234F" w:rsidRPr="004435BB" w:rsidRDefault="00BE6DF8" w:rsidP="0049234F">
      <w:ins w:id="619" w:author="CR1690" w:date="2026-02-20T11:30:00Z" w16du:dateUtc="2026-01-26T13:23:00Z">
        <w:r w:rsidRPr="002228BE">
          <w:t xml:space="preserve">If the </w:t>
        </w:r>
      </w:ins>
      <w:ins w:id="620" w:author="CR1690" w:date="2026-02-20T11:30:00Z" w16du:dateUtc="2026-01-26T13:24:00Z">
        <w:r w:rsidRPr="00550DAE">
          <w:rPr>
            <w:i/>
          </w:rPr>
          <w:t>LTM Candidate Cells To Be Cancelled List</w:t>
        </w:r>
      </w:ins>
      <w:ins w:id="621" w:author="CR1690" w:date="2026-02-20T11:30:00Z" w16du:dateUtc="2026-01-26T13:23:00Z">
        <w:r w:rsidRPr="00550DAE">
          <w:rPr>
            <w:i/>
          </w:rPr>
          <w:t xml:space="preserve"> </w:t>
        </w:r>
        <w:r w:rsidRPr="0024789D">
          <w:t xml:space="preserve">IE is included in </w:t>
        </w:r>
        <w:r>
          <w:t xml:space="preserve">the </w:t>
        </w:r>
        <w:r w:rsidRPr="00AA5DA2">
          <w:t>HANDOVER CANCEL</w:t>
        </w:r>
        <w:r>
          <w:t xml:space="preserve"> message, </w:t>
        </w:r>
        <w:r w:rsidRPr="0024789D">
          <w:t xml:space="preserve">the </w:t>
        </w:r>
        <w:r>
          <w:t>target</w:t>
        </w:r>
        <w:r w:rsidRPr="0024789D">
          <w:t xml:space="preserve"> NG-RAN node shall</w:t>
        </w:r>
      </w:ins>
      <w:ins w:id="622" w:author="CR1690" w:date="2026-02-20T11:30:00Z" w16du:dateUtc="2026-01-30T06:00:00Z">
        <w:r>
          <w:t>, if supported,</w:t>
        </w:r>
      </w:ins>
      <w:ins w:id="623" w:author="CR1690" w:date="2026-02-20T11:30:00Z" w16du:dateUtc="2026-01-26T13:23:00Z">
        <w:r w:rsidRPr="002228BE">
          <w:t xml:space="preserve"> </w:t>
        </w:r>
        <w:r>
          <w:t xml:space="preserve">consider that the source NG-RAN node is cancelling the </w:t>
        </w:r>
      </w:ins>
      <w:ins w:id="624" w:author="CR1690" w:date="2026-02-20T11:30:00Z" w16du:dateUtc="2026-01-26T13:31:00Z">
        <w:r>
          <w:t>LTM configurations</w:t>
        </w:r>
      </w:ins>
      <w:ins w:id="625" w:author="CR1690" w:date="2026-02-20T11:30:00Z" w16du:dateUtc="2026-01-26T13:23:00Z">
        <w:r>
          <w:t xml:space="preserve">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ins>
      <w:ins w:id="626" w:author="CR1690" w:date="2026-02-20T11:30:00Z" w16du:dateUtc="2026-01-29T16:34:00Z">
        <w:r>
          <w:rPr>
            <w:lang w:val="en-US" w:eastAsia="zh-CN"/>
          </w:rPr>
          <w:t>identified</w:t>
        </w:r>
      </w:ins>
      <w:ins w:id="627" w:author="CR1690" w:date="2026-02-20T11:30:00Z" w16du:dateUtc="2026-01-26T13:23:00Z">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ins>
    </w:p>
    <w:p w14:paraId="3EF7A985" w14:textId="77777777" w:rsidR="0049234F" w:rsidRPr="00FD0425" w:rsidRDefault="0049234F" w:rsidP="0049234F">
      <w:pPr>
        <w:pStyle w:val="Heading4"/>
      </w:pPr>
      <w:bookmarkStart w:id="628" w:name="_CR8_2_3_3"/>
      <w:bookmarkStart w:id="629" w:name="_Toc44497311"/>
      <w:bookmarkStart w:id="630" w:name="_Toc45107699"/>
      <w:bookmarkStart w:id="631" w:name="_Toc45901319"/>
      <w:bookmarkStart w:id="632" w:name="_Toc51850398"/>
      <w:bookmarkStart w:id="633" w:name="_Toc56693401"/>
      <w:bookmarkStart w:id="634" w:name="_Toc64446944"/>
      <w:bookmarkStart w:id="635" w:name="_Toc66286438"/>
      <w:bookmarkStart w:id="636" w:name="_Toc74151133"/>
      <w:bookmarkStart w:id="637" w:name="_Toc88653605"/>
      <w:bookmarkStart w:id="638" w:name="_Toc97903961"/>
      <w:bookmarkStart w:id="639" w:name="_Toc98867974"/>
      <w:bookmarkStart w:id="640" w:name="_Toc105174258"/>
      <w:bookmarkStart w:id="641" w:name="_Toc106109095"/>
      <w:bookmarkStart w:id="642" w:name="_Toc113824916"/>
      <w:bookmarkStart w:id="643" w:name="_Toc222863823"/>
      <w:bookmarkEnd w:id="628"/>
      <w:r w:rsidRPr="00FD0425">
        <w:t>8.2.3.3</w:t>
      </w:r>
      <w:r w:rsidRPr="00FD0425">
        <w:tab/>
        <w:t>Unsuccessful Operation</w:t>
      </w:r>
      <w:bookmarkEnd w:id="616"/>
      <w:bookmarkEnd w:id="617"/>
      <w:bookmarkEnd w:id="61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44" w:name="_CR8_2_3_4"/>
      <w:bookmarkStart w:id="645" w:name="_Toc20955062"/>
      <w:bookmarkStart w:id="646" w:name="_Toc29991249"/>
      <w:bookmarkStart w:id="647" w:name="_Toc36555649"/>
      <w:bookmarkStart w:id="648" w:name="_Toc44497312"/>
      <w:bookmarkStart w:id="649" w:name="_Toc45107700"/>
      <w:bookmarkStart w:id="650" w:name="_Toc45901320"/>
      <w:bookmarkStart w:id="651" w:name="_Toc51850399"/>
      <w:bookmarkStart w:id="652" w:name="_Toc56693402"/>
      <w:bookmarkStart w:id="653" w:name="_Toc64446945"/>
      <w:bookmarkStart w:id="654" w:name="_Toc66286439"/>
      <w:bookmarkStart w:id="655" w:name="_Toc74151134"/>
      <w:bookmarkStart w:id="656" w:name="_Toc88653606"/>
      <w:bookmarkStart w:id="657" w:name="_Toc97903962"/>
      <w:bookmarkStart w:id="658" w:name="_Toc98867975"/>
      <w:bookmarkStart w:id="659" w:name="_Toc105174259"/>
      <w:bookmarkStart w:id="660" w:name="_Toc106109096"/>
      <w:bookmarkStart w:id="661" w:name="_Toc113824917"/>
      <w:bookmarkStart w:id="662" w:name="_Toc222863824"/>
      <w:bookmarkEnd w:id="644"/>
      <w:r w:rsidRPr="00FD0425">
        <w:t>8.2.3.4</w:t>
      </w:r>
      <w:r w:rsidRPr="00FD0425">
        <w:tab/>
        <w:t>Abnormal Conditions</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3D12FED3" w14:textId="77777777" w:rsidR="0049234F" w:rsidRPr="00FD0425" w:rsidRDefault="0049234F" w:rsidP="0049234F">
      <w:r w:rsidRPr="00FD0425">
        <w:t>If the HANDOVER CANCEL message refers to a context that does not exist, the target NG-RAN node shall ignore the message.</w:t>
      </w:r>
    </w:p>
    <w:p w14:paraId="44DE4488" w14:textId="77777777" w:rsidR="00407F66" w:rsidRDefault="0049234F" w:rsidP="00407F66">
      <w:pPr>
        <w:rPr>
          <w:ins w:id="663" w:author="CR1690" w:date="2026-02-20T11:30:00Z" w16du:dateUtc="2026-01-28T16:23:00Z"/>
        </w:rPr>
      </w:pPr>
      <w:bookmarkStart w:id="664" w:name="_Toc20955063"/>
      <w:bookmarkStart w:id="665" w:name="_Toc29991250"/>
      <w:bookmarkStart w:id="666"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1CC6BF65" w14:textId="1DF7F072" w:rsidR="0049234F" w:rsidRPr="00DC688F" w:rsidRDefault="00407F66" w:rsidP="00407F66">
      <w:ins w:id="667" w:author="CR1690" w:date="2026-02-20T11:30:00Z" w16du:dateUtc="2026-01-28T16:23:00Z">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and the handover is not associated to </w:t>
        </w:r>
      </w:ins>
      <w:ins w:id="668" w:author="CR1690" w:date="2026-02-20T11:30:00Z" w16du:dateUtc="2026-01-28T16:24:00Z">
        <w:r>
          <w:t>LTM</w:t>
        </w:r>
      </w:ins>
      <w:ins w:id="669" w:author="CR1690" w:date="2026-02-20T11:30:00Z" w16du:dateUtc="2026-01-28T16:23:00Z">
        <w:r w:rsidRPr="005A32C1">
          <w:t xml:space="preserve">, the target NG-RAN node shall ignore the </w:t>
        </w:r>
      </w:ins>
      <w:ins w:id="670" w:author="CR1690" w:date="2026-02-20T11:30:00Z" w16du:dateUtc="2026-01-28T16:24:00Z">
        <w:r w:rsidRPr="00550DAE">
          <w:rPr>
            <w:i/>
          </w:rPr>
          <w:t xml:space="preserve">LTM Candidate Cells To Be Cancelled List </w:t>
        </w:r>
        <w:r w:rsidRPr="0024789D">
          <w:t>IE</w:t>
        </w:r>
      </w:ins>
      <w:ins w:id="671" w:author="CR1690" w:date="2026-02-20T11:30:00Z" w16du:dateUtc="2026-01-28T16:23:00Z">
        <w:r>
          <w:t>.</w:t>
        </w:r>
      </w:ins>
    </w:p>
    <w:p w14:paraId="0FA937E6" w14:textId="168BFF90" w:rsidR="0049234F" w:rsidRDefault="00407F66" w:rsidP="0049234F">
      <w:pPr>
        <w:rPr>
          <w:noProof/>
        </w:rPr>
      </w:pPr>
      <w:r>
        <w:lastRenderedPageBreak/>
        <w:t xml:space="preserve">If </w:t>
      </w:r>
      <w:r>
        <w:rPr>
          <w:rFonts w:hint="eastAsia"/>
          <w:lang w:val="en-US" w:eastAsia="zh-CN"/>
        </w:rPr>
        <w:t xml:space="preserve">one or more candidate cells in </w:t>
      </w:r>
      <w:r>
        <w:t xml:space="preserve">the </w:t>
      </w:r>
      <w:r>
        <w:rPr>
          <w:i/>
        </w:rPr>
        <w:t>Candidate Cells To Be Cancelled List</w:t>
      </w:r>
      <w:r>
        <w:t xml:space="preserve"> IE</w:t>
      </w:r>
      <w:ins w:id="672" w:author="CR1690" w:date="2026-02-20T11:30:00Z" w16du:dateUtc="2026-01-28T16:23:00Z">
        <w:r>
          <w:t xml:space="preserve"> or </w:t>
        </w:r>
        <w:r w:rsidRPr="00550DAE">
          <w:rPr>
            <w:i/>
          </w:rPr>
          <w:t xml:space="preserve">LTM Candidate Cells To Be Cancelled List </w:t>
        </w:r>
        <w:r w:rsidRPr="0024789D">
          <w:t>IE</w:t>
        </w:r>
      </w:ins>
      <w:r>
        <w:t xml:space="preserv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73" w:name="_CR8_2_4"/>
      <w:bookmarkStart w:id="674" w:name="_Toc44497313"/>
      <w:bookmarkStart w:id="675" w:name="_Toc45107701"/>
      <w:bookmarkStart w:id="676" w:name="_Toc45901321"/>
      <w:bookmarkStart w:id="677" w:name="_Toc51850400"/>
      <w:bookmarkStart w:id="678" w:name="_Toc56693403"/>
      <w:bookmarkStart w:id="679" w:name="_Toc64446946"/>
      <w:bookmarkStart w:id="680" w:name="_Toc66286440"/>
      <w:bookmarkStart w:id="681" w:name="_Toc74151135"/>
      <w:bookmarkStart w:id="682" w:name="_Toc88653607"/>
      <w:bookmarkStart w:id="683" w:name="_Toc97903963"/>
      <w:bookmarkStart w:id="684" w:name="_Toc98867976"/>
      <w:bookmarkStart w:id="685" w:name="_Toc105174260"/>
      <w:bookmarkStart w:id="686" w:name="_Toc106109097"/>
      <w:bookmarkStart w:id="687" w:name="_Toc113824918"/>
      <w:bookmarkStart w:id="688" w:name="_Toc222863825"/>
      <w:bookmarkEnd w:id="673"/>
      <w:r w:rsidRPr="00FD0425">
        <w:t>8.2.4</w:t>
      </w:r>
      <w:r w:rsidRPr="00FD0425">
        <w:tab/>
        <w:t>Retrieve UE Context</w:t>
      </w:r>
      <w:bookmarkEnd w:id="664"/>
      <w:bookmarkEnd w:id="665"/>
      <w:bookmarkEnd w:id="666"/>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C4F267F" w14:textId="77777777" w:rsidR="0049234F" w:rsidRPr="00FD0425" w:rsidRDefault="0049234F" w:rsidP="0049234F">
      <w:pPr>
        <w:pStyle w:val="Heading4"/>
      </w:pPr>
      <w:bookmarkStart w:id="689" w:name="_CR8_2_4_1"/>
      <w:bookmarkStart w:id="690" w:name="_Toc20955064"/>
      <w:bookmarkStart w:id="691" w:name="_Toc29991251"/>
      <w:bookmarkStart w:id="692" w:name="_Toc36555651"/>
      <w:bookmarkStart w:id="693" w:name="_Toc44497314"/>
      <w:bookmarkStart w:id="694" w:name="_Toc45107702"/>
      <w:bookmarkStart w:id="695" w:name="_Toc45901322"/>
      <w:bookmarkStart w:id="696" w:name="_Toc51850401"/>
      <w:bookmarkStart w:id="697" w:name="_Toc56693404"/>
      <w:bookmarkStart w:id="698" w:name="_Toc64446947"/>
      <w:bookmarkStart w:id="699" w:name="_Toc66286441"/>
      <w:bookmarkStart w:id="700" w:name="_Toc74151136"/>
      <w:bookmarkStart w:id="701" w:name="_Toc88653608"/>
      <w:bookmarkStart w:id="702" w:name="_Toc97903964"/>
      <w:bookmarkStart w:id="703" w:name="_Toc98867977"/>
      <w:bookmarkStart w:id="704" w:name="_Toc105174261"/>
      <w:bookmarkStart w:id="705" w:name="_Toc106109098"/>
      <w:bookmarkStart w:id="706" w:name="_Toc113824919"/>
      <w:bookmarkStart w:id="707" w:name="_Toc222863826"/>
      <w:bookmarkEnd w:id="689"/>
      <w:r w:rsidRPr="00FD0425">
        <w:t>8.2.4.1</w:t>
      </w:r>
      <w:r w:rsidRPr="00FD0425">
        <w:tab/>
        <w:t>General</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08" w:name="_CR8_2_4_2"/>
      <w:bookmarkStart w:id="709" w:name="_Toc20955065"/>
      <w:bookmarkStart w:id="710" w:name="_Toc29991252"/>
      <w:bookmarkStart w:id="711" w:name="_Toc36555652"/>
      <w:bookmarkStart w:id="712" w:name="_Toc44497315"/>
      <w:bookmarkStart w:id="713" w:name="_Toc45107703"/>
      <w:bookmarkStart w:id="714" w:name="_Toc45901323"/>
      <w:bookmarkStart w:id="715" w:name="_Toc51850402"/>
      <w:bookmarkStart w:id="716" w:name="_Toc56693405"/>
      <w:bookmarkStart w:id="717" w:name="_Toc64446948"/>
      <w:bookmarkStart w:id="718" w:name="_Toc66286442"/>
      <w:bookmarkStart w:id="719" w:name="_Toc74151137"/>
      <w:bookmarkStart w:id="720" w:name="_Toc88653609"/>
      <w:bookmarkStart w:id="721" w:name="_Toc97903965"/>
      <w:bookmarkStart w:id="722" w:name="_Toc98867978"/>
      <w:bookmarkStart w:id="723" w:name="_Toc105174262"/>
      <w:bookmarkStart w:id="724" w:name="_Toc106109099"/>
      <w:bookmarkStart w:id="725" w:name="_Toc113824920"/>
      <w:bookmarkStart w:id="726" w:name="_Toc222863827"/>
      <w:bookmarkEnd w:id="708"/>
      <w:r w:rsidRPr="00FD0425">
        <w:t>8.2.4.2</w:t>
      </w:r>
      <w:r w:rsidRPr="00FD0425">
        <w:tab/>
        <w:t>Successful Operation</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7pt;height:128.3pt;mso-width-percent:0;mso-height-percent:0;mso-width-percent:0;mso-height-percent:0" o:ole="">
            <v:imagedata r:id="rId25" o:title=""/>
          </v:shape>
          <o:OLEObject Type="Embed" ProgID="Visio.Drawing.15" ShapeID="_x0000_i1030" DrawAspect="Content" ObjectID="_1833477745" r:id="rId26"/>
        </w:object>
      </w:r>
    </w:p>
    <w:p w14:paraId="57EBA73D" w14:textId="77777777" w:rsidR="0049234F" w:rsidRPr="00FD0425" w:rsidRDefault="0049234F" w:rsidP="0049234F">
      <w:pPr>
        <w:pStyle w:val="TF"/>
      </w:pPr>
      <w:bookmarkStart w:id="727" w:name="_CRFigure8_2_4_21"/>
      <w:r w:rsidRPr="00FD0425">
        <w:t xml:space="preserve">Figure </w:t>
      </w:r>
      <w:bookmarkEnd w:id="727"/>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lastRenderedPageBreak/>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3326C2F" w14:textId="77777777" w:rsidR="0049234F" w:rsidRDefault="0049234F" w:rsidP="0049234F">
      <w:bookmarkStart w:id="728" w:name="_Toc20955066"/>
      <w:bookmarkStart w:id="729" w:name="_Toc29991253"/>
      <w:bookmarkStart w:id="730"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lastRenderedPageBreak/>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31" w:name="_Toc44497316"/>
      <w:bookmarkStart w:id="732" w:name="_Toc45107704"/>
      <w:bookmarkStart w:id="733" w:name="_Toc45901324"/>
      <w:bookmarkStart w:id="734" w:name="_Toc51850403"/>
      <w:bookmarkStart w:id="735" w:name="_Toc56693406"/>
      <w:bookmarkStart w:id="736" w:name="_Toc64446949"/>
      <w:bookmarkStart w:id="737" w:name="_Toc66286443"/>
      <w:bookmarkStart w:id="738" w:name="_Toc74151138"/>
      <w:bookmarkStart w:id="739" w:name="_Toc88653610"/>
      <w:bookmarkStart w:id="740"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lastRenderedPageBreak/>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1EFD375D"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3AD934B4" w14:textId="77777777" w:rsidR="00270040" w:rsidRDefault="00270040" w:rsidP="00270040">
      <w:pPr>
        <w:rPr>
          <w:lang w:eastAsia="zh-CN"/>
        </w:rPr>
      </w:pPr>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p>
    <w:p w14:paraId="39C7BC53" w14:textId="77777777" w:rsidR="00270040" w:rsidRDefault="00270040" w:rsidP="00270040">
      <w:pPr>
        <w:pStyle w:val="B1"/>
        <w:rPr>
          <w:rFonts w:eastAsiaTheme="minorEastAsia"/>
          <w:lang w:eastAsia="zh-CN"/>
        </w:rPr>
      </w:pPr>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p>
    <w:p w14:paraId="3E909B50" w14:textId="77777777" w:rsidR="00270040" w:rsidRDefault="00270040" w:rsidP="00270040">
      <w:pPr>
        <w:pStyle w:val="B1"/>
      </w:pPr>
      <w:r>
        <w:lastRenderedPageBreak/>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p>
    <w:p w14:paraId="4CA319C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p>
    <w:p w14:paraId="2820358B"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p>
    <w:p w14:paraId="76B2D7F4"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p>
    <w:p w14:paraId="4613B04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p>
    <w:p w14:paraId="1254854B" w14:textId="7C5DE7A8" w:rsidR="00270040" w:rsidRDefault="00270040" w:rsidP="00270040">
      <w:pPr>
        <w:pStyle w:val="B1"/>
        <w:rPr>
          <w:lang w:eastAsia="zh-CN"/>
        </w:rPr>
      </w:pPr>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p>
    <w:p w14:paraId="16DAE1B6" w14:textId="20CBC7FE" w:rsidR="00937818" w:rsidRDefault="00790034" w:rsidP="00790034">
      <w:pPr>
        <w:rPr>
          <w:lang w:eastAsia="zh-CN"/>
        </w:rPr>
      </w:pPr>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41" w:name="_CR8_2_4_3"/>
      <w:bookmarkStart w:id="742" w:name="_Toc98867979"/>
      <w:bookmarkStart w:id="743" w:name="_Toc105174263"/>
      <w:bookmarkStart w:id="744" w:name="_Toc106109100"/>
      <w:bookmarkStart w:id="745" w:name="_Toc113824921"/>
      <w:bookmarkStart w:id="746" w:name="_Toc222863828"/>
      <w:bookmarkEnd w:id="741"/>
      <w:r w:rsidRPr="00FD0425">
        <w:t>8.2.4.3</w:t>
      </w:r>
      <w:r w:rsidRPr="00FD0425">
        <w:tab/>
        <w:t>Unsuccessful Oper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2"/>
      <w:bookmarkEnd w:id="743"/>
      <w:bookmarkEnd w:id="744"/>
      <w:bookmarkEnd w:id="745"/>
      <w:bookmarkEnd w:id="746"/>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7pt;height:128.3pt;mso-width-percent:0;mso-height-percent:0;mso-width-percent:0;mso-height-percent:0" o:ole="">
            <v:imagedata r:id="rId27" o:title=""/>
          </v:shape>
          <o:OLEObject Type="Embed" ProgID="Visio.Drawing.15" ShapeID="_x0000_i1031" DrawAspect="Content" ObjectID="_1833477746" r:id="rId28"/>
        </w:object>
      </w:r>
    </w:p>
    <w:p w14:paraId="442CA25D" w14:textId="77777777" w:rsidR="0049234F" w:rsidRPr="00FD0425" w:rsidRDefault="0049234F" w:rsidP="0049234F">
      <w:pPr>
        <w:pStyle w:val="TF"/>
      </w:pPr>
      <w:bookmarkStart w:id="747" w:name="_CRFigure8_2_4_31"/>
      <w:r w:rsidRPr="00FD0425">
        <w:t xml:space="preserve">Figure </w:t>
      </w:r>
      <w:bookmarkEnd w:id="747"/>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lang w:eastAsia="zh-CN"/>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lastRenderedPageBreak/>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48" w:name="_CR8_2_4_4"/>
      <w:bookmarkStart w:id="749" w:name="_Toc20955067"/>
      <w:bookmarkStart w:id="750" w:name="_Toc29991254"/>
      <w:bookmarkStart w:id="751" w:name="_Toc36555654"/>
      <w:bookmarkStart w:id="752" w:name="_Toc44497317"/>
      <w:bookmarkStart w:id="753" w:name="_Toc45107705"/>
      <w:bookmarkStart w:id="754" w:name="_Toc45901325"/>
      <w:bookmarkStart w:id="755" w:name="_Toc51850404"/>
      <w:bookmarkStart w:id="756" w:name="_Toc56693407"/>
      <w:bookmarkStart w:id="757" w:name="_Toc64446950"/>
      <w:bookmarkStart w:id="758" w:name="_Toc66286444"/>
      <w:bookmarkStart w:id="759" w:name="_Toc74151139"/>
      <w:bookmarkStart w:id="760" w:name="_Toc88653611"/>
      <w:bookmarkStart w:id="761" w:name="_Toc97903967"/>
      <w:bookmarkStart w:id="762" w:name="_Toc98867980"/>
      <w:bookmarkStart w:id="763" w:name="_Toc105174264"/>
      <w:bookmarkStart w:id="764" w:name="_Toc106109101"/>
      <w:bookmarkStart w:id="765" w:name="_Toc113824922"/>
      <w:bookmarkStart w:id="766" w:name="_Toc222863829"/>
      <w:bookmarkEnd w:id="748"/>
      <w:r w:rsidRPr="00FD0425">
        <w:t>8.2.4.4</w:t>
      </w:r>
      <w:r w:rsidRPr="00FD0425">
        <w:tab/>
        <w:t>Abnormal Conditions</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767" w:name="_CR8_2_5"/>
      <w:bookmarkStart w:id="768" w:name="_Toc20955068"/>
      <w:bookmarkStart w:id="769" w:name="_Toc29991255"/>
      <w:bookmarkStart w:id="770" w:name="_Toc36555655"/>
      <w:bookmarkStart w:id="771" w:name="_Toc44497318"/>
      <w:bookmarkStart w:id="772" w:name="_Toc45107706"/>
      <w:bookmarkStart w:id="773" w:name="_Toc45901326"/>
      <w:bookmarkStart w:id="774" w:name="_Toc51850405"/>
      <w:bookmarkStart w:id="775" w:name="_Toc56693408"/>
      <w:bookmarkStart w:id="776" w:name="_Toc64446951"/>
      <w:bookmarkStart w:id="777" w:name="_Toc66286445"/>
      <w:bookmarkStart w:id="778" w:name="_Toc74151140"/>
      <w:bookmarkStart w:id="779" w:name="_Toc88653612"/>
      <w:bookmarkStart w:id="780" w:name="_Toc97903968"/>
      <w:bookmarkStart w:id="781" w:name="_Toc98867981"/>
      <w:bookmarkStart w:id="782" w:name="_Toc105174265"/>
      <w:bookmarkStart w:id="783" w:name="_Toc106109102"/>
      <w:bookmarkStart w:id="784" w:name="_Toc113824923"/>
      <w:bookmarkStart w:id="785" w:name="_Toc222863830"/>
      <w:bookmarkEnd w:id="767"/>
      <w:r w:rsidRPr="00FD0425">
        <w:t>8.2.5</w:t>
      </w:r>
      <w:r w:rsidRPr="00FD0425">
        <w:tab/>
        <w:t>RAN Paging</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157BC358" w14:textId="77777777" w:rsidR="0049234F" w:rsidRPr="00FD0425" w:rsidRDefault="0049234F" w:rsidP="0049234F">
      <w:pPr>
        <w:pStyle w:val="Heading4"/>
      </w:pPr>
      <w:bookmarkStart w:id="786" w:name="_CR8_2_5_1"/>
      <w:bookmarkStart w:id="787" w:name="_Toc20955069"/>
      <w:bookmarkStart w:id="788" w:name="_Toc29991256"/>
      <w:bookmarkStart w:id="789" w:name="_Toc36555656"/>
      <w:bookmarkStart w:id="790" w:name="_Toc44497319"/>
      <w:bookmarkStart w:id="791" w:name="_Toc45107707"/>
      <w:bookmarkStart w:id="792" w:name="_Toc45901327"/>
      <w:bookmarkStart w:id="793" w:name="_Toc51850406"/>
      <w:bookmarkStart w:id="794" w:name="_Toc56693409"/>
      <w:bookmarkStart w:id="795" w:name="_Toc64446952"/>
      <w:bookmarkStart w:id="796" w:name="_Toc66286446"/>
      <w:bookmarkStart w:id="797" w:name="_Toc74151141"/>
      <w:bookmarkStart w:id="798" w:name="_Toc88653613"/>
      <w:bookmarkStart w:id="799" w:name="_Toc97903969"/>
      <w:bookmarkStart w:id="800" w:name="_Toc98867982"/>
      <w:bookmarkStart w:id="801" w:name="_Toc105174266"/>
      <w:bookmarkStart w:id="802" w:name="_Toc106109103"/>
      <w:bookmarkStart w:id="803" w:name="_Toc113824924"/>
      <w:bookmarkStart w:id="804" w:name="_Toc222863831"/>
      <w:bookmarkEnd w:id="786"/>
      <w:r w:rsidRPr="00FD0425">
        <w:t>8.2.5.1</w:t>
      </w:r>
      <w:r w:rsidRPr="00FD0425">
        <w:tab/>
        <w:t>General</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05" w:name="_CR8_2_5_2"/>
      <w:bookmarkStart w:id="806" w:name="_Toc20955070"/>
      <w:bookmarkStart w:id="807" w:name="_Toc29991257"/>
      <w:bookmarkStart w:id="808" w:name="_Toc36555657"/>
      <w:bookmarkStart w:id="809" w:name="_Toc44497320"/>
      <w:bookmarkStart w:id="810" w:name="_Toc45107708"/>
      <w:bookmarkStart w:id="811" w:name="_Toc45901328"/>
      <w:bookmarkStart w:id="812" w:name="_Toc51850407"/>
      <w:bookmarkStart w:id="813" w:name="_Toc56693410"/>
      <w:bookmarkStart w:id="814" w:name="_Toc64446953"/>
      <w:bookmarkStart w:id="815" w:name="_Toc66286447"/>
      <w:bookmarkStart w:id="816" w:name="_Toc74151142"/>
      <w:bookmarkStart w:id="817" w:name="_Toc88653614"/>
      <w:bookmarkStart w:id="818" w:name="_Toc97903970"/>
      <w:bookmarkStart w:id="819" w:name="_Toc98867983"/>
      <w:bookmarkStart w:id="820" w:name="_Toc105174267"/>
      <w:bookmarkStart w:id="821" w:name="_Toc106109104"/>
      <w:bookmarkStart w:id="822" w:name="_Toc113824925"/>
      <w:bookmarkStart w:id="823" w:name="_Toc222863832"/>
      <w:bookmarkEnd w:id="805"/>
      <w:r w:rsidRPr="00FD0425">
        <w:t>8.2.5.2</w:t>
      </w:r>
      <w:r w:rsidRPr="00FD0425">
        <w:tab/>
        <w:t>Successful operation</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4.75pt;height:113.1pt;mso-width-percent:0;mso-height-percent:0;mso-width-percent:0;mso-height-percent:0" o:ole="">
            <v:imagedata r:id="rId29" o:title=""/>
          </v:shape>
          <o:OLEObject Type="Embed" ProgID="Visio.Drawing.15" ShapeID="_x0000_i1032" DrawAspect="Content" ObjectID="_1833477747" r:id="rId30"/>
        </w:object>
      </w:r>
    </w:p>
    <w:p w14:paraId="54C49160" w14:textId="77777777" w:rsidR="0049234F" w:rsidRPr="00FD0425" w:rsidRDefault="0049234F" w:rsidP="0049234F">
      <w:pPr>
        <w:pStyle w:val="TF"/>
      </w:pPr>
      <w:bookmarkStart w:id="824" w:name="_CRFigure8_2_5_21"/>
      <w:r w:rsidRPr="00FD0425">
        <w:t xml:space="preserve">Figure </w:t>
      </w:r>
      <w:bookmarkEnd w:id="824"/>
      <w:r w:rsidRPr="00FD0425">
        <w:t>8.2.5</w:t>
      </w:r>
      <w:r w:rsidRPr="00FD0425">
        <w:rPr>
          <w:lang w:eastAsia="zh-CN"/>
        </w:rPr>
        <w:t>.2-1</w:t>
      </w:r>
      <w:r w:rsidRPr="00FD0425">
        <w:t>: RAN Paging: successful operation</w:t>
      </w:r>
    </w:p>
    <w:p w14:paraId="5C9B6B58" w14:textId="77777777" w:rsidR="00BC333B" w:rsidRDefault="00BC333B" w:rsidP="00BC333B">
      <w:pPr>
        <w:rPr>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p>
    <w:p w14:paraId="5171E762" w14:textId="77777777" w:rsidR="00BC333B" w:rsidRDefault="00BC333B" w:rsidP="00BC333B">
      <w:pPr>
        <w:pStyle w:val="B1"/>
        <w:rPr>
          <w:rFonts w:eastAsiaTheme="minorEastAsia"/>
        </w:rPr>
      </w:pPr>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p>
    <w:p w14:paraId="19C68155" w14:textId="77777777" w:rsidR="00BC333B" w:rsidRPr="00114348" w:rsidRDefault="00BC333B" w:rsidP="00BC333B">
      <w:pPr>
        <w:pStyle w:val="B1"/>
        <w:rPr>
          <w:rFonts w:eastAsiaTheme="minorEastAsia"/>
        </w:rPr>
      </w:pPr>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p>
    <w:p w14:paraId="6F5C4E7A" w14:textId="77777777" w:rsidR="00BC333B" w:rsidRDefault="00BC333B" w:rsidP="00BC333B">
      <w:pPr>
        <w:pStyle w:val="B1"/>
      </w:pPr>
      <w:r w:rsidRPr="001D2E49">
        <w:t>-</w:t>
      </w:r>
      <w:r w:rsidRPr="001D2E49">
        <w:tab/>
      </w:r>
      <w:r>
        <w:t xml:space="preserve">the </w:t>
      </w:r>
      <w:r w:rsidRPr="004435BB">
        <w:rPr>
          <w:i/>
          <w:iCs/>
        </w:rPr>
        <w:t xml:space="preserve">UE Specific DRX </w:t>
      </w:r>
      <w:r w:rsidRPr="004435BB">
        <w:t>IE</w:t>
      </w:r>
      <w:r>
        <w:t>;</w:t>
      </w:r>
    </w:p>
    <w:p w14:paraId="433B8BCA" w14:textId="77777777" w:rsidR="00BC333B" w:rsidRDefault="00BC333B" w:rsidP="00BC333B">
      <w:pPr>
        <w:pStyle w:val="B1"/>
      </w:pPr>
      <w:r>
        <w:t>-</w:t>
      </w:r>
      <w:r>
        <w:tab/>
        <w:t>the</w:t>
      </w:r>
      <w:r>
        <w:tab/>
      </w:r>
      <w:r>
        <w:rPr>
          <w:i/>
        </w:rPr>
        <w:t>NR Paging eDRX Information</w:t>
      </w:r>
      <w:r>
        <w:t xml:space="preserve"> IE;</w:t>
      </w:r>
    </w:p>
    <w:p w14:paraId="5E6EACC2" w14:textId="77777777" w:rsidR="00BC333B" w:rsidRDefault="00BC333B" w:rsidP="00BC333B">
      <w:pPr>
        <w:pStyle w:val="B1"/>
      </w:pPr>
      <w:r>
        <w:t>-</w:t>
      </w:r>
      <w:r>
        <w:tab/>
      </w:r>
      <w:r w:rsidRPr="008606B6">
        <w:t xml:space="preserve">the </w:t>
      </w:r>
      <w:r w:rsidRPr="002E6CBA">
        <w:rPr>
          <w:i/>
        </w:rPr>
        <w:t xml:space="preserve">Paging Cause </w:t>
      </w:r>
      <w:r>
        <w:t>IE;</w:t>
      </w:r>
    </w:p>
    <w:p w14:paraId="56E6694A" w14:textId="77777777" w:rsidR="00BC333B" w:rsidRDefault="00BC333B" w:rsidP="00BC333B">
      <w:pPr>
        <w:pStyle w:val="B1"/>
      </w:pPr>
      <w:r>
        <w:t>-</w:t>
      </w:r>
      <w:r>
        <w:tab/>
      </w:r>
      <w:r w:rsidRPr="00FE2B64">
        <w:t xml:space="preserve">the </w:t>
      </w:r>
      <w:r w:rsidRPr="00FE2B64">
        <w:rPr>
          <w:i/>
        </w:rPr>
        <w:t xml:space="preserve">Hashed UE Identity Index Value </w:t>
      </w:r>
      <w:r w:rsidRPr="00FE2B64">
        <w:t>IE</w:t>
      </w:r>
      <w:r>
        <w:t>;</w:t>
      </w:r>
    </w:p>
    <w:p w14:paraId="60621B6A" w14:textId="77777777" w:rsidR="00BC333B" w:rsidRDefault="00BC333B" w:rsidP="00BC333B">
      <w:pPr>
        <w:pStyle w:val="B1"/>
        <w:rPr>
          <w:rFonts w:eastAsia="Batang"/>
          <w:lang w:eastAsia="en-GB"/>
        </w:rPr>
      </w:pPr>
      <w:r>
        <w:t>-</w:t>
      </w:r>
      <w:r>
        <w:tab/>
        <w:t xml:space="preserve">the </w:t>
      </w:r>
      <w:r w:rsidRPr="00654EC1">
        <w:rPr>
          <w:rFonts w:eastAsia="Batang"/>
          <w:i/>
          <w:iCs/>
          <w:lang w:eastAsia="en-GB"/>
        </w:rPr>
        <w:t>PEIPS Assistance Information</w:t>
      </w:r>
      <w:r>
        <w:rPr>
          <w:rFonts w:eastAsia="Batang"/>
          <w:lang w:eastAsia="en-GB"/>
        </w:rPr>
        <w:t xml:space="preserve"> IE; </w:t>
      </w:r>
    </w:p>
    <w:p w14:paraId="2EC2A20D" w14:textId="77777777" w:rsidR="00BC333B" w:rsidRDefault="00BC333B" w:rsidP="00BC333B">
      <w:pPr>
        <w:pStyle w:val="B1"/>
        <w:rPr>
          <w:lang w:val="en-US"/>
        </w:rPr>
      </w:pPr>
      <w:r>
        <w:lastRenderedPageBreak/>
        <w:t>-</w:t>
      </w:r>
      <w:r>
        <w:tab/>
        <w:t xml:space="preserve">the </w:t>
      </w:r>
      <w:r w:rsidRPr="00654EC1">
        <w:rPr>
          <w:rFonts w:hint="eastAsia"/>
          <w:i/>
          <w:iCs/>
          <w:lang w:val="en-US"/>
        </w:rPr>
        <w:t>LP-WUSPS Assistance Information</w:t>
      </w:r>
      <w:r>
        <w:rPr>
          <w:lang w:val="en-US"/>
        </w:rPr>
        <w:t xml:space="preserve"> IE;</w:t>
      </w:r>
    </w:p>
    <w:p w14:paraId="1409EAD7" w14:textId="7BCF9FD1" w:rsidR="0049234F" w:rsidRPr="00FD0425" w:rsidRDefault="00BC333B" w:rsidP="00BC333B">
      <w:pPr>
        <w:pStyle w:val="B1"/>
      </w:pPr>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00E1C606" w:rsidR="00BC333B" w:rsidRDefault="00BC333B" w:rsidP="00BC333B">
      <w:bookmarkStart w:id="825" w:name="_Toc20955071"/>
      <w:bookmarkStart w:id="826" w:name="_Toc29991258"/>
      <w:bookmarkStart w:id="827" w:name="_Toc36555658"/>
      <w:bookmarkStart w:id="828" w:name="_Toc44497321"/>
      <w:bookmarkStart w:id="829" w:name="_Toc45107709"/>
      <w:bookmarkStart w:id="830" w:name="_Toc45901329"/>
      <w:bookmarkStart w:id="831" w:name="_Toc51850408"/>
      <w:bookmarkStart w:id="832" w:name="_Toc56693411"/>
      <w:bookmarkStart w:id="833" w:name="_Toc64446954"/>
      <w:bookmarkStart w:id="834" w:name="_Toc66286448"/>
      <w:bookmarkStart w:id="835" w:name="_Toc74151143"/>
      <w:bookmarkStart w:id="836" w:name="_Toc88653615"/>
      <w:bookmarkStart w:id="837"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p>
    <w:p w14:paraId="4562B675" w14:textId="38EF7D9A" w:rsidR="00BC333B" w:rsidRPr="00A47FD3" w:rsidRDefault="00BC333B" w:rsidP="00BC333B">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0C937453" w:rsidR="00BC333B" w:rsidRPr="00495262" w:rsidRDefault="00BC333B" w:rsidP="00BC333B">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4072AB8C" w:rsidR="00BC333B" w:rsidRDefault="00BC333B" w:rsidP="00BC333B">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0022E076" w:rsidR="00BC333B" w:rsidRPr="009F5A10" w:rsidRDefault="00BC333B" w:rsidP="00BC333B">
      <w:pPr>
        <w:rPr>
          <w:lang w:eastAsia="zh-CN"/>
        </w:rPr>
      </w:pP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19D39E18" w:rsidR="0049234F" w:rsidRPr="00FE2B64" w:rsidRDefault="00BC333B" w:rsidP="00BC333B">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r>
        <w:t>disable LP-WUS as described in</w:t>
      </w:r>
      <w:r w:rsidRPr="00F128F0">
        <w:t xml:space="preserve"> </w:t>
      </w:r>
      <w:r w:rsidRPr="00F128F0">
        <w:rPr>
          <w:lang w:val="en-US"/>
        </w:rPr>
        <w:t>TS 38.300 [9]</w:t>
      </w:r>
      <w:r>
        <w:t>.</w:t>
      </w:r>
    </w:p>
    <w:p w14:paraId="420224C6" w14:textId="77777777" w:rsidR="0049234F" w:rsidRPr="00FD0425" w:rsidRDefault="0049234F" w:rsidP="0049234F">
      <w:pPr>
        <w:pStyle w:val="Heading4"/>
      </w:pPr>
      <w:bookmarkStart w:id="838" w:name="_CR8_2_5_3"/>
      <w:bookmarkStart w:id="839" w:name="_Toc98867984"/>
      <w:bookmarkStart w:id="840" w:name="_Toc105174268"/>
      <w:bookmarkStart w:id="841" w:name="_Toc106109105"/>
      <w:bookmarkStart w:id="842" w:name="_Toc113824926"/>
      <w:bookmarkStart w:id="843" w:name="_Toc222863833"/>
      <w:bookmarkEnd w:id="838"/>
      <w:r w:rsidRPr="00FD0425">
        <w:t>8.2.5.3</w:t>
      </w:r>
      <w:r w:rsidRPr="00FD0425">
        <w:tab/>
        <w:t>Unsuccessful Opera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9"/>
      <w:bookmarkEnd w:id="840"/>
      <w:bookmarkEnd w:id="841"/>
      <w:bookmarkEnd w:id="842"/>
      <w:bookmarkEnd w:id="843"/>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44" w:name="_CR8_2_5_4"/>
      <w:bookmarkStart w:id="845" w:name="_Toc20955072"/>
      <w:bookmarkStart w:id="846" w:name="_Toc29991259"/>
      <w:bookmarkStart w:id="847" w:name="_Toc36555659"/>
      <w:bookmarkStart w:id="848" w:name="_Toc44497322"/>
      <w:bookmarkStart w:id="849" w:name="_Toc45107710"/>
      <w:bookmarkStart w:id="850" w:name="_Toc45901330"/>
      <w:bookmarkStart w:id="851" w:name="_Toc51850409"/>
      <w:bookmarkStart w:id="852" w:name="_Toc56693412"/>
      <w:bookmarkStart w:id="853" w:name="_Toc64446955"/>
      <w:bookmarkStart w:id="854" w:name="_Toc66286449"/>
      <w:bookmarkStart w:id="855" w:name="_Toc74151144"/>
      <w:bookmarkStart w:id="856" w:name="_Toc88653616"/>
      <w:bookmarkStart w:id="857" w:name="_Toc97903972"/>
      <w:bookmarkStart w:id="858" w:name="_Toc98867985"/>
      <w:bookmarkStart w:id="859" w:name="_Toc105174269"/>
      <w:bookmarkStart w:id="860" w:name="_Toc106109106"/>
      <w:bookmarkStart w:id="861" w:name="_Toc113824927"/>
      <w:bookmarkStart w:id="862" w:name="_Toc222863834"/>
      <w:bookmarkEnd w:id="844"/>
      <w:r w:rsidRPr="00FD0425">
        <w:t>8.2.5.4</w:t>
      </w:r>
      <w:r w:rsidRPr="00FD0425">
        <w:tab/>
        <w:t>Abnormal Conditio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63" w:name="_CR8_2_6"/>
      <w:bookmarkStart w:id="864" w:name="_Toc20955073"/>
      <w:bookmarkStart w:id="865" w:name="_Toc29991260"/>
      <w:bookmarkStart w:id="866" w:name="_Toc36555660"/>
      <w:bookmarkStart w:id="867" w:name="_Toc44497323"/>
      <w:bookmarkStart w:id="868" w:name="_Toc45107711"/>
      <w:bookmarkStart w:id="869" w:name="_Toc45901331"/>
      <w:bookmarkStart w:id="870" w:name="_Toc51850410"/>
      <w:bookmarkStart w:id="871" w:name="_Toc56693413"/>
      <w:bookmarkStart w:id="872" w:name="_Toc64446956"/>
      <w:bookmarkStart w:id="873" w:name="_Toc66286450"/>
      <w:bookmarkStart w:id="874" w:name="_Toc74151145"/>
      <w:bookmarkStart w:id="875" w:name="_Toc88653617"/>
      <w:bookmarkStart w:id="876" w:name="_Toc97903973"/>
      <w:bookmarkStart w:id="877" w:name="_Toc98867986"/>
      <w:bookmarkStart w:id="878" w:name="_Toc105174270"/>
      <w:bookmarkStart w:id="879" w:name="_Toc106109107"/>
      <w:bookmarkStart w:id="880" w:name="_Toc113824928"/>
      <w:bookmarkStart w:id="881" w:name="_Toc222863835"/>
      <w:bookmarkEnd w:id="863"/>
      <w:r w:rsidRPr="00FD0425">
        <w:lastRenderedPageBreak/>
        <w:t>8.2.6</w:t>
      </w:r>
      <w:r w:rsidRPr="00FD0425">
        <w:tab/>
        <w:t>XN-U Address Indication</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311B95AC" w14:textId="77777777" w:rsidR="0049234F" w:rsidRPr="00FD0425" w:rsidRDefault="0049234F" w:rsidP="0049234F">
      <w:pPr>
        <w:pStyle w:val="Heading4"/>
      </w:pPr>
      <w:bookmarkStart w:id="882" w:name="_CR8_2_6_1"/>
      <w:bookmarkStart w:id="883" w:name="_Toc20955074"/>
      <w:bookmarkStart w:id="884" w:name="_Toc29991261"/>
      <w:bookmarkStart w:id="885" w:name="_Toc36555661"/>
      <w:bookmarkStart w:id="886" w:name="_Toc44497324"/>
      <w:bookmarkStart w:id="887" w:name="_Toc45107712"/>
      <w:bookmarkStart w:id="888" w:name="_Toc45901332"/>
      <w:bookmarkStart w:id="889" w:name="_Toc51850411"/>
      <w:bookmarkStart w:id="890" w:name="_Toc56693414"/>
      <w:bookmarkStart w:id="891" w:name="_Toc64446957"/>
      <w:bookmarkStart w:id="892" w:name="_Toc66286451"/>
      <w:bookmarkStart w:id="893" w:name="_Toc74151146"/>
      <w:bookmarkStart w:id="894" w:name="_Toc88653618"/>
      <w:bookmarkStart w:id="895" w:name="_Toc97903974"/>
      <w:bookmarkStart w:id="896" w:name="_Toc98867987"/>
      <w:bookmarkStart w:id="897" w:name="_Toc105174271"/>
      <w:bookmarkStart w:id="898" w:name="_Toc106109108"/>
      <w:bookmarkStart w:id="899" w:name="_Toc113824929"/>
      <w:bookmarkStart w:id="900" w:name="_Toc222863836"/>
      <w:bookmarkEnd w:id="882"/>
      <w:r w:rsidRPr="00FD0425">
        <w:t>8.2.6.1</w:t>
      </w:r>
      <w:r w:rsidRPr="00FD0425">
        <w:tab/>
        <w:t>General</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01" w:name="_CR8_2_6_2"/>
      <w:bookmarkStart w:id="902" w:name="_Toc20955075"/>
      <w:bookmarkStart w:id="903" w:name="_Toc29991262"/>
      <w:bookmarkStart w:id="904" w:name="_Toc36555662"/>
      <w:bookmarkStart w:id="905" w:name="_Toc44497325"/>
      <w:bookmarkStart w:id="906" w:name="_Toc45107713"/>
      <w:bookmarkStart w:id="907" w:name="_Toc45901333"/>
      <w:bookmarkStart w:id="908" w:name="_Toc51850412"/>
      <w:bookmarkStart w:id="909" w:name="_Toc56693415"/>
      <w:bookmarkStart w:id="910" w:name="_Toc64446958"/>
      <w:bookmarkStart w:id="911" w:name="_Toc66286452"/>
      <w:bookmarkStart w:id="912" w:name="_Toc74151147"/>
      <w:bookmarkStart w:id="913" w:name="_Toc88653619"/>
      <w:bookmarkStart w:id="914" w:name="_Toc97903975"/>
      <w:bookmarkStart w:id="915" w:name="_Toc98867988"/>
      <w:bookmarkStart w:id="916" w:name="_Toc105174272"/>
      <w:bookmarkStart w:id="917" w:name="_Toc106109109"/>
      <w:bookmarkStart w:id="918" w:name="_Toc113824930"/>
      <w:bookmarkStart w:id="919" w:name="_Toc222863837"/>
      <w:bookmarkEnd w:id="901"/>
      <w:r w:rsidRPr="00FD0425">
        <w:t>8.2.6.2</w:t>
      </w:r>
      <w:r w:rsidRPr="00FD0425">
        <w:tab/>
        <w:t>Successful Oper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6pt;height:128.3pt;mso-width-percent:0;mso-height-percent:0;mso-width-percent:0;mso-height-percent:0" o:ole="">
            <v:imagedata r:id="rId31" o:title=""/>
          </v:shape>
          <o:OLEObject Type="Embed" ProgID="Visio.Drawing.15" ShapeID="_x0000_i1033" DrawAspect="Content" ObjectID="_1833477748" r:id="rId32"/>
        </w:object>
      </w:r>
    </w:p>
    <w:p w14:paraId="66CA3801" w14:textId="77777777" w:rsidR="0049234F" w:rsidRPr="00FD0425" w:rsidRDefault="0049234F" w:rsidP="0049234F">
      <w:pPr>
        <w:pStyle w:val="TF"/>
      </w:pPr>
      <w:bookmarkStart w:id="920" w:name="_CRFigure8_2_6_21"/>
      <w:r w:rsidRPr="00FD0425">
        <w:t xml:space="preserve">Figure </w:t>
      </w:r>
      <w:bookmarkEnd w:id="920"/>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2.6pt;height:114.9pt;mso-width-percent:0;mso-height-percent:0;mso-width-percent:0;mso-height-percent:0" o:ole="">
            <v:imagedata r:id="rId33" o:title=""/>
          </v:shape>
          <o:OLEObject Type="Embed" ProgID="Visio.Drawing.15" ShapeID="_x0000_i1034" DrawAspect="Content" ObjectID="_1833477749" r:id="rId34"/>
        </w:object>
      </w:r>
    </w:p>
    <w:p w14:paraId="27B7545D" w14:textId="77777777" w:rsidR="0049234F" w:rsidRPr="00FD0425" w:rsidRDefault="0049234F" w:rsidP="0049234F">
      <w:pPr>
        <w:pStyle w:val="TF"/>
      </w:pPr>
      <w:bookmarkStart w:id="921" w:name="_CRFigure8_2_6_22"/>
      <w:r w:rsidRPr="00FD0425">
        <w:t xml:space="preserve">Figure </w:t>
      </w:r>
      <w:bookmarkEnd w:id="921"/>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6664CAFE" w:rsidR="00D35E8B" w:rsidRDefault="0049234F" w:rsidP="00D35E8B">
      <w:r>
        <w:lastRenderedPageBreak/>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r w:rsidR="001E4B77">
        <w:t xml:space="preserve"> </w:t>
      </w:r>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22" w:name="_Toc20955076"/>
      <w:bookmarkStart w:id="923" w:name="_Toc29991263"/>
      <w:bookmarkStart w:id="924"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925" w:name="_Toc44497326"/>
      <w:bookmarkStart w:id="926" w:name="_Toc45107714"/>
      <w:bookmarkStart w:id="927" w:name="_Toc45901334"/>
      <w:bookmarkStart w:id="928" w:name="_Toc51850413"/>
      <w:bookmarkStart w:id="929" w:name="_Toc56693416"/>
      <w:bookmarkStart w:id="930" w:name="_Toc64446959"/>
      <w:bookmarkStart w:id="931" w:name="_Toc66286453"/>
      <w:bookmarkStart w:id="932" w:name="_Toc74151148"/>
      <w:bookmarkStart w:id="933" w:name="_Toc88653620"/>
      <w:bookmarkStart w:id="934"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35" w:name="_Toc98867989"/>
      <w:bookmarkStart w:id="936" w:name="_Toc105174273"/>
      <w:bookmarkStart w:id="937" w:name="_Toc106109110"/>
      <w:bookmarkStart w:id="938"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39" w:name="_CR8_2_6_3"/>
      <w:bookmarkStart w:id="940" w:name="_Toc222863838"/>
      <w:bookmarkEnd w:id="939"/>
      <w:r w:rsidRPr="00FD0425">
        <w:t>8.2.6.3</w:t>
      </w:r>
      <w:r w:rsidRPr="00FD0425">
        <w:tab/>
        <w:t>Unsuccessful Operation</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40"/>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41" w:name="_CR8_2_6_4"/>
      <w:bookmarkStart w:id="942" w:name="_Toc20955077"/>
      <w:bookmarkStart w:id="943" w:name="_Toc29991264"/>
      <w:bookmarkStart w:id="944" w:name="_Toc36555664"/>
      <w:bookmarkStart w:id="945" w:name="_Toc44497327"/>
      <w:bookmarkStart w:id="946" w:name="_Toc45107715"/>
      <w:bookmarkStart w:id="947" w:name="_Toc45901335"/>
      <w:bookmarkStart w:id="948" w:name="_Toc51850414"/>
      <w:bookmarkStart w:id="949" w:name="_Toc56693417"/>
      <w:bookmarkStart w:id="950" w:name="_Toc64446960"/>
      <w:bookmarkStart w:id="951" w:name="_Toc66286454"/>
      <w:bookmarkStart w:id="952" w:name="_Toc74151149"/>
      <w:bookmarkStart w:id="953" w:name="_Toc88653621"/>
      <w:bookmarkStart w:id="954" w:name="_Toc97903977"/>
      <w:bookmarkStart w:id="955" w:name="_Toc98867990"/>
      <w:bookmarkStart w:id="956" w:name="_Toc105174274"/>
      <w:bookmarkStart w:id="957" w:name="_Toc106109111"/>
      <w:bookmarkStart w:id="958" w:name="_Toc113824932"/>
      <w:bookmarkStart w:id="959" w:name="_Toc222863839"/>
      <w:bookmarkEnd w:id="941"/>
      <w:r w:rsidRPr="00FD0425">
        <w:t>8.2.6.4</w:t>
      </w:r>
      <w:r w:rsidRPr="00FD0425">
        <w:tab/>
        <w:t>Abnormal Condition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60" w:name="_CR8_2_7"/>
      <w:bookmarkStart w:id="961" w:name="_Toc20955078"/>
      <w:bookmarkStart w:id="962" w:name="_Toc29991265"/>
      <w:bookmarkStart w:id="963" w:name="_Toc36555665"/>
      <w:bookmarkStart w:id="964" w:name="_Toc44497328"/>
      <w:bookmarkStart w:id="965" w:name="_Toc45107716"/>
      <w:bookmarkStart w:id="966" w:name="_Toc45901336"/>
      <w:bookmarkStart w:id="967" w:name="_Toc51850415"/>
      <w:bookmarkStart w:id="968" w:name="_Toc56693418"/>
      <w:bookmarkStart w:id="969" w:name="_Toc64446961"/>
      <w:bookmarkStart w:id="970" w:name="_Toc66286455"/>
      <w:bookmarkStart w:id="971" w:name="_Toc74151150"/>
      <w:bookmarkStart w:id="972" w:name="_Toc88653622"/>
      <w:bookmarkStart w:id="973" w:name="_Toc97903978"/>
      <w:bookmarkStart w:id="974" w:name="_Toc98867991"/>
      <w:bookmarkStart w:id="975" w:name="_Toc105174275"/>
      <w:bookmarkStart w:id="976" w:name="_Toc106109112"/>
      <w:bookmarkStart w:id="977" w:name="_Toc113824933"/>
      <w:bookmarkStart w:id="978" w:name="_Toc222863840"/>
      <w:bookmarkEnd w:id="960"/>
      <w:r w:rsidRPr="00FD0425">
        <w:lastRenderedPageBreak/>
        <w:t>8.2.7</w:t>
      </w:r>
      <w:r w:rsidRPr="00FD0425">
        <w:tab/>
        <w:t>UE Context Release</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6C9B30A8" w14:textId="77777777" w:rsidR="0049234F" w:rsidRPr="00FD0425" w:rsidRDefault="0049234F" w:rsidP="0049234F">
      <w:pPr>
        <w:pStyle w:val="Heading4"/>
      </w:pPr>
      <w:bookmarkStart w:id="979" w:name="_CR8_2_7_1"/>
      <w:bookmarkStart w:id="980" w:name="_Toc20955079"/>
      <w:bookmarkStart w:id="981" w:name="_Toc29991266"/>
      <w:bookmarkStart w:id="982" w:name="_Toc36555666"/>
      <w:bookmarkStart w:id="983" w:name="_Toc44497329"/>
      <w:bookmarkStart w:id="984" w:name="_Toc45107717"/>
      <w:bookmarkStart w:id="985" w:name="_Toc45901337"/>
      <w:bookmarkStart w:id="986" w:name="_Toc51850416"/>
      <w:bookmarkStart w:id="987" w:name="_Toc56693419"/>
      <w:bookmarkStart w:id="988" w:name="_Toc64446962"/>
      <w:bookmarkStart w:id="989" w:name="_Toc66286456"/>
      <w:bookmarkStart w:id="990" w:name="_Toc74151151"/>
      <w:bookmarkStart w:id="991" w:name="_Toc88653623"/>
      <w:bookmarkStart w:id="992" w:name="_Toc97903979"/>
      <w:bookmarkStart w:id="993" w:name="_Toc98867992"/>
      <w:bookmarkStart w:id="994" w:name="_Toc105174276"/>
      <w:bookmarkStart w:id="995" w:name="_Toc106109113"/>
      <w:bookmarkStart w:id="996" w:name="_Toc113824934"/>
      <w:bookmarkStart w:id="997" w:name="_Toc222863841"/>
      <w:bookmarkEnd w:id="979"/>
      <w:r w:rsidRPr="00FD0425">
        <w:t>8.2.7.1</w:t>
      </w:r>
      <w:r w:rsidRPr="00FD0425">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998" w:name="_CR8_2_7_2"/>
      <w:bookmarkStart w:id="999" w:name="_Toc20955080"/>
      <w:bookmarkStart w:id="1000" w:name="_Toc29991267"/>
      <w:bookmarkStart w:id="1001" w:name="_Toc36555667"/>
      <w:bookmarkStart w:id="1002" w:name="_Toc44497330"/>
      <w:bookmarkStart w:id="1003" w:name="_Toc45107718"/>
      <w:bookmarkStart w:id="1004" w:name="_Toc45901338"/>
      <w:bookmarkStart w:id="1005" w:name="_Toc51850417"/>
      <w:bookmarkStart w:id="1006" w:name="_Toc56693420"/>
      <w:bookmarkStart w:id="1007" w:name="_Toc64446963"/>
      <w:bookmarkStart w:id="1008" w:name="_Toc66286457"/>
      <w:bookmarkStart w:id="1009" w:name="_Toc74151152"/>
      <w:bookmarkStart w:id="1010" w:name="_Toc88653624"/>
      <w:bookmarkStart w:id="1011" w:name="_Toc97903980"/>
      <w:bookmarkStart w:id="1012" w:name="_Toc98867993"/>
      <w:bookmarkStart w:id="1013" w:name="_Toc105174277"/>
      <w:bookmarkStart w:id="1014" w:name="_Toc106109114"/>
      <w:bookmarkStart w:id="1015" w:name="_Toc113824935"/>
      <w:bookmarkStart w:id="1016" w:name="_Toc222863842"/>
      <w:bookmarkEnd w:id="998"/>
      <w:r w:rsidRPr="00FD0425">
        <w:t>8.2.7.2</w:t>
      </w:r>
      <w:r w:rsidRPr="00FD0425">
        <w:tab/>
        <w:t>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45pt;height:127.85pt;mso-width-percent:0;mso-height-percent:0;mso-width-percent:0;mso-height-percent:0" o:ole="">
            <v:imagedata r:id="rId35" o:title=""/>
          </v:shape>
          <o:OLEObject Type="Embed" ProgID="Visio.Drawing.15" ShapeID="_x0000_i1035" DrawAspect="Content" ObjectID="_1833477750" r:id="rId36"/>
        </w:object>
      </w:r>
    </w:p>
    <w:p w14:paraId="3226ED43" w14:textId="77777777" w:rsidR="0049234F" w:rsidRPr="00FD0425" w:rsidRDefault="0049234F" w:rsidP="0049234F">
      <w:pPr>
        <w:pStyle w:val="TF"/>
      </w:pPr>
      <w:bookmarkStart w:id="1017" w:name="_CRFigure8_2_7_21"/>
      <w:r w:rsidRPr="00FD0425">
        <w:t xml:space="preserve">Figure </w:t>
      </w:r>
      <w:bookmarkEnd w:id="1017"/>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6pt;height:125.55pt;mso-width-percent:0;mso-height-percent:0;mso-width-percent:0;mso-height-percent:0" o:ole="">
            <v:imagedata r:id="rId37" o:title=""/>
          </v:shape>
          <o:OLEObject Type="Embed" ProgID="Visio.Drawing.15" ShapeID="_x0000_i1036" DrawAspect="Content" ObjectID="_1833477751" r:id="rId38"/>
        </w:object>
      </w:r>
    </w:p>
    <w:p w14:paraId="45D76123" w14:textId="77777777" w:rsidR="0049234F" w:rsidRPr="00FD0425" w:rsidRDefault="0049234F" w:rsidP="0049234F">
      <w:pPr>
        <w:pStyle w:val="TF"/>
      </w:pPr>
      <w:bookmarkStart w:id="1018" w:name="_CRFigure8_2_7_22"/>
      <w:r w:rsidRPr="00FD0425">
        <w:t xml:space="preserve">Figure </w:t>
      </w:r>
      <w:bookmarkEnd w:id="1018"/>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6pt;height:125.55pt;mso-width-percent:0;mso-height-percent:0;mso-width-percent:0;mso-height-percent:0" o:ole="">
            <v:imagedata r:id="rId39" o:title=""/>
          </v:shape>
          <o:OLEObject Type="Embed" ProgID="Visio.Drawing.15" ShapeID="_x0000_i1037" DrawAspect="Content" ObjectID="_1833477752" r:id="rId40"/>
        </w:object>
      </w:r>
    </w:p>
    <w:p w14:paraId="58225893" w14:textId="77777777" w:rsidR="0049234F" w:rsidRPr="00FD0425" w:rsidRDefault="0049234F" w:rsidP="0049234F">
      <w:pPr>
        <w:pStyle w:val="TF"/>
      </w:pPr>
      <w:bookmarkStart w:id="1019" w:name="_CRFigure8_2_7_23"/>
      <w:r w:rsidRPr="00FD0425">
        <w:t xml:space="preserve">Figure </w:t>
      </w:r>
      <w:bookmarkEnd w:id="1019"/>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lastRenderedPageBreak/>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20" w:name="_CR8_2_7_3"/>
      <w:bookmarkStart w:id="1021" w:name="_Toc20955081"/>
      <w:bookmarkStart w:id="1022" w:name="_Toc29991268"/>
      <w:bookmarkStart w:id="1023" w:name="_Toc36555668"/>
      <w:bookmarkStart w:id="1024" w:name="_Toc44497331"/>
      <w:bookmarkStart w:id="1025" w:name="_Toc45107719"/>
      <w:bookmarkStart w:id="1026" w:name="_Toc45901339"/>
      <w:bookmarkStart w:id="1027" w:name="_Toc51850418"/>
      <w:bookmarkStart w:id="1028" w:name="_Toc56693421"/>
      <w:bookmarkStart w:id="1029" w:name="_Toc64446964"/>
      <w:bookmarkStart w:id="1030" w:name="_Toc66286458"/>
      <w:bookmarkStart w:id="1031" w:name="_Toc74151153"/>
      <w:bookmarkStart w:id="1032" w:name="_Toc88653625"/>
      <w:bookmarkStart w:id="1033" w:name="_Toc97903981"/>
      <w:bookmarkStart w:id="1034" w:name="_Toc98867994"/>
      <w:bookmarkStart w:id="1035" w:name="_Toc105174278"/>
      <w:bookmarkStart w:id="1036" w:name="_Toc106109115"/>
      <w:bookmarkStart w:id="1037" w:name="_Toc113824936"/>
      <w:bookmarkStart w:id="1038" w:name="_Toc222863843"/>
      <w:bookmarkEnd w:id="1020"/>
      <w:r w:rsidRPr="00FD0425">
        <w:t>8.2.7.3</w:t>
      </w:r>
      <w:r w:rsidRPr="00FD0425">
        <w:tab/>
        <w:t>Unsuccessful Opera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39" w:name="_CR8_2_7_4"/>
      <w:bookmarkStart w:id="1040" w:name="_Toc20955082"/>
      <w:bookmarkStart w:id="1041" w:name="_Toc29991269"/>
      <w:bookmarkStart w:id="1042" w:name="_Toc36555669"/>
      <w:bookmarkStart w:id="1043" w:name="_Toc44497332"/>
      <w:bookmarkStart w:id="1044" w:name="_Toc45107720"/>
      <w:bookmarkStart w:id="1045" w:name="_Toc45901340"/>
      <w:bookmarkStart w:id="1046" w:name="_Toc51850419"/>
      <w:bookmarkStart w:id="1047" w:name="_Toc56693422"/>
      <w:bookmarkStart w:id="1048" w:name="_Toc64446965"/>
      <w:bookmarkStart w:id="1049" w:name="_Toc66286459"/>
      <w:bookmarkStart w:id="1050" w:name="_Toc74151154"/>
      <w:bookmarkStart w:id="1051" w:name="_Toc88653626"/>
      <w:bookmarkStart w:id="1052" w:name="_Toc97903982"/>
      <w:bookmarkStart w:id="1053" w:name="_Toc98867995"/>
      <w:bookmarkStart w:id="1054" w:name="_Toc105174279"/>
      <w:bookmarkStart w:id="1055" w:name="_Toc106109116"/>
      <w:bookmarkStart w:id="1056" w:name="_Toc113824937"/>
      <w:bookmarkStart w:id="1057" w:name="_Toc222863844"/>
      <w:bookmarkEnd w:id="1039"/>
      <w:r w:rsidRPr="00FD0425">
        <w:t>8.2.7.4</w:t>
      </w:r>
      <w:r w:rsidRPr="00FD0425">
        <w:tab/>
        <w:t>Abnormal Condition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58" w:name="_CR8_2_8"/>
      <w:bookmarkStart w:id="1059" w:name="_Toc44497333"/>
      <w:bookmarkStart w:id="1060" w:name="_Toc45107721"/>
      <w:bookmarkStart w:id="1061" w:name="_Toc45901341"/>
      <w:bookmarkStart w:id="1062" w:name="_Toc51850420"/>
      <w:bookmarkStart w:id="1063" w:name="_Toc56693423"/>
      <w:bookmarkStart w:id="1064" w:name="_Toc64446966"/>
      <w:bookmarkStart w:id="1065" w:name="_Toc66286460"/>
      <w:bookmarkStart w:id="1066" w:name="_Toc74151155"/>
      <w:bookmarkStart w:id="1067" w:name="_Toc88653627"/>
      <w:bookmarkStart w:id="1068" w:name="_Toc97903983"/>
      <w:bookmarkStart w:id="1069" w:name="_Toc98867996"/>
      <w:bookmarkStart w:id="1070" w:name="_Toc105174280"/>
      <w:bookmarkStart w:id="1071" w:name="_Toc106109117"/>
      <w:bookmarkStart w:id="1072" w:name="_Toc113824938"/>
      <w:bookmarkStart w:id="1073" w:name="_Toc20955083"/>
      <w:bookmarkStart w:id="1074" w:name="_Toc29991270"/>
      <w:bookmarkStart w:id="1075" w:name="_Toc36555670"/>
      <w:bookmarkStart w:id="1076" w:name="_Toc222863845"/>
      <w:bookmarkEnd w:id="1058"/>
      <w:r w:rsidRPr="00923F7F">
        <w:t>8.2.</w:t>
      </w:r>
      <w:r>
        <w:t>8</w:t>
      </w:r>
      <w:r w:rsidRPr="00923F7F">
        <w:tab/>
        <w:t xml:space="preserve">Handover </w:t>
      </w:r>
      <w:r>
        <w:t>Succes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6"/>
    </w:p>
    <w:p w14:paraId="0097A2AA" w14:textId="77777777" w:rsidR="0049234F" w:rsidRPr="00923F7F" w:rsidRDefault="0049234F" w:rsidP="0049234F">
      <w:pPr>
        <w:pStyle w:val="Heading4"/>
      </w:pPr>
      <w:bookmarkStart w:id="1077" w:name="_CR8_2_8_1"/>
      <w:bookmarkStart w:id="1078" w:name="_Toc5691801"/>
      <w:bookmarkStart w:id="1079" w:name="_Toc44497334"/>
      <w:bookmarkStart w:id="1080" w:name="_Toc45107722"/>
      <w:bookmarkStart w:id="1081" w:name="_Toc45901342"/>
      <w:bookmarkStart w:id="1082" w:name="_Toc51850421"/>
      <w:bookmarkStart w:id="1083" w:name="_Toc56693424"/>
      <w:bookmarkStart w:id="1084" w:name="_Toc64446967"/>
      <w:bookmarkStart w:id="1085" w:name="_Toc66286461"/>
      <w:bookmarkStart w:id="1086" w:name="_Toc74151156"/>
      <w:bookmarkStart w:id="1087" w:name="_Toc88653628"/>
      <w:bookmarkStart w:id="1088" w:name="_Toc97903984"/>
      <w:bookmarkStart w:id="1089" w:name="_Toc98867997"/>
      <w:bookmarkStart w:id="1090" w:name="_Toc105174281"/>
      <w:bookmarkStart w:id="1091" w:name="_Toc106109118"/>
      <w:bookmarkStart w:id="1092" w:name="_Toc113824939"/>
      <w:bookmarkStart w:id="1093" w:name="_Toc222863846"/>
      <w:bookmarkEnd w:id="1077"/>
      <w:r w:rsidRPr="00923F7F">
        <w:t>8.2.</w:t>
      </w:r>
      <w:r>
        <w:t>8</w:t>
      </w:r>
      <w:r w:rsidRPr="00923F7F">
        <w:t>.1</w:t>
      </w:r>
      <w:r w:rsidRPr="00923F7F">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094" w:name="_CR8_2_8_2"/>
      <w:bookmarkStart w:id="1095" w:name="_Toc5691802"/>
      <w:bookmarkStart w:id="1096" w:name="_Toc44497335"/>
      <w:bookmarkStart w:id="1097" w:name="_Toc45107723"/>
      <w:bookmarkStart w:id="1098" w:name="_Toc45901343"/>
      <w:bookmarkStart w:id="1099" w:name="_Toc51850422"/>
      <w:bookmarkStart w:id="1100" w:name="_Toc56693425"/>
      <w:bookmarkStart w:id="1101" w:name="_Toc64446968"/>
      <w:bookmarkStart w:id="1102" w:name="_Toc66286462"/>
      <w:bookmarkStart w:id="1103" w:name="_Toc74151157"/>
      <w:bookmarkStart w:id="1104" w:name="_Toc88653629"/>
      <w:bookmarkStart w:id="1105" w:name="_Toc97903985"/>
      <w:bookmarkStart w:id="1106" w:name="_Toc98867998"/>
      <w:bookmarkStart w:id="1107" w:name="_Toc105174282"/>
      <w:bookmarkStart w:id="1108" w:name="_Toc106109119"/>
      <w:bookmarkStart w:id="1109" w:name="_Toc113824940"/>
      <w:bookmarkStart w:id="1110" w:name="_Toc222863847"/>
      <w:bookmarkEnd w:id="1094"/>
      <w:r w:rsidRPr="00923F7F">
        <w:lastRenderedPageBreak/>
        <w:t>8.2.</w:t>
      </w:r>
      <w:r>
        <w:t>8</w:t>
      </w:r>
      <w:r w:rsidRPr="00923F7F">
        <w:t>.2</w:t>
      </w:r>
      <w:r w:rsidRPr="00923F7F">
        <w:tab/>
        <w:t>Successful Oper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55pt;height:127.85pt;mso-width-percent:0;mso-height-percent:0;mso-width-percent:0;mso-height-percent:0" o:ole="">
            <v:imagedata r:id="rId41" o:title=""/>
          </v:shape>
          <o:OLEObject Type="Embed" ProgID="Visio.Drawing.15" ShapeID="_x0000_i1038" DrawAspect="Content" ObjectID="_1833477753" r:id="rId42"/>
        </w:object>
      </w:r>
    </w:p>
    <w:p w14:paraId="246D0EC4" w14:textId="77777777" w:rsidR="0049234F" w:rsidRPr="00923F7F" w:rsidRDefault="0049234F" w:rsidP="0049234F">
      <w:pPr>
        <w:pStyle w:val="TF"/>
      </w:pPr>
      <w:bookmarkStart w:id="1111" w:name="_CRFigure8_2_8_21"/>
      <w:r w:rsidRPr="00923F7F">
        <w:t xml:space="preserve">Figure </w:t>
      </w:r>
      <w:bookmarkEnd w:id="1111"/>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12"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13" w:name="_CR8_2_8_3"/>
      <w:bookmarkStart w:id="1114" w:name="_Toc44497336"/>
      <w:bookmarkStart w:id="1115" w:name="_Toc45107724"/>
      <w:bookmarkStart w:id="1116" w:name="_Toc45901344"/>
      <w:bookmarkStart w:id="1117" w:name="_Toc51850423"/>
      <w:bookmarkStart w:id="1118" w:name="_Toc56693426"/>
      <w:bookmarkStart w:id="1119" w:name="_Toc64446969"/>
      <w:bookmarkStart w:id="1120" w:name="_Toc66286463"/>
      <w:bookmarkStart w:id="1121" w:name="_Toc74151158"/>
      <w:bookmarkStart w:id="1122" w:name="_Toc88653630"/>
      <w:bookmarkStart w:id="1123" w:name="_Toc97903986"/>
      <w:bookmarkStart w:id="1124" w:name="_Toc98867999"/>
      <w:bookmarkStart w:id="1125" w:name="_Toc105174283"/>
      <w:bookmarkStart w:id="1126" w:name="_Toc106109120"/>
      <w:bookmarkStart w:id="1127" w:name="_Toc113824941"/>
      <w:bookmarkStart w:id="1128" w:name="_Toc222863848"/>
      <w:bookmarkEnd w:id="1113"/>
      <w:r w:rsidRPr="00923F7F">
        <w:t>8.2.</w:t>
      </w:r>
      <w:r>
        <w:t>8</w:t>
      </w:r>
      <w:r w:rsidRPr="00923F7F">
        <w:t>.3</w:t>
      </w:r>
      <w:r w:rsidRPr="00923F7F">
        <w:tab/>
        <w:t>Unsuccessful Operation</w:t>
      </w:r>
      <w:bookmarkEnd w:id="1112"/>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29" w:name="_CR8_2_8_4"/>
      <w:bookmarkStart w:id="1130" w:name="_Toc5691804"/>
      <w:bookmarkStart w:id="1131" w:name="_Toc44497337"/>
      <w:bookmarkStart w:id="1132" w:name="_Toc45107725"/>
      <w:bookmarkStart w:id="1133" w:name="_Toc45901345"/>
      <w:bookmarkStart w:id="1134" w:name="_Toc51850424"/>
      <w:bookmarkStart w:id="1135" w:name="_Toc56693427"/>
      <w:bookmarkStart w:id="1136" w:name="_Toc64446970"/>
      <w:bookmarkStart w:id="1137" w:name="_Toc66286464"/>
      <w:bookmarkStart w:id="1138" w:name="_Toc74151159"/>
      <w:bookmarkStart w:id="1139" w:name="_Toc88653631"/>
      <w:bookmarkStart w:id="1140" w:name="_Toc97903987"/>
      <w:bookmarkStart w:id="1141" w:name="_Toc98868000"/>
      <w:bookmarkStart w:id="1142" w:name="_Toc105174284"/>
      <w:bookmarkStart w:id="1143" w:name="_Toc106109121"/>
      <w:bookmarkStart w:id="1144" w:name="_Toc113824942"/>
      <w:bookmarkStart w:id="1145" w:name="_Toc222863849"/>
      <w:bookmarkEnd w:id="1129"/>
      <w:r w:rsidRPr="00923F7F">
        <w:t>8.2.</w:t>
      </w:r>
      <w:r>
        <w:t>8</w:t>
      </w:r>
      <w:r w:rsidRPr="00923F7F">
        <w:t>.4</w:t>
      </w:r>
      <w:r w:rsidRPr="00923F7F">
        <w:tab/>
        <w:t>Abnormal Cond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46" w:name="_CR8_2_9"/>
      <w:bookmarkStart w:id="1147" w:name="_Toc44497338"/>
      <w:bookmarkStart w:id="1148" w:name="_Toc45107726"/>
      <w:bookmarkStart w:id="1149" w:name="_Toc45901346"/>
      <w:bookmarkStart w:id="1150" w:name="_Toc51850425"/>
      <w:bookmarkStart w:id="1151" w:name="_Toc56693428"/>
      <w:bookmarkStart w:id="1152" w:name="_Toc64446971"/>
      <w:bookmarkStart w:id="1153" w:name="_Toc66286465"/>
      <w:bookmarkStart w:id="1154" w:name="_Toc74151160"/>
      <w:bookmarkStart w:id="1155" w:name="_Toc88653632"/>
      <w:bookmarkStart w:id="1156" w:name="_Toc97903988"/>
      <w:bookmarkStart w:id="1157" w:name="_Toc98868001"/>
      <w:bookmarkStart w:id="1158" w:name="_Toc105174285"/>
      <w:bookmarkStart w:id="1159" w:name="_Toc106109122"/>
      <w:bookmarkStart w:id="1160" w:name="_Toc113824943"/>
      <w:bookmarkStart w:id="1161" w:name="_Toc222863850"/>
      <w:bookmarkEnd w:id="1146"/>
      <w:r w:rsidRPr="00DC688F">
        <w:t>8.2.</w:t>
      </w:r>
      <w:r>
        <w:t>9</w:t>
      </w:r>
      <w:r w:rsidRPr="00DC688F">
        <w:tab/>
      </w:r>
      <w:r>
        <w:t xml:space="preserve">Conditional </w:t>
      </w:r>
      <w:r w:rsidRPr="00DC688F">
        <w:t>Handover Cance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261B4516" w14:textId="77777777" w:rsidR="0049234F" w:rsidRPr="00DC688F" w:rsidRDefault="0049234F" w:rsidP="0049234F">
      <w:pPr>
        <w:pStyle w:val="Heading4"/>
      </w:pPr>
      <w:bookmarkStart w:id="1162" w:name="_CR8_2_9_1"/>
      <w:bookmarkStart w:id="1163" w:name="_Toc44497339"/>
      <w:bookmarkStart w:id="1164" w:name="_Toc45107727"/>
      <w:bookmarkStart w:id="1165" w:name="_Toc45901347"/>
      <w:bookmarkStart w:id="1166" w:name="_Toc51850426"/>
      <w:bookmarkStart w:id="1167" w:name="_Toc56693429"/>
      <w:bookmarkStart w:id="1168" w:name="_Toc64446972"/>
      <w:bookmarkStart w:id="1169" w:name="_Toc66286466"/>
      <w:bookmarkStart w:id="1170" w:name="_Toc74151161"/>
      <w:bookmarkStart w:id="1171" w:name="_Toc88653633"/>
      <w:bookmarkStart w:id="1172" w:name="_Toc97903989"/>
      <w:bookmarkStart w:id="1173" w:name="_Toc98868002"/>
      <w:bookmarkStart w:id="1174" w:name="_Toc105174286"/>
      <w:bookmarkStart w:id="1175" w:name="_Toc106109123"/>
      <w:bookmarkStart w:id="1176" w:name="_Toc113824944"/>
      <w:bookmarkStart w:id="1177" w:name="_Toc222863851"/>
      <w:bookmarkEnd w:id="1162"/>
      <w:r w:rsidRPr="00DC688F">
        <w:t>8.2.</w:t>
      </w:r>
      <w:r>
        <w:t>9</w:t>
      </w:r>
      <w:r w:rsidRPr="00DC688F">
        <w:t>.1</w:t>
      </w:r>
      <w:r w:rsidRPr="00DC688F">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178" w:name="_CR8_2_9_2"/>
      <w:bookmarkStart w:id="1179" w:name="_Toc44497340"/>
      <w:bookmarkStart w:id="1180" w:name="_Toc45107728"/>
      <w:bookmarkStart w:id="1181" w:name="_Toc45901348"/>
      <w:bookmarkStart w:id="1182" w:name="_Toc51850427"/>
      <w:bookmarkStart w:id="1183" w:name="_Toc56693430"/>
      <w:bookmarkStart w:id="1184" w:name="_Toc64446973"/>
      <w:bookmarkStart w:id="1185" w:name="_Toc66286467"/>
      <w:bookmarkStart w:id="1186" w:name="_Toc74151162"/>
      <w:bookmarkStart w:id="1187" w:name="_Toc88653634"/>
      <w:bookmarkStart w:id="1188" w:name="_Toc97903990"/>
      <w:bookmarkStart w:id="1189" w:name="_Toc98868003"/>
      <w:bookmarkStart w:id="1190" w:name="_Toc105174287"/>
      <w:bookmarkStart w:id="1191" w:name="_Toc106109124"/>
      <w:bookmarkStart w:id="1192" w:name="_Toc113824945"/>
      <w:bookmarkStart w:id="1193" w:name="_Toc222863852"/>
      <w:bookmarkEnd w:id="1178"/>
      <w:r w:rsidRPr="00DC688F">
        <w:lastRenderedPageBreak/>
        <w:t>8.2.</w:t>
      </w:r>
      <w:r>
        <w:t>9</w:t>
      </w:r>
      <w:r w:rsidRPr="00DC688F">
        <w:t>.2</w:t>
      </w:r>
      <w:r w:rsidRPr="00DC688F">
        <w:tab/>
        <w:t>Successful Oper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7pt;height:128.3pt;mso-width-percent:0;mso-height-percent:0;mso-width-percent:0;mso-height-percent:0" o:ole="">
            <v:imagedata r:id="rId43" o:title=""/>
          </v:shape>
          <o:OLEObject Type="Embed" ProgID="Visio.Drawing.15" ShapeID="_x0000_i1039" DrawAspect="Content" ObjectID="_1833477754" r:id="rId44"/>
        </w:object>
      </w:r>
    </w:p>
    <w:p w14:paraId="24917C44" w14:textId="77777777" w:rsidR="0049234F" w:rsidRPr="00A97E2C" w:rsidRDefault="0049234F" w:rsidP="0049234F">
      <w:pPr>
        <w:pStyle w:val="TF"/>
      </w:pPr>
      <w:bookmarkStart w:id="1194" w:name="_CRFigure8_2_9_21"/>
      <w:r w:rsidRPr="00FC41F4">
        <w:t xml:space="preserve">Figure </w:t>
      </w:r>
      <w:bookmarkEnd w:id="1194"/>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195" w:name="_CR8_2_9_3"/>
      <w:bookmarkStart w:id="1196" w:name="_Toc44497341"/>
      <w:bookmarkStart w:id="1197" w:name="_Toc45107729"/>
      <w:bookmarkStart w:id="1198" w:name="_Toc45901349"/>
      <w:bookmarkStart w:id="1199" w:name="_Toc51850428"/>
      <w:bookmarkStart w:id="1200" w:name="_Toc56693431"/>
      <w:bookmarkStart w:id="1201" w:name="_Toc64446974"/>
      <w:bookmarkStart w:id="1202" w:name="_Toc66286468"/>
      <w:bookmarkStart w:id="1203" w:name="_Toc74151163"/>
      <w:bookmarkStart w:id="1204" w:name="_Toc88653635"/>
      <w:bookmarkStart w:id="1205" w:name="_Toc97903991"/>
      <w:bookmarkStart w:id="1206" w:name="_Toc98868004"/>
      <w:bookmarkStart w:id="1207" w:name="_Toc105174288"/>
      <w:bookmarkStart w:id="1208" w:name="_Toc106109125"/>
      <w:bookmarkStart w:id="1209" w:name="_Toc113824946"/>
      <w:bookmarkStart w:id="1210" w:name="_Toc222863853"/>
      <w:bookmarkEnd w:id="1195"/>
      <w:r w:rsidRPr="00DC688F">
        <w:t>8.2.</w:t>
      </w:r>
      <w:r>
        <w:t>9</w:t>
      </w:r>
      <w:r w:rsidRPr="00DC688F">
        <w:t>.3</w:t>
      </w:r>
      <w:r w:rsidRPr="00DC688F">
        <w:tab/>
        <w:t>Unsuccessful Oper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11" w:name="_CR8_2_9_4"/>
      <w:bookmarkStart w:id="1212" w:name="_Toc44497342"/>
      <w:bookmarkStart w:id="1213" w:name="_Toc45107730"/>
      <w:bookmarkStart w:id="1214" w:name="_Toc45901350"/>
      <w:bookmarkStart w:id="1215" w:name="_Toc51850429"/>
      <w:bookmarkStart w:id="1216" w:name="_Toc56693432"/>
      <w:bookmarkStart w:id="1217" w:name="_Toc64446975"/>
      <w:bookmarkStart w:id="1218" w:name="_Toc66286469"/>
      <w:bookmarkStart w:id="1219" w:name="_Toc74151164"/>
      <w:bookmarkStart w:id="1220" w:name="_Toc88653636"/>
      <w:bookmarkStart w:id="1221" w:name="_Toc97903992"/>
      <w:bookmarkStart w:id="1222" w:name="_Toc98868005"/>
      <w:bookmarkStart w:id="1223" w:name="_Toc105174289"/>
      <w:bookmarkStart w:id="1224" w:name="_Toc106109126"/>
      <w:bookmarkStart w:id="1225" w:name="_Toc113824947"/>
      <w:bookmarkStart w:id="1226" w:name="_Toc222863854"/>
      <w:bookmarkEnd w:id="1211"/>
      <w:r w:rsidRPr="00DC688F">
        <w:t>8.2.</w:t>
      </w:r>
      <w:r>
        <w:t>9</w:t>
      </w:r>
      <w:r w:rsidRPr="00DC688F">
        <w:t>.4</w:t>
      </w:r>
      <w:r w:rsidRPr="00DC688F">
        <w:tab/>
        <w:t>Abnormal Condition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27" w:name="_CR8_2_10"/>
      <w:bookmarkStart w:id="1228" w:name="_Toc20954135"/>
      <w:bookmarkStart w:id="1229" w:name="_Toc44497343"/>
      <w:bookmarkStart w:id="1230" w:name="_Toc45107731"/>
      <w:bookmarkStart w:id="1231" w:name="_Toc45901351"/>
      <w:bookmarkStart w:id="1232" w:name="_Toc51850430"/>
      <w:bookmarkStart w:id="1233" w:name="_Toc56693433"/>
      <w:bookmarkStart w:id="1234" w:name="_Toc64446976"/>
      <w:bookmarkStart w:id="1235" w:name="_Toc66286470"/>
      <w:bookmarkStart w:id="1236" w:name="_Toc74151165"/>
      <w:bookmarkStart w:id="1237" w:name="_Toc88653637"/>
      <w:bookmarkStart w:id="1238" w:name="_Toc97903993"/>
      <w:bookmarkStart w:id="1239" w:name="_Toc98868006"/>
      <w:bookmarkStart w:id="1240" w:name="_Toc105174290"/>
      <w:bookmarkStart w:id="1241" w:name="_Toc106109127"/>
      <w:bookmarkStart w:id="1242" w:name="_Toc113824948"/>
      <w:bookmarkStart w:id="1243" w:name="_Toc222863855"/>
      <w:bookmarkEnd w:id="1227"/>
      <w:r w:rsidRPr="002762DC">
        <w:t>8.2.</w:t>
      </w:r>
      <w:r>
        <w:t>10</w:t>
      </w:r>
      <w:r w:rsidRPr="002762DC">
        <w:tab/>
      </w:r>
      <w:bookmarkEnd w:id="1228"/>
      <w:r>
        <w:t>Early Status Transfer</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9B0E4AD" w14:textId="77777777" w:rsidR="0049234F" w:rsidRPr="002762DC" w:rsidRDefault="0049234F" w:rsidP="0049234F">
      <w:pPr>
        <w:pStyle w:val="Heading4"/>
      </w:pPr>
      <w:bookmarkStart w:id="1244" w:name="_CR8_2_10_1"/>
      <w:bookmarkStart w:id="1245" w:name="_Toc20954136"/>
      <w:bookmarkStart w:id="1246" w:name="_Toc44497344"/>
      <w:bookmarkStart w:id="1247" w:name="_Toc45107732"/>
      <w:bookmarkStart w:id="1248" w:name="_Toc45901352"/>
      <w:bookmarkStart w:id="1249" w:name="_Toc51850431"/>
      <w:bookmarkStart w:id="1250" w:name="_Toc56693434"/>
      <w:bookmarkStart w:id="1251" w:name="_Toc64446977"/>
      <w:bookmarkStart w:id="1252" w:name="_Toc66286471"/>
      <w:bookmarkStart w:id="1253" w:name="_Toc74151166"/>
      <w:bookmarkStart w:id="1254" w:name="_Toc88653638"/>
      <w:bookmarkStart w:id="1255" w:name="_Toc97903994"/>
      <w:bookmarkStart w:id="1256" w:name="_Toc98868007"/>
      <w:bookmarkStart w:id="1257" w:name="_Toc105174291"/>
      <w:bookmarkStart w:id="1258" w:name="_Toc106109128"/>
      <w:bookmarkStart w:id="1259" w:name="_Toc113824949"/>
      <w:bookmarkStart w:id="1260" w:name="_Toc222863856"/>
      <w:bookmarkEnd w:id="1244"/>
      <w:r w:rsidRPr="002762DC">
        <w:t>8.2.</w:t>
      </w:r>
      <w:r>
        <w:t>10</w:t>
      </w:r>
      <w:r w:rsidRPr="002762DC">
        <w:t>.1</w:t>
      </w:r>
      <w:r w:rsidRPr="002762DC">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lastRenderedPageBreak/>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61" w:name="_CR8_2_10_2"/>
      <w:bookmarkStart w:id="1262" w:name="_Toc20954137"/>
      <w:bookmarkStart w:id="1263" w:name="_Toc44497345"/>
      <w:bookmarkStart w:id="1264" w:name="_Toc45107733"/>
      <w:bookmarkStart w:id="1265" w:name="_Toc45901353"/>
      <w:bookmarkStart w:id="1266" w:name="_Toc51850432"/>
      <w:bookmarkStart w:id="1267" w:name="_Toc56693435"/>
      <w:bookmarkStart w:id="1268" w:name="_Toc64446978"/>
      <w:bookmarkStart w:id="1269" w:name="_Toc66286472"/>
      <w:bookmarkStart w:id="1270" w:name="_Toc74151167"/>
      <w:bookmarkStart w:id="1271" w:name="_Toc88653639"/>
      <w:bookmarkStart w:id="1272" w:name="_Toc97903995"/>
      <w:bookmarkStart w:id="1273" w:name="_Toc98868008"/>
      <w:bookmarkStart w:id="1274" w:name="_Toc105174292"/>
      <w:bookmarkStart w:id="1275" w:name="_Toc106109129"/>
      <w:bookmarkStart w:id="1276" w:name="_Toc113824950"/>
      <w:bookmarkStart w:id="1277" w:name="_Toc222863857"/>
      <w:bookmarkEnd w:id="1261"/>
      <w:r w:rsidRPr="002762DC">
        <w:t>8.2.</w:t>
      </w:r>
      <w:r>
        <w:t>10</w:t>
      </w:r>
      <w:r w:rsidRPr="002762DC">
        <w:t>.2</w:t>
      </w:r>
      <w:r w:rsidRPr="002762DC">
        <w:tab/>
        <w:t>Successful Oper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6pt;height:128.3pt;mso-width-percent:0;mso-height-percent:0;mso-width-percent:0;mso-height-percent:0" o:ole="">
            <v:imagedata r:id="rId45" o:title=""/>
          </v:shape>
          <o:OLEObject Type="Embed" ProgID="Visio.Drawing.15" ShapeID="_x0000_i1040" DrawAspect="Content" ObjectID="_1833477755" r:id="rId46"/>
        </w:object>
      </w:r>
    </w:p>
    <w:p w14:paraId="7EE883CA" w14:textId="77777777" w:rsidR="0049234F" w:rsidRPr="007E6716" w:rsidRDefault="0049234F" w:rsidP="0049234F">
      <w:pPr>
        <w:pStyle w:val="TF"/>
      </w:pPr>
      <w:bookmarkStart w:id="1278" w:name="_CRFigure8_2_10_21"/>
      <w:r w:rsidRPr="007E6716">
        <w:t xml:space="preserve">Figure </w:t>
      </w:r>
      <w:bookmarkEnd w:id="1278"/>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55pt;height:127.85pt;mso-width-percent:0;mso-height-percent:0;mso-width-percent:0;mso-height-percent:0" o:ole="">
            <v:imagedata r:id="rId47" o:title=""/>
          </v:shape>
          <o:OLEObject Type="Embed" ProgID="Visio.Drawing.15" ShapeID="_x0000_i1041" DrawAspect="Content" ObjectID="_1833477756" r:id="rId48"/>
        </w:object>
      </w:r>
    </w:p>
    <w:p w14:paraId="70175B8B" w14:textId="77777777" w:rsidR="0049234F" w:rsidRDefault="0049234F" w:rsidP="0049234F">
      <w:pPr>
        <w:pStyle w:val="TF"/>
      </w:pPr>
      <w:bookmarkStart w:id="1279" w:name="_CRFigure8_2_10_22"/>
      <w:r w:rsidRPr="007E6716">
        <w:t xml:space="preserve">Figure </w:t>
      </w:r>
      <w:bookmarkEnd w:id="1279"/>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80" w:name="_MON_1691264782"/>
    <w:bookmarkEnd w:id="1280"/>
    <w:p w14:paraId="4B1FE51F" w14:textId="77777777" w:rsidR="0049234F" w:rsidRDefault="0049234F" w:rsidP="0049234F">
      <w:pPr>
        <w:pStyle w:val="TH"/>
      </w:pPr>
      <w:r w:rsidRPr="00390617">
        <w:rPr>
          <w:noProof/>
        </w:rPr>
        <w:object w:dxaOrig="5430" w:dyaOrig="2295" w14:anchorId="28940693">
          <v:shape id="_x0000_i1042" type="#_x0000_t75" alt="" style="width:317.55pt;height:138.9pt;mso-width-percent:0;mso-height-percent:0;mso-width-percent:0;mso-height-percent:0" o:ole="">
            <v:imagedata r:id="rId49" o:title=""/>
          </v:shape>
          <o:OLEObject Type="Embed" ProgID="Word.Picture.8" ShapeID="_x0000_i1042" DrawAspect="Content" ObjectID="_1833477757" r:id="rId50"/>
        </w:object>
      </w:r>
    </w:p>
    <w:p w14:paraId="21A5B965" w14:textId="77777777" w:rsidR="0049234F" w:rsidRPr="004435BB" w:rsidRDefault="0049234F" w:rsidP="0049234F">
      <w:pPr>
        <w:pStyle w:val="TF"/>
      </w:pPr>
      <w:bookmarkStart w:id="1281" w:name="_CRFigure8_2_10_23"/>
      <w:r>
        <w:t xml:space="preserve">Figure </w:t>
      </w:r>
      <w:bookmarkEnd w:id="1281"/>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lastRenderedPageBreak/>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282" w:name="_Toc44497346"/>
      <w:bookmarkStart w:id="1283" w:name="_Toc45107734"/>
      <w:bookmarkStart w:id="1284" w:name="_Toc45901354"/>
      <w:bookmarkStart w:id="1285" w:name="_Toc51850433"/>
      <w:bookmarkStart w:id="1286" w:name="_Toc56693436"/>
      <w:bookmarkStart w:id="1287" w:name="_Toc64446979"/>
      <w:bookmarkStart w:id="1288" w:name="_Toc66286473"/>
      <w:bookmarkStart w:id="1289" w:name="_Toc74151168"/>
      <w:bookmarkStart w:id="1290" w:name="_Toc88653640"/>
      <w:bookmarkStart w:id="1291"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292" w:name="_CR8_2_10_3"/>
      <w:bookmarkStart w:id="1293" w:name="_Toc98868009"/>
      <w:bookmarkStart w:id="1294" w:name="_Toc105174293"/>
      <w:bookmarkStart w:id="1295" w:name="_Toc106109130"/>
      <w:bookmarkStart w:id="1296" w:name="_Toc113824951"/>
      <w:bookmarkStart w:id="1297" w:name="_Toc222863858"/>
      <w:bookmarkEnd w:id="1292"/>
      <w:r w:rsidRPr="007E6716">
        <w:t>8.2.</w:t>
      </w:r>
      <w:r>
        <w:t>10</w:t>
      </w:r>
      <w:r w:rsidRPr="007E6716">
        <w:t>.3</w:t>
      </w:r>
      <w:r w:rsidRPr="007E6716">
        <w:tab/>
        <w:t>Unsuccessful Operation</w:t>
      </w:r>
      <w:bookmarkEnd w:id="1282"/>
      <w:bookmarkEnd w:id="1283"/>
      <w:bookmarkEnd w:id="1284"/>
      <w:bookmarkEnd w:id="1285"/>
      <w:bookmarkEnd w:id="1286"/>
      <w:bookmarkEnd w:id="1287"/>
      <w:bookmarkEnd w:id="1288"/>
      <w:bookmarkEnd w:id="1289"/>
      <w:bookmarkEnd w:id="1290"/>
      <w:bookmarkEnd w:id="1291"/>
      <w:bookmarkEnd w:id="1293"/>
      <w:bookmarkEnd w:id="1294"/>
      <w:bookmarkEnd w:id="1295"/>
      <w:bookmarkEnd w:id="1296"/>
      <w:bookmarkEnd w:id="1297"/>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298" w:name="_CR8_2_10_4"/>
      <w:bookmarkStart w:id="1299" w:name="_Toc44497347"/>
      <w:bookmarkStart w:id="1300" w:name="_Toc45107735"/>
      <w:bookmarkStart w:id="1301" w:name="_Toc45901355"/>
      <w:bookmarkStart w:id="1302" w:name="_Toc51850434"/>
      <w:bookmarkStart w:id="1303" w:name="_Toc56693437"/>
      <w:bookmarkStart w:id="1304" w:name="_Toc64446980"/>
      <w:bookmarkStart w:id="1305" w:name="_Toc66286474"/>
      <w:bookmarkStart w:id="1306" w:name="_Toc74151169"/>
      <w:bookmarkStart w:id="1307" w:name="_Toc88653641"/>
      <w:bookmarkStart w:id="1308" w:name="_Toc97903997"/>
      <w:bookmarkStart w:id="1309" w:name="_Toc98868010"/>
      <w:bookmarkStart w:id="1310" w:name="_Toc105174294"/>
      <w:bookmarkStart w:id="1311" w:name="_Toc106109131"/>
      <w:bookmarkStart w:id="1312" w:name="_Toc113824952"/>
      <w:bookmarkStart w:id="1313" w:name="_Toc222863859"/>
      <w:bookmarkEnd w:id="1298"/>
      <w:r w:rsidRPr="007E6716">
        <w:t>8.2.</w:t>
      </w:r>
      <w:r>
        <w:t>10</w:t>
      </w:r>
      <w:r w:rsidRPr="007E6716">
        <w:t>.4</w:t>
      </w:r>
      <w:r w:rsidRPr="007E6716">
        <w:tab/>
        <w:t>Abnormal Condition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14" w:name="_CR8_2_11"/>
      <w:bookmarkStart w:id="1315" w:name="_Toc98868011"/>
      <w:bookmarkStart w:id="1316" w:name="_Toc105174295"/>
      <w:bookmarkStart w:id="1317" w:name="_Toc106109132"/>
      <w:bookmarkStart w:id="1318" w:name="_Toc113824953"/>
      <w:bookmarkStart w:id="1319" w:name="_Toc44497348"/>
      <w:bookmarkStart w:id="1320" w:name="_Toc45107736"/>
      <w:bookmarkStart w:id="1321" w:name="_Toc45901356"/>
      <w:bookmarkStart w:id="1322" w:name="_Toc51850435"/>
      <w:bookmarkStart w:id="1323" w:name="_Toc56693438"/>
      <w:bookmarkStart w:id="1324" w:name="_Toc64446981"/>
      <w:bookmarkStart w:id="1325" w:name="_Toc66286475"/>
      <w:bookmarkStart w:id="1326" w:name="_Toc74151170"/>
      <w:bookmarkStart w:id="1327" w:name="_Toc88653642"/>
      <w:bookmarkStart w:id="1328" w:name="_Toc97903998"/>
      <w:bookmarkStart w:id="1329" w:name="_Toc222863860"/>
      <w:bookmarkEnd w:id="1314"/>
      <w:r>
        <w:t>8.2.11</w:t>
      </w:r>
      <w:r w:rsidRPr="00FD0425">
        <w:tab/>
        <w:t>RAN</w:t>
      </w:r>
      <w:r>
        <w:t xml:space="preserve"> Multicast </w:t>
      </w:r>
      <w:r w:rsidRPr="002D5E12">
        <w:rPr>
          <w:rFonts w:hint="eastAsia"/>
        </w:rPr>
        <w:t>G</w:t>
      </w:r>
      <w:r>
        <w:t>roup</w:t>
      </w:r>
      <w:r w:rsidRPr="00FD0425">
        <w:t xml:space="preserve"> Paging</w:t>
      </w:r>
      <w:bookmarkEnd w:id="1315"/>
      <w:bookmarkEnd w:id="1316"/>
      <w:bookmarkEnd w:id="1317"/>
      <w:bookmarkEnd w:id="1318"/>
      <w:bookmarkEnd w:id="1329"/>
    </w:p>
    <w:p w14:paraId="6F22E6E6" w14:textId="77777777" w:rsidR="0049234F" w:rsidRPr="00FD0425" w:rsidRDefault="0049234F" w:rsidP="0049234F">
      <w:pPr>
        <w:pStyle w:val="Heading4"/>
      </w:pPr>
      <w:bookmarkStart w:id="1330" w:name="_CR8_2_11_1"/>
      <w:bookmarkStart w:id="1331" w:name="_Toc98868012"/>
      <w:bookmarkStart w:id="1332" w:name="_Toc105174296"/>
      <w:bookmarkStart w:id="1333" w:name="_Toc106109133"/>
      <w:bookmarkStart w:id="1334" w:name="_Toc113824954"/>
      <w:bookmarkStart w:id="1335" w:name="_Toc222863861"/>
      <w:bookmarkEnd w:id="1330"/>
      <w:r>
        <w:t>8.2.11.1</w:t>
      </w:r>
      <w:r w:rsidRPr="00FD0425">
        <w:tab/>
        <w:t>General</w:t>
      </w:r>
      <w:bookmarkEnd w:id="1331"/>
      <w:bookmarkEnd w:id="1332"/>
      <w:bookmarkEnd w:id="1333"/>
      <w:bookmarkEnd w:id="1334"/>
      <w:bookmarkEnd w:id="1335"/>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36" w:name="_CR8_2_11_2"/>
      <w:bookmarkStart w:id="1337" w:name="_Toc98868013"/>
      <w:bookmarkStart w:id="1338" w:name="_Toc105174297"/>
      <w:bookmarkStart w:id="1339" w:name="_Toc106109134"/>
      <w:bookmarkStart w:id="1340" w:name="_Toc113824955"/>
      <w:bookmarkStart w:id="1341" w:name="_Toc222863862"/>
      <w:bookmarkEnd w:id="1336"/>
      <w:r>
        <w:lastRenderedPageBreak/>
        <w:t>8.2.11.</w:t>
      </w:r>
      <w:r w:rsidRPr="00FD0425">
        <w:t>2</w:t>
      </w:r>
      <w:r w:rsidRPr="00FD0425">
        <w:tab/>
        <w:t>Successful operation</w:t>
      </w:r>
      <w:bookmarkEnd w:id="1337"/>
      <w:bookmarkEnd w:id="1338"/>
      <w:bookmarkEnd w:id="1339"/>
      <w:bookmarkEnd w:id="1340"/>
      <w:bookmarkEnd w:id="1341"/>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4.75pt;height:114.9pt;mso-width-percent:0;mso-height-percent:0;mso-width-percent:0;mso-height-percent:0" o:ole="">
            <v:imagedata r:id="rId51" o:title=""/>
          </v:shape>
          <o:OLEObject Type="Embed" ProgID="Visio.Drawing.15" ShapeID="_x0000_i1043" DrawAspect="Content" ObjectID="_1833477758" r:id="rId52"/>
        </w:object>
      </w:r>
    </w:p>
    <w:p w14:paraId="7F2AE5A6" w14:textId="77777777" w:rsidR="0049234F" w:rsidRPr="00FD0425" w:rsidRDefault="0049234F" w:rsidP="0049234F">
      <w:pPr>
        <w:pStyle w:val="TF"/>
      </w:pPr>
      <w:bookmarkStart w:id="1342" w:name="_CRFigure8_2_11_21"/>
      <w:r w:rsidRPr="00FD0425">
        <w:t xml:space="preserve">Figure </w:t>
      </w:r>
      <w:bookmarkEnd w:id="1342"/>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43" w:name="_CR8_2_12"/>
      <w:bookmarkStart w:id="1344" w:name="_Toc98868014"/>
      <w:bookmarkStart w:id="1345" w:name="_Toc105174298"/>
      <w:bookmarkStart w:id="1346" w:name="_Toc106109135"/>
      <w:bookmarkStart w:id="1347" w:name="_Toc113824956"/>
      <w:bookmarkStart w:id="1348" w:name="_Toc222863863"/>
      <w:bookmarkEnd w:id="1343"/>
      <w:r w:rsidRPr="00FD0425">
        <w:t>8.2.</w:t>
      </w:r>
      <w:r>
        <w:t>12</w:t>
      </w:r>
      <w:r w:rsidRPr="00FD0425">
        <w:tab/>
      </w:r>
      <w:r>
        <w:t>Retrieve UE Context Confirm</w:t>
      </w:r>
      <w:bookmarkEnd w:id="1344"/>
      <w:bookmarkEnd w:id="1345"/>
      <w:bookmarkEnd w:id="1346"/>
      <w:bookmarkEnd w:id="1347"/>
      <w:bookmarkEnd w:id="1348"/>
    </w:p>
    <w:p w14:paraId="18D433DA" w14:textId="77777777" w:rsidR="0049234F" w:rsidRPr="00FD0425" w:rsidRDefault="0049234F" w:rsidP="0049234F">
      <w:pPr>
        <w:pStyle w:val="Heading4"/>
      </w:pPr>
      <w:bookmarkStart w:id="1349" w:name="_CR8_2_12_1"/>
      <w:bookmarkStart w:id="1350" w:name="_Toc98868015"/>
      <w:bookmarkStart w:id="1351" w:name="_Toc105174299"/>
      <w:bookmarkStart w:id="1352" w:name="_Toc106109136"/>
      <w:bookmarkStart w:id="1353" w:name="_Toc113824957"/>
      <w:bookmarkStart w:id="1354" w:name="_Toc222863864"/>
      <w:bookmarkEnd w:id="1349"/>
      <w:r w:rsidRPr="00FD0425">
        <w:t>8.2.</w:t>
      </w:r>
      <w:r>
        <w:t>12</w:t>
      </w:r>
      <w:r w:rsidRPr="00FD0425">
        <w:t>.1</w:t>
      </w:r>
      <w:r w:rsidRPr="00FD0425">
        <w:tab/>
        <w:t>General</w:t>
      </w:r>
      <w:bookmarkEnd w:id="1350"/>
      <w:bookmarkEnd w:id="1351"/>
      <w:bookmarkEnd w:id="1352"/>
      <w:bookmarkEnd w:id="1353"/>
      <w:bookmarkEnd w:id="1354"/>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55" w:name="_CR8_2_12_2"/>
      <w:bookmarkStart w:id="1356" w:name="_Toc98868016"/>
      <w:bookmarkStart w:id="1357" w:name="_Toc105174300"/>
      <w:bookmarkStart w:id="1358" w:name="_Toc106109137"/>
      <w:bookmarkStart w:id="1359" w:name="_Toc113824958"/>
      <w:bookmarkStart w:id="1360" w:name="_Toc222863865"/>
      <w:bookmarkEnd w:id="1355"/>
      <w:r w:rsidRPr="00FD0425">
        <w:t>8.2.</w:t>
      </w:r>
      <w:r>
        <w:t>12</w:t>
      </w:r>
      <w:r w:rsidRPr="00FD0425">
        <w:t>.2</w:t>
      </w:r>
      <w:r w:rsidRPr="00FD0425">
        <w:tab/>
        <w:t>Successful Operation</w:t>
      </w:r>
      <w:bookmarkEnd w:id="1356"/>
      <w:bookmarkEnd w:id="1357"/>
      <w:bookmarkEnd w:id="1358"/>
      <w:bookmarkEnd w:id="1359"/>
      <w:bookmarkEnd w:id="1360"/>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7pt;height:128.3pt;mso-width-percent:0;mso-height-percent:0;mso-width-percent:0;mso-height-percent:0" o:ole="">
            <v:imagedata r:id="rId53" o:title=""/>
          </v:shape>
          <o:OLEObject Type="Embed" ProgID="Visio.Drawing.15" ShapeID="_x0000_i1044" DrawAspect="Content" ObjectID="_1833477759"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 xml:space="preserve">from BSR" is included, the old NG-RAN node shall, if supported, consider that </w:t>
      </w:r>
      <w:r>
        <w:lastRenderedPageBreak/>
        <w:t>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361" w:name="_CR8_2_12_3"/>
      <w:bookmarkStart w:id="1362" w:name="_Toc98868017"/>
      <w:bookmarkStart w:id="1363" w:name="_Toc105174301"/>
      <w:bookmarkStart w:id="1364" w:name="_Toc106109138"/>
      <w:bookmarkStart w:id="1365" w:name="_Toc113824959"/>
      <w:bookmarkStart w:id="1366" w:name="_Toc222863866"/>
      <w:bookmarkEnd w:id="1361"/>
      <w:r w:rsidRPr="00FD0425">
        <w:t>8.2.</w:t>
      </w:r>
      <w:r>
        <w:t>12</w:t>
      </w:r>
      <w:r w:rsidRPr="00FD0425">
        <w:t>.3</w:t>
      </w:r>
      <w:r w:rsidRPr="00FD0425">
        <w:tab/>
        <w:t>Unsuccessful Operation</w:t>
      </w:r>
      <w:bookmarkEnd w:id="1362"/>
      <w:bookmarkEnd w:id="1363"/>
      <w:bookmarkEnd w:id="1364"/>
      <w:bookmarkEnd w:id="1365"/>
      <w:bookmarkEnd w:id="1366"/>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367" w:name="_CR8_2_12_4"/>
      <w:bookmarkStart w:id="1368" w:name="_Toc98868018"/>
      <w:bookmarkStart w:id="1369" w:name="_Toc105174302"/>
      <w:bookmarkStart w:id="1370" w:name="_Toc106109139"/>
      <w:bookmarkStart w:id="1371" w:name="_Toc113824960"/>
      <w:bookmarkStart w:id="1372" w:name="_Toc222863867"/>
      <w:bookmarkEnd w:id="1367"/>
      <w:r w:rsidRPr="00FD0425">
        <w:t>8.2.</w:t>
      </w:r>
      <w:r>
        <w:t>12</w:t>
      </w:r>
      <w:r w:rsidRPr="00FD0425">
        <w:t>.4</w:t>
      </w:r>
      <w:r w:rsidRPr="00FD0425">
        <w:tab/>
        <w:t>Abnormal Conditions</w:t>
      </w:r>
      <w:bookmarkEnd w:id="1368"/>
      <w:bookmarkEnd w:id="1369"/>
      <w:bookmarkEnd w:id="1370"/>
      <w:bookmarkEnd w:id="1371"/>
      <w:bookmarkEnd w:id="1372"/>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373" w:name="_CR8_2_13"/>
      <w:bookmarkStart w:id="1374" w:name="_Toc98868019"/>
      <w:bookmarkStart w:id="1375" w:name="_Toc105174303"/>
      <w:bookmarkStart w:id="1376" w:name="_Toc106109140"/>
      <w:bookmarkStart w:id="1377" w:name="_Toc113824961"/>
      <w:bookmarkStart w:id="1378" w:name="_Toc222863868"/>
      <w:bookmarkEnd w:id="1373"/>
      <w:r w:rsidRPr="00FD0425">
        <w:t>8.2.</w:t>
      </w:r>
      <w:r>
        <w:t>13</w:t>
      </w:r>
      <w:r w:rsidRPr="00FD0425">
        <w:tab/>
      </w:r>
      <w:r>
        <w:t xml:space="preserve">Partial </w:t>
      </w:r>
      <w:r w:rsidRPr="00FD0425">
        <w:t>UE Context</w:t>
      </w:r>
      <w:r>
        <w:t xml:space="preserve"> Transfer</w:t>
      </w:r>
      <w:bookmarkEnd w:id="1374"/>
      <w:bookmarkEnd w:id="1375"/>
      <w:bookmarkEnd w:id="1376"/>
      <w:bookmarkEnd w:id="1377"/>
      <w:bookmarkEnd w:id="1378"/>
    </w:p>
    <w:p w14:paraId="2823508D" w14:textId="77777777" w:rsidR="0049234F" w:rsidRPr="00FD0425" w:rsidRDefault="0049234F" w:rsidP="0049234F">
      <w:pPr>
        <w:pStyle w:val="Heading4"/>
      </w:pPr>
      <w:bookmarkStart w:id="1379" w:name="_CR8_2_13_1"/>
      <w:bookmarkStart w:id="1380" w:name="_Toc98868020"/>
      <w:bookmarkStart w:id="1381" w:name="_Toc105174304"/>
      <w:bookmarkStart w:id="1382" w:name="_Toc106109141"/>
      <w:bookmarkStart w:id="1383" w:name="_Toc113824962"/>
      <w:bookmarkStart w:id="1384" w:name="_Toc222863869"/>
      <w:bookmarkEnd w:id="1379"/>
      <w:r w:rsidRPr="00FD0425">
        <w:t>8.2.</w:t>
      </w:r>
      <w:r>
        <w:t>13</w:t>
      </w:r>
      <w:r w:rsidRPr="00FD0425">
        <w:t>.1</w:t>
      </w:r>
      <w:r w:rsidRPr="00FD0425">
        <w:tab/>
        <w:t>General</w:t>
      </w:r>
      <w:bookmarkEnd w:id="1380"/>
      <w:bookmarkEnd w:id="1381"/>
      <w:bookmarkEnd w:id="1382"/>
      <w:bookmarkEnd w:id="1383"/>
      <w:bookmarkEnd w:id="1384"/>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385" w:name="_CR8_2_13_2"/>
      <w:bookmarkStart w:id="1386" w:name="_Toc98868021"/>
      <w:bookmarkStart w:id="1387" w:name="_Toc105174305"/>
      <w:bookmarkStart w:id="1388" w:name="_Toc106109142"/>
      <w:bookmarkStart w:id="1389" w:name="_Toc113824963"/>
      <w:bookmarkStart w:id="1390" w:name="_Toc222863870"/>
      <w:bookmarkEnd w:id="1385"/>
      <w:r w:rsidRPr="00FD0425">
        <w:t>8.2.</w:t>
      </w:r>
      <w:r>
        <w:t>13</w:t>
      </w:r>
      <w:r w:rsidRPr="00FD0425">
        <w:t>.2</w:t>
      </w:r>
      <w:r w:rsidRPr="00FD0425">
        <w:tab/>
        <w:t>Successful Operation</w:t>
      </w:r>
      <w:bookmarkEnd w:id="1386"/>
      <w:bookmarkEnd w:id="1387"/>
      <w:bookmarkEnd w:id="1388"/>
      <w:bookmarkEnd w:id="1389"/>
      <w:bookmarkEnd w:id="1390"/>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3pt;height:131.55pt;mso-width-percent:0;mso-height-percent:0;mso-width-percent:0;mso-height-percent:0" o:ole="">
            <v:imagedata r:id="rId55" o:title=""/>
          </v:shape>
          <o:OLEObject Type="Embed" ProgID="Visio.Drawing.15" ShapeID="_x0000_i1045" DrawAspect="Content" ObjectID="_1833477760" r:id="rId56"/>
        </w:object>
      </w:r>
    </w:p>
    <w:p w14:paraId="7BCFFE8F" w14:textId="77777777" w:rsidR="0049234F" w:rsidRPr="00FD0425" w:rsidRDefault="0049234F" w:rsidP="0049234F">
      <w:pPr>
        <w:pStyle w:val="TF"/>
      </w:pPr>
      <w:bookmarkStart w:id="1391" w:name="_CRFigure8_2_13_21"/>
      <w:r w:rsidRPr="00FD0425">
        <w:t xml:space="preserve">Figure </w:t>
      </w:r>
      <w:bookmarkEnd w:id="1391"/>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392" w:name="_CR8_2_13_3"/>
      <w:bookmarkStart w:id="1393" w:name="_Toc98868022"/>
      <w:bookmarkStart w:id="1394" w:name="_Toc105174306"/>
      <w:bookmarkStart w:id="1395" w:name="_Toc106109143"/>
      <w:bookmarkStart w:id="1396" w:name="_Toc113824964"/>
      <w:bookmarkStart w:id="1397" w:name="_Toc222863871"/>
      <w:bookmarkEnd w:id="1392"/>
      <w:r w:rsidRPr="00FD0425">
        <w:lastRenderedPageBreak/>
        <w:t>8.2</w:t>
      </w:r>
      <w:r>
        <w:t>.13</w:t>
      </w:r>
      <w:r w:rsidRPr="00FD0425">
        <w:t>.3</w:t>
      </w:r>
      <w:r w:rsidRPr="00FD0425">
        <w:tab/>
        <w:t>Unsuccessful Operation</w:t>
      </w:r>
      <w:bookmarkEnd w:id="1393"/>
      <w:bookmarkEnd w:id="1394"/>
      <w:bookmarkEnd w:id="1395"/>
      <w:bookmarkEnd w:id="1396"/>
      <w:bookmarkEnd w:id="1397"/>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3pt;height:124.6pt;mso-width-percent:0;mso-height-percent:0;mso-width-percent:0;mso-height-percent:0" o:ole="">
            <v:imagedata r:id="rId57" o:title=""/>
          </v:shape>
          <o:OLEObject Type="Embed" ProgID="Visio.Drawing.15" ShapeID="_x0000_i1046" DrawAspect="Content" ObjectID="_1833477761" r:id="rId58"/>
        </w:object>
      </w:r>
    </w:p>
    <w:p w14:paraId="23C0D1F5" w14:textId="77777777" w:rsidR="0049234F" w:rsidRPr="00AC777E" w:rsidRDefault="0049234F" w:rsidP="0049234F">
      <w:pPr>
        <w:pStyle w:val="TF"/>
      </w:pPr>
      <w:bookmarkStart w:id="1398" w:name="_CRFigure8_2_13_31"/>
      <w:r w:rsidRPr="00AC777E">
        <w:t xml:space="preserve">Figure </w:t>
      </w:r>
      <w:bookmarkEnd w:id="1398"/>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399" w:name="_CR8_2_13_4"/>
      <w:bookmarkStart w:id="1400" w:name="_Toc98868023"/>
      <w:bookmarkStart w:id="1401" w:name="_Toc105174307"/>
      <w:bookmarkStart w:id="1402" w:name="_Toc106109144"/>
      <w:bookmarkStart w:id="1403" w:name="_Toc113824965"/>
      <w:bookmarkStart w:id="1404" w:name="_Toc222863872"/>
      <w:bookmarkEnd w:id="1399"/>
      <w:r w:rsidRPr="00FD0425">
        <w:t>8.2.</w:t>
      </w:r>
      <w:r>
        <w:t>13</w:t>
      </w:r>
      <w:r w:rsidRPr="00FD0425">
        <w:t>.4</w:t>
      </w:r>
      <w:r w:rsidRPr="00FD0425">
        <w:tab/>
        <w:t>Abnormal Condition</w:t>
      </w:r>
      <w:bookmarkEnd w:id="1400"/>
      <w:bookmarkEnd w:id="1401"/>
      <w:bookmarkEnd w:id="1402"/>
      <w:bookmarkEnd w:id="1403"/>
      <w:bookmarkEnd w:id="1404"/>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05" w:name="_CR8_3"/>
      <w:bookmarkStart w:id="1406" w:name="_Toc98868024"/>
      <w:bookmarkStart w:id="1407" w:name="_Toc105174308"/>
      <w:bookmarkStart w:id="1408" w:name="_Toc106109145"/>
      <w:bookmarkStart w:id="1409" w:name="_Toc113824966"/>
      <w:bookmarkStart w:id="1410" w:name="_Toc222863873"/>
      <w:bookmarkEnd w:id="1405"/>
      <w:r w:rsidRPr="00FD0425">
        <w:t>8.3</w:t>
      </w:r>
      <w:r w:rsidRPr="00FD0425">
        <w:tab/>
        <w:t>Procedures for Dual Connectivity</w:t>
      </w:r>
      <w:bookmarkEnd w:id="1073"/>
      <w:bookmarkEnd w:id="1074"/>
      <w:bookmarkEnd w:id="1075"/>
      <w:bookmarkEnd w:id="1319"/>
      <w:bookmarkEnd w:id="1320"/>
      <w:bookmarkEnd w:id="1321"/>
      <w:bookmarkEnd w:id="1322"/>
      <w:bookmarkEnd w:id="1323"/>
      <w:bookmarkEnd w:id="1324"/>
      <w:bookmarkEnd w:id="1325"/>
      <w:bookmarkEnd w:id="1326"/>
      <w:bookmarkEnd w:id="1327"/>
      <w:bookmarkEnd w:id="1328"/>
      <w:bookmarkEnd w:id="1406"/>
      <w:bookmarkEnd w:id="1407"/>
      <w:bookmarkEnd w:id="1408"/>
      <w:bookmarkEnd w:id="1409"/>
      <w:bookmarkEnd w:id="1410"/>
    </w:p>
    <w:p w14:paraId="2CF6375D" w14:textId="77777777" w:rsidR="0049234F" w:rsidRPr="00FD0425" w:rsidRDefault="0049234F" w:rsidP="0049234F">
      <w:pPr>
        <w:pStyle w:val="Heading3"/>
      </w:pPr>
      <w:bookmarkStart w:id="1411" w:name="_CR8_3_1"/>
      <w:bookmarkStart w:id="1412" w:name="_Toc20955084"/>
      <w:bookmarkStart w:id="1413" w:name="_Toc29991271"/>
      <w:bookmarkStart w:id="1414" w:name="_Toc36555671"/>
      <w:bookmarkStart w:id="1415" w:name="_Toc44497349"/>
      <w:bookmarkStart w:id="1416" w:name="_Toc45107737"/>
      <w:bookmarkStart w:id="1417" w:name="_Toc45901357"/>
      <w:bookmarkStart w:id="1418" w:name="_Toc51850436"/>
      <w:bookmarkStart w:id="1419" w:name="_Toc56693439"/>
      <w:bookmarkStart w:id="1420" w:name="_Toc64446982"/>
      <w:bookmarkStart w:id="1421" w:name="_Toc66286476"/>
      <w:bookmarkStart w:id="1422" w:name="_Toc74151171"/>
      <w:bookmarkStart w:id="1423" w:name="_Toc88653643"/>
      <w:bookmarkStart w:id="1424" w:name="_Toc97903999"/>
      <w:bookmarkStart w:id="1425" w:name="_Toc98868025"/>
      <w:bookmarkStart w:id="1426" w:name="_Toc105174309"/>
      <w:bookmarkStart w:id="1427" w:name="_Toc106109146"/>
      <w:bookmarkStart w:id="1428" w:name="_Toc113824967"/>
      <w:bookmarkStart w:id="1429" w:name="_Toc222863874"/>
      <w:bookmarkEnd w:id="1411"/>
      <w:r w:rsidRPr="00FD0425">
        <w:t>8.3.1</w:t>
      </w:r>
      <w:r w:rsidRPr="00FD0425">
        <w:tab/>
        <w:t>S-NG-RAN node Addition Prepar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7CB6BCFA" w14:textId="77777777" w:rsidR="0049234F" w:rsidRPr="00FD0425" w:rsidRDefault="0049234F" w:rsidP="0049234F">
      <w:pPr>
        <w:pStyle w:val="Heading4"/>
      </w:pPr>
      <w:bookmarkStart w:id="1430" w:name="_CR8_3_1_1"/>
      <w:bookmarkStart w:id="1431" w:name="_Toc20955085"/>
      <w:bookmarkStart w:id="1432" w:name="_Toc29991272"/>
      <w:bookmarkStart w:id="1433" w:name="_Toc36555672"/>
      <w:bookmarkStart w:id="1434" w:name="_Toc44497350"/>
      <w:bookmarkStart w:id="1435" w:name="_Toc45107738"/>
      <w:bookmarkStart w:id="1436" w:name="_Toc45901358"/>
      <w:bookmarkStart w:id="1437" w:name="_Toc51850437"/>
      <w:bookmarkStart w:id="1438" w:name="_Toc56693440"/>
      <w:bookmarkStart w:id="1439" w:name="_Toc64446983"/>
      <w:bookmarkStart w:id="1440" w:name="_Toc66286477"/>
      <w:bookmarkStart w:id="1441" w:name="_Toc74151172"/>
      <w:bookmarkStart w:id="1442" w:name="_Toc88653644"/>
      <w:bookmarkStart w:id="1443" w:name="_Toc97904000"/>
      <w:bookmarkStart w:id="1444" w:name="_Toc98868026"/>
      <w:bookmarkStart w:id="1445" w:name="_Toc105174310"/>
      <w:bookmarkStart w:id="1446" w:name="_Toc106109147"/>
      <w:bookmarkStart w:id="1447" w:name="_Toc113824968"/>
      <w:bookmarkStart w:id="1448" w:name="_Toc222863875"/>
      <w:bookmarkEnd w:id="1430"/>
      <w:r w:rsidRPr="00FD0425">
        <w:t>8.3.1.1</w:t>
      </w:r>
      <w:r w:rsidRPr="00FD0425">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49" w:name="_CR8_3_1_2"/>
      <w:bookmarkStart w:id="1450" w:name="_Toc20955086"/>
      <w:bookmarkStart w:id="1451" w:name="_Toc29991273"/>
      <w:bookmarkStart w:id="1452" w:name="_Toc36555673"/>
      <w:bookmarkStart w:id="1453" w:name="_Toc44497351"/>
      <w:bookmarkStart w:id="1454" w:name="_Toc45107739"/>
      <w:bookmarkStart w:id="1455" w:name="_Toc45901359"/>
      <w:bookmarkStart w:id="1456" w:name="_Toc51850438"/>
      <w:bookmarkStart w:id="1457" w:name="_Toc56693441"/>
      <w:bookmarkStart w:id="1458" w:name="_Toc64446984"/>
      <w:bookmarkStart w:id="1459" w:name="_Toc66286478"/>
      <w:bookmarkStart w:id="1460" w:name="_Toc74151173"/>
      <w:bookmarkStart w:id="1461" w:name="_Toc88653645"/>
      <w:bookmarkStart w:id="1462" w:name="_Toc97904001"/>
      <w:bookmarkStart w:id="1463" w:name="_Toc98868027"/>
      <w:bookmarkStart w:id="1464" w:name="_Toc105174311"/>
      <w:bookmarkStart w:id="1465" w:name="_Toc106109148"/>
      <w:bookmarkStart w:id="1466" w:name="_Toc113824969"/>
      <w:bookmarkStart w:id="1467" w:name="_Toc222863876"/>
      <w:bookmarkEnd w:id="1449"/>
      <w:r w:rsidRPr="00FD0425">
        <w:t>8.3.1.2</w:t>
      </w:r>
      <w:r w:rsidRPr="00FD0425">
        <w:tab/>
        <w:t>Successful Opera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7pt;height:113.1pt;mso-width-percent:0;mso-height-percent:0;mso-width-percent:0;mso-height-percent:0" o:ole="">
            <v:imagedata r:id="rId59" o:title=""/>
          </v:shape>
          <o:OLEObject Type="Embed" ProgID="Visio.Drawing.15" ShapeID="_x0000_i1047" DrawAspect="Content" ObjectID="_1833477762" r:id="rId60"/>
        </w:object>
      </w:r>
    </w:p>
    <w:p w14:paraId="76F6D4AB" w14:textId="77777777" w:rsidR="0049234F" w:rsidRPr="00FD0425" w:rsidRDefault="0049234F" w:rsidP="0049234F">
      <w:pPr>
        <w:pStyle w:val="TF"/>
      </w:pPr>
      <w:bookmarkStart w:id="1468" w:name="_CRFigure8_3_1_21"/>
      <w:r w:rsidRPr="00FD0425">
        <w:t xml:space="preserve">Figure </w:t>
      </w:r>
      <w:bookmarkEnd w:id="1468"/>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43CC6F07"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14CC49F2"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lastRenderedPageBreak/>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the S-NG-RAN node shall, if supported, store the received indication and use it for uplink rate control, as defined in TS 38.300 [9].</w:t>
      </w:r>
    </w:p>
    <w:p w14:paraId="3C255FFE" w14:textId="77777777" w:rsidR="00E31C0C" w:rsidRDefault="00207E37" w:rsidP="00E31C0C">
      <w:pPr>
        <w:rPr>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C3D79B0"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Default="00207E37" w:rsidP="00207E37">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041BADCF" w14:textId="4536F17E" w:rsidR="00A07AEC" w:rsidRPr="008C4443" w:rsidRDefault="00A07AEC" w:rsidP="00207E37">
      <w:ins w:id="1469" w:author="CR1700" w:date="2026-02-20T11:30:00Z">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LTM Candidate PSCell Addition Information</w:t>
        </w:r>
        <w:r w:rsidRPr="00465BEF">
          <w:rPr>
            <w:rFonts w:hint="eastAsia"/>
            <w:i/>
          </w:rPr>
          <w:t xml:space="preserve"> </w:t>
        </w:r>
        <w:r w:rsidRPr="00465BEF">
          <w:rPr>
            <w:rFonts w:eastAsia="PMingLiU"/>
            <w:i/>
          </w:rPr>
          <w:t xml:space="preserve">Request </w:t>
        </w:r>
        <w:r w:rsidRPr="00465BEF">
          <w:rPr>
            <w:rFonts w:eastAsia="PMingLiU"/>
          </w:rPr>
          <w:t xml:space="preserve">IE included in the </w:t>
        </w:r>
        <w:r w:rsidRPr="00465BEF">
          <w:t>S-NODE ADDI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ADDITION REQUEST ACKNOWLEDGE message for the prepared LTM candidate PSCell(s), as described in TS 37.340 [8].</w:t>
        </w:r>
      </w:ins>
    </w:p>
    <w:p w14:paraId="6E5DC5AC" w14:textId="77777777" w:rsidR="0049234F" w:rsidRPr="00FD0425" w:rsidRDefault="0049234F" w:rsidP="0049234F">
      <w:pPr>
        <w:rPr>
          <w:b/>
        </w:rPr>
      </w:pPr>
      <w:r w:rsidRPr="00FD0425">
        <w:rPr>
          <w:b/>
        </w:rPr>
        <w:t>Interactions with the S-NG-RAN node Reconfiguration Completion procedure:</w:t>
      </w:r>
    </w:p>
    <w:p w14:paraId="1E754BB3" w14:textId="4C538AFC" w:rsidR="0049234F" w:rsidRPr="00FD0425" w:rsidRDefault="0026374A" w:rsidP="0049234F">
      <w:pPr>
        <w:rPr>
          <w:lang w:eastAsia="zh-CN"/>
        </w:rPr>
      </w:pPr>
      <w:r w:rsidRPr="00FA6787">
        <w:t>If the S-NG-RAN node admits at least one PDU session resource, the S-NG-RAN node shall start the timer TXn</w:t>
      </w:r>
      <w:r w:rsidRPr="00FA6787">
        <w:rPr>
          <w:vertAlign w:val="subscript"/>
        </w:rPr>
        <w:t>DCoverall</w:t>
      </w:r>
      <w:r w:rsidRPr="00FA6787">
        <w:t xml:space="preserve"> when sending the S-NODE ADDITION REQUEST ACKNOWLEDGE message to the M-NG-RAN node </w:t>
      </w:r>
      <w:del w:id="1470" w:author="CR1680" w:date="2026-02-20T11:30:00Z">
        <w:r w:rsidRPr="00FA6787" w:rsidDel="00FA6787">
          <w:delText xml:space="preserve">except for </w:delText>
        </w:r>
      </w:del>
      <w:ins w:id="1471" w:author="CR1680" w:date="2026-02-20T11:30:00Z">
        <w:r>
          <w:t xml:space="preserve">with the exception of </w:t>
        </w:r>
      </w:ins>
      <w:r w:rsidRPr="00FA6787">
        <w:t>a request for conditional configuration</w:t>
      </w:r>
      <w:ins w:id="1472" w:author="CR1680" w:date="2026-02-20T11:30:00Z">
        <w:r>
          <w:t xml:space="preserve"> or LTM</w:t>
        </w:r>
      </w:ins>
      <w:r w:rsidRPr="00FA6787">
        <w:t>. The reception of the S-NOD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w:t>
      </w:r>
      <w:r>
        <w:lastRenderedPageBreak/>
        <w:t xml:space="preserve">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473" w:name="_CR8_3_1_3"/>
      <w:bookmarkStart w:id="1474" w:name="_Toc20955087"/>
      <w:bookmarkStart w:id="1475" w:name="_Toc29991274"/>
      <w:bookmarkStart w:id="1476" w:name="_Toc36555674"/>
      <w:bookmarkStart w:id="1477" w:name="_Toc44497352"/>
      <w:bookmarkStart w:id="1478" w:name="_Toc45107740"/>
      <w:bookmarkStart w:id="1479" w:name="_Toc45901360"/>
      <w:bookmarkStart w:id="1480" w:name="_Toc51850439"/>
      <w:bookmarkStart w:id="1481" w:name="_Toc56693442"/>
      <w:bookmarkStart w:id="1482" w:name="_Toc64446985"/>
      <w:bookmarkStart w:id="1483" w:name="_Toc66286479"/>
      <w:bookmarkStart w:id="1484" w:name="_Toc74151174"/>
      <w:bookmarkStart w:id="1485" w:name="_Toc88653646"/>
      <w:bookmarkStart w:id="1486" w:name="_Toc97904002"/>
      <w:bookmarkStart w:id="1487" w:name="_Toc98868028"/>
      <w:bookmarkStart w:id="1488" w:name="_Toc105174312"/>
      <w:bookmarkStart w:id="1489" w:name="_Toc106109149"/>
      <w:bookmarkStart w:id="1490" w:name="_Toc113824970"/>
      <w:bookmarkStart w:id="1491" w:name="_Toc222863877"/>
      <w:bookmarkEnd w:id="1473"/>
      <w:r w:rsidRPr="00FD0425">
        <w:t>8.3.1.3</w:t>
      </w:r>
      <w:r w:rsidRPr="00FD0425">
        <w:tab/>
        <w:t>Unsuccessful Oper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7pt;height:113.1pt;mso-width-percent:0;mso-height-percent:0;mso-width-percent:0;mso-height-percent:0" o:ole="">
            <v:imagedata r:id="rId61" o:title=""/>
          </v:shape>
          <o:OLEObject Type="Embed" ProgID="Visio.Drawing.15" ShapeID="_x0000_i1048" DrawAspect="Content" ObjectID="_1833477763" r:id="rId62"/>
        </w:object>
      </w:r>
    </w:p>
    <w:p w14:paraId="4CBA6948" w14:textId="77777777" w:rsidR="0049234F" w:rsidRPr="00FD0425" w:rsidRDefault="0049234F" w:rsidP="0049234F">
      <w:pPr>
        <w:pStyle w:val="TF"/>
      </w:pPr>
      <w:bookmarkStart w:id="1492" w:name="_CRFigure8_3_1_31"/>
      <w:r w:rsidRPr="00FD0425">
        <w:t xml:space="preserve">Figure </w:t>
      </w:r>
      <w:bookmarkEnd w:id="1492"/>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493" w:name="_CR8_3_1_4"/>
      <w:bookmarkStart w:id="1494" w:name="_Toc20955088"/>
      <w:bookmarkStart w:id="1495" w:name="_Toc29991275"/>
      <w:bookmarkStart w:id="1496" w:name="_Toc36555675"/>
      <w:bookmarkStart w:id="1497" w:name="_Toc44497353"/>
      <w:bookmarkStart w:id="1498" w:name="_Toc45107741"/>
      <w:bookmarkStart w:id="1499" w:name="_Toc45901361"/>
      <w:bookmarkStart w:id="1500" w:name="_Toc51850440"/>
      <w:bookmarkStart w:id="1501" w:name="_Toc56693443"/>
      <w:bookmarkStart w:id="1502" w:name="_Toc64446986"/>
      <w:bookmarkStart w:id="1503" w:name="_Toc66286480"/>
      <w:bookmarkStart w:id="1504" w:name="_Toc74151175"/>
      <w:bookmarkStart w:id="1505" w:name="_Toc88653647"/>
      <w:bookmarkStart w:id="1506" w:name="_Toc97904003"/>
      <w:bookmarkStart w:id="1507" w:name="_Toc98868029"/>
      <w:bookmarkStart w:id="1508" w:name="_Toc105174313"/>
      <w:bookmarkStart w:id="1509" w:name="_Toc106109150"/>
      <w:bookmarkStart w:id="1510" w:name="_Toc113824971"/>
      <w:bookmarkStart w:id="1511" w:name="_Toc222863878"/>
      <w:bookmarkEnd w:id="1493"/>
      <w:r w:rsidRPr="00FD0425">
        <w:t>8.3.1.4</w:t>
      </w:r>
      <w:r w:rsidRPr="00FD0425">
        <w:tab/>
        <w:t>Abnormal Conditions</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12" w:name="_CR8_3_2"/>
      <w:bookmarkStart w:id="1513" w:name="_Toc20955089"/>
      <w:bookmarkStart w:id="1514" w:name="_Toc29991276"/>
      <w:bookmarkStart w:id="1515" w:name="_Toc36555676"/>
      <w:bookmarkStart w:id="1516" w:name="_Toc44497354"/>
      <w:bookmarkStart w:id="1517" w:name="_Toc45107742"/>
      <w:bookmarkStart w:id="1518" w:name="_Toc45901362"/>
      <w:bookmarkStart w:id="1519" w:name="_Toc51850441"/>
      <w:bookmarkStart w:id="1520" w:name="_Toc56693444"/>
      <w:bookmarkStart w:id="1521" w:name="_Toc64446987"/>
      <w:bookmarkStart w:id="1522" w:name="_Toc66286481"/>
      <w:bookmarkStart w:id="1523" w:name="_Toc74151176"/>
      <w:bookmarkStart w:id="1524" w:name="_Toc88653648"/>
      <w:bookmarkStart w:id="1525" w:name="_Toc97904004"/>
      <w:bookmarkStart w:id="1526" w:name="_Toc98868030"/>
      <w:bookmarkStart w:id="1527" w:name="_Toc105174314"/>
      <w:bookmarkStart w:id="1528" w:name="_Toc106109151"/>
      <w:bookmarkStart w:id="1529" w:name="_Toc113824972"/>
      <w:bookmarkStart w:id="1530" w:name="_Toc222863879"/>
      <w:bookmarkEnd w:id="1512"/>
      <w:r w:rsidRPr="00FD0425">
        <w:t>8.3.2</w:t>
      </w:r>
      <w:r w:rsidRPr="00FD0425">
        <w:tab/>
        <w:t>S-NG-RAN node Reconfiguration Comple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37CF0723" w14:textId="77777777" w:rsidR="0049234F" w:rsidRPr="00FD0425" w:rsidRDefault="0049234F" w:rsidP="0049234F">
      <w:pPr>
        <w:pStyle w:val="Heading4"/>
      </w:pPr>
      <w:bookmarkStart w:id="1531" w:name="_CR8_3_2_1"/>
      <w:bookmarkStart w:id="1532" w:name="_Toc20955090"/>
      <w:bookmarkStart w:id="1533" w:name="_Toc29991277"/>
      <w:bookmarkStart w:id="1534" w:name="_Toc36555677"/>
      <w:bookmarkStart w:id="1535" w:name="_Toc44497355"/>
      <w:bookmarkStart w:id="1536" w:name="_Toc45107743"/>
      <w:bookmarkStart w:id="1537" w:name="_Toc45901363"/>
      <w:bookmarkStart w:id="1538" w:name="_Toc51850442"/>
      <w:bookmarkStart w:id="1539" w:name="_Toc56693445"/>
      <w:bookmarkStart w:id="1540" w:name="_Toc64446988"/>
      <w:bookmarkStart w:id="1541" w:name="_Toc66286482"/>
      <w:bookmarkStart w:id="1542" w:name="_Toc74151177"/>
      <w:bookmarkStart w:id="1543" w:name="_Toc88653649"/>
      <w:bookmarkStart w:id="1544" w:name="_Toc97904005"/>
      <w:bookmarkStart w:id="1545" w:name="_Toc98868031"/>
      <w:bookmarkStart w:id="1546" w:name="_Toc105174315"/>
      <w:bookmarkStart w:id="1547" w:name="_Toc106109152"/>
      <w:bookmarkStart w:id="1548" w:name="_Toc113824973"/>
      <w:bookmarkStart w:id="1549" w:name="_Toc222863880"/>
      <w:bookmarkEnd w:id="1531"/>
      <w:r w:rsidRPr="00FD0425">
        <w:t>8.3.2.1</w:t>
      </w:r>
      <w:r w:rsidRPr="00FD0425">
        <w:tab/>
        <w:t>General</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50" w:name="_CR8_3_2_2"/>
      <w:bookmarkStart w:id="1551" w:name="_Toc20955091"/>
      <w:bookmarkStart w:id="1552" w:name="_Toc29991278"/>
      <w:bookmarkStart w:id="1553" w:name="_Toc36555678"/>
      <w:bookmarkStart w:id="1554" w:name="_Toc44497356"/>
      <w:bookmarkStart w:id="1555" w:name="_Toc45107744"/>
      <w:bookmarkStart w:id="1556" w:name="_Toc45901364"/>
      <w:bookmarkStart w:id="1557" w:name="_Toc51850443"/>
      <w:bookmarkStart w:id="1558" w:name="_Toc56693446"/>
      <w:bookmarkStart w:id="1559" w:name="_Toc64446989"/>
      <w:bookmarkStart w:id="1560" w:name="_Toc66286483"/>
      <w:bookmarkStart w:id="1561" w:name="_Toc74151178"/>
      <w:bookmarkStart w:id="1562" w:name="_Toc88653650"/>
      <w:bookmarkStart w:id="1563" w:name="_Toc97904006"/>
      <w:bookmarkStart w:id="1564" w:name="_Toc98868032"/>
      <w:bookmarkStart w:id="1565" w:name="_Toc105174316"/>
      <w:bookmarkStart w:id="1566" w:name="_Toc106109153"/>
      <w:bookmarkStart w:id="1567" w:name="_Toc113824974"/>
      <w:bookmarkStart w:id="1568" w:name="_Toc222863881"/>
      <w:bookmarkEnd w:id="1550"/>
      <w:r w:rsidRPr="00FD0425">
        <w:t>8.3.2.2</w:t>
      </w:r>
      <w:r w:rsidRPr="00FD0425">
        <w:tab/>
        <w:t>Successful Opera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7pt;height:113.1pt;mso-width-percent:0;mso-height-percent:0;mso-width-percent:0;mso-height-percent:0" o:ole="">
            <v:imagedata r:id="rId63" o:title=""/>
          </v:shape>
          <o:OLEObject Type="Embed" ProgID="Visio.Drawing.15" ShapeID="_x0000_i1049" DrawAspect="Content" ObjectID="_1833477764" r:id="rId64"/>
        </w:object>
      </w:r>
    </w:p>
    <w:p w14:paraId="6743FF7E" w14:textId="77777777" w:rsidR="0049234F" w:rsidRPr="00FD0425" w:rsidRDefault="0049234F" w:rsidP="0049234F">
      <w:pPr>
        <w:pStyle w:val="TF"/>
      </w:pPr>
      <w:bookmarkStart w:id="1569" w:name="_CRFigure8_3_2_21"/>
      <w:r w:rsidRPr="00FD0425">
        <w:t xml:space="preserve">Figure </w:t>
      </w:r>
      <w:bookmarkEnd w:id="1569"/>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570" w:name="_CR8_3_2_3"/>
      <w:bookmarkStart w:id="1571" w:name="_Toc20955092"/>
      <w:bookmarkStart w:id="1572" w:name="_Toc29991279"/>
      <w:bookmarkStart w:id="1573" w:name="_Toc36555679"/>
      <w:bookmarkStart w:id="1574" w:name="_Toc44497357"/>
      <w:bookmarkStart w:id="1575" w:name="_Toc45107745"/>
      <w:bookmarkStart w:id="1576" w:name="_Toc45901365"/>
      <w:bookmarkStart w:id="1577" w:name="_Toc51850444"/>
      <w:bookmarkStart w:id="1578" w:name="_Toc56693447"/>
      <w:bookmarkStart w:id="1579" w:name="_Toc64446990"/>
      <w:bookmarkStart w:id="1580" w:name="_Toc66286484"/>
      <w:bookmarkStart w:id="1581" w:name="_Toc74151179"/>
      <w:bookmarkStart w:id="1582" w:name="_Toc88653651"/>
      <w:bookmarkStart w:id="1583" w:name="_Toc97904007"/>
      <w:bookmarkStart w:id="1584" w:name="_Toc98868033"/>
      <w:bookmarkStart w:id="1585" w:name="_Toc105174317"/>
      <w:bookmarkStart w:id="1586" w:name="_Toc106109154"/>
      <w:bookmarkStart w:id="1587" w:name="_Toc113824975"/>
      <w:bookmarkStart w:id="1588" w:name="_Toc222863882"/>
      <w:bookmarkEnd w:id="1570"/>
      <w:r w:rsidRPr="00FD0425">
        <w:t>8.3.2.3</w:t>
      </w:r>
      <w:r w:rsidRPr="00FD0425">
        <w:tab/>
        <w:t>Abnormal Conditions</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589" w:name="_CR8_3_3"/>
      <w:bookmarkStart w:id="1590" w:name="_Toc20955093"/>
      <w:bookmarkStart w:id="1591" w:name="_Toc29991280"/>
      <w:bookmarkStart w:id="1592" w:name="_Toc36555680"/>
      <w:bookmarkStart w:id="1593" w:name="_Toc44497358"/>
      <w:bookmarkStart w:id="1594" w:name="_Toc45107746"/>
      <w:bookmarkStart w:id="1595" w:name="_Toc45901366"/>
      <w:bookmarkStart w:id="1596" w:name="_Toc51850445"/>
      <w:bookmarkStart w:id="1597" w:name="_Toc56693448"/>
      <w:bookmarkStart w:id="1598" w:name="_Toc64446991"/>
      <w:bookmarkStart w:id="1599" w:name="_Toc66286485"/>
      <w:bookmarkStart w:id="1600" w:name="_Toc74151180"/>
      <w:bookmarkStart w:id="1601" w:name="_Toc88653652"/>
      <w:bookmarkStart w:id="1602" w:name="_Toc97904008"/>
      <w:bookmarkStart w:id="1603" w:name="_Toc98868034"/>
      <w:bookmarkStart w:id="1604" w:name="_Toc105174318"/>
      <w:bookmarkStart w:id="1605" w:name="_Toc106109155"/>
      <w:bookmarkStart w:id="1606" w:name="_Toc113824976"/>
      <w:bookmarkStart w:id="1607" w:name="_Toc222863883"/>
      <w:bookmarkEnd w:id="1589"/>
      <w:r w:rsidRPr="00FD0425">
        <w:lastRenderedPageBreak/>
        <w:t>8.3.3</w:t>
      </w:r>
      <w:r w:rsidRPr="00FD0425">
        <w:tab/>
        <w:t>M-NG-RAN node initiated S-NG-RAN node Modification Prepara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4C0CF96A" w14:textId="77777777" w:rsidR="0049234F" w:rsidRPr="00FD0425" w:rsidRDefault="0049234F" w:rsidP="0049234F">
      <w:pPr>
        <w:pStyle w:val="Heading4"/>
      </w:pPr>
      <w:bookmarkStart w:id="1608" w:name="_CR8_3_3_1"/>
      <w:bookmarkStart w:id="1609" w:name="_Toc20955094"/>
      <w:bookmarkStart w:id="1610" w:name="_Toc29991281"/>
      <w:bookmarkStart w:id="1611" w:name="_Toc36555681"/>
      <w:bookmarkStart w:id="1612" w:name="_Toc44497359"/>
      <w:bookmarkStart w:id="1613" w:name="_Toc45107747"/>
      <w:bookmarkStart w:id="1614" w:name="_Toc45901367"/>
      <w:bookmarkStart w:id="1615" w:name="_Toc51850446"/>
      <w:bookmarkStart w:id="1616" w:name="_Toc56693449"/>
      <w:bookmarkStart w:id="1617" w:name="_Toc64446992"/>
      <w:bookmarkStart w:id="1618" w:name="_Toc66286486"/>
      <w:bookmarkStart w:id="1619" w:name="_Toc74151181"/>
      <w:bookmarkStart w:id="1620" w:name="_Toc88653653"/>
      <w:bookmarkStart w:id="1621" w:name="_Toc97904009"/>
      <w:bookmarkStart w:id="1622" w:name="_Toc98868035"/>
      <w:bookmarkStart w:id="1623" w:name="_Toc105174319"/>
      <w:bookmarkStart w:id="1624" w:name="_Toc106109156"/>
      <w:bookmarkStart w:id="1625" w:name="_Toc113824977"/>
      <w:bookmarkStart w:id="1626" w:name="_Toc222863884"/>
      <w:bookmarkEnd w:id="1608"/>
      <w:r w:rsidRPr="00FD0425">
        <w:t>8.3.3.1</w:t>
      </w:r>
      <w:r w:rsidRPr="00FD0425">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27" w:name="_CR8_3_3_2"/>
      <w:bookmarkStart w:id="1628" w:name="_Toc20955095"/>
      <w:bookmarkStart w:id="1629" w:name="_Toc29991282"/>
      <w:bookmarkStart w:id="1630" w:name="_Toc36555682"/>
      <w:bookmarkStart w:id="1631" w:name="_Toc44497360"/>
      <w:bookmarkStart w:id="1632" w:name="_Toc45107748"/>
      <w:bookmarkStart w:id="1633" w:name="_Toc45901368"/>
      <w:bookmarkStart w:id="1634" w:name="_Toc51850447"/>
      <w:bookmarkStart w:id="1635" w:name="_Toc56693450"/>
      <w:bookmarkStart w:id="1636" w:name="_Toc64446993"/>
      <w:bookmarkStart w:id="1637" w:name="_Toc66286487"/>
      <w:bookmarkStart w:id="1638" w:name="_Toc74151182"/>
      <w:bookmarkStart w:id="1639" w:name="_Toc88653654"/>
      <w:bookmarkStart w:id="1640" w:name="_Toc97904010"/>
      <w:bookmarkStart w:id="1641" w:name="_Toc98868036"/>
      <w:bookmarkStart w:id="1642" w:name="_Toc105174320"/>
      <w:bookmarkStart w:id="1643" w:name="_Toc106109157"/>
      <w:bookmarkStart w:id="1644" w:name="_Toc113824978"/>
      <w:bookmarkStart w:id="1645" w:name="_Toc222863885"/>
      <w:bookmarkEnd w:id="1627"/>
      <w:r w:rsidRPr="00FD0425">
        <w:t>8.3.3.2</w:t>
      </w:r>
      <w:r w:rsidRPr="00FD0425">
        <w:tab/>
        <w:t>Successful Operation</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7pt;height:113.1pt;mso-width-percent:0;mso-height-percent:0;mso-width-percent:0;mso-height-percent:0" o:ole="">
            <v:imagedata r:id="rId65" o:title=""/>
          </v:shape>
          <o:OLEObject Type="Embed" ProgID="Visio.Drawing.15" ShapeID="_x0000_i1050" DrawAspect="Content" ObjectID="_1833477765" r:id="rId66"/>
        </w:object>
      </w:r>
    </w:p>
    <w:p w14:paraId="1BE14AB2" w14:textId="77777777" w:rsidR="0049234F" w:rsidRPr="00FD0425" w:rsidRDefault="0049234F" w:rsidP="0049234F">
      <w:pPr>
        <w:pStyle w:val="TF"/>
        <w:rPr>
          <w:lang w:eastAsia="ja-JP"/>
        </w:rPr>
      </w:pPr>
      <w:bookmarkStart w:id="1646" w:name="_CRFigure8_3_3_21"/>
      <w:r w:rsidRPr="00FD0425">
        <w:t xml:space="preserve">Figure </w:t>
      </w:r>
      <w:bookmarkEnd w:id="1646"/>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w:t>
      </w:r>
      <w:r w:rsidRPr="007D44E5">
        <w:lastRenderedPageBreak/>
        <w:t>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 xml:space="preserve">Data Forwarding and Offloading Info from </w:t>
      </w:r>
      <w:r w:rsidRPr="00FD0425">
        <w:rPr>
          <w:rFonts w:eastAsia="Calibri Light"/>
          <w:i/>
        </w:rPr>
        <w:lastRenderedPageBreak/>
        <w:t>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lastRenderedPageBreak/>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 xml:space="preserve">PDU Session </w:t>
      </w:r>
      <w:r>
        <w:rPr>
          <w:i/>
        </w:rPr>
        <w:lastRenderedPageBreak/>
        <w:t>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lastRenderedPageBreak/>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lastRenderedPageBreak/>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5D725EA7"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 xml:space="preserve">S-NODE </w:t>
      </w:r>
      <w:r>
        <w:rPr>
          <w:snapToGrid w:val="0"/>
          <w:lang w:eastAsia="zh-CN"/>
        </w:rPr>
        <w:lastRenderedPageBreak/>
        <w:t>MODIFICATION REQUEST</w:t>
      </w:r>
      <w:r>
        <w:t xml:space="preserve"> ACKNOWLEDGE message, the M</w:t>
      </w:r>
      <w:r>
        <w:rPr>
          <w:lang w:eastAsia="zh-CN"/>
        </w:rPr>
        <w:t>-</w:t>
      </w:r>
      <w:r>
        <w:t xml:space="preserve">NG-RAN node shall, if supported, use it accordingly for the specific </w:t>
      </w:r>
      <w:r>
        <w:rPr>
          <w:lang w:eastAsia="zh-CN"/>
        </w:rPr>
        <w:t>DRB</w:t>
      </w:r>
      <w:r>
        <w:t>.</w:t>
      </w:r>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r w:rsidR="000D7550">
        <w:rPr>
          <w:rFonts w:eastAsia="Calibri Light"/>
        </w:rPr>
        <w:t xml:space="preserve">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 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0C454200" w:rsidR="00207E37" w:rsidRDefault="00207E37" w:rsidP="00207E37">
      <w:pPr>
        <w:rPr>
          <w:lang w:val="en-US"/>
        </w:rPr>
      </w:pPr>
      <w:r w:rsidRPr="00846B1F">
        <w:t xml:space="preserve">If the </w:t>
      </w:r>
      <w:r w:rsidRPr="00DC265D">
        <w:rPr>
          <w:i/>
        </w:rPr>
        <w:t>Proposed LTM No Security Change ID</w:t>
      </w:r>
      <w:r w:rsidR="0037558D">
        <w:rPr>
          <w:i/>
        </w:rPr>
        <w:t xml:space="preserve">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lastRenderedPageBreak/>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7F93486F" w14:textId="0D41DD8A" w:rsidR="00A07AEC" w:rsidRPr="00A07AEC" w:rsidRDefault="00A07AEC" w:rsidP="00E31C0C">
      <w:ins w:id="1647" w:author="CR1700" w:date="2026-02-20T11:30:00Z">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 xml:space="preserve">LTM Candidate PSCell Information </w:t>
        </w:r>
        <w:r w:rsidRPr="00465BEF">
          <w:rPr>
            <w:rFonts w:hint="eastAsia"/>
            <w:i/>
          </w:rPr>
          <w:t xml:space="preserve">Update </w:t>
        </w:r>
        <w:r w:rsidRPr="00465BEF">
          <w:rPr>
            <w:rFonts w:eastAsia="PMingLiU"/>
            <w:i/>
          </w:rPr>
          <w:t xml:space="preserve">Request </w:t>
        </w:r>
        <w:r w:rsidRPr="00465BEF">
          <w:rPr>
            <w:rFonts w:eastAsia="PMingLiU"/>
          </w:rPr>
          <w:t xml:space="preserve">IE included in the </w:t>
        </w:r>
        <w:r w:rsidRPr="00465BEF">
          <w:t>S-NODE MODIFICA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w:t>
        </w:r>
        <w:r>
          <w:t>MODIFICATION</w:t>
        </w:r>
        <w:r w:rsidRPr="000F5AE7">
          <w:t xml:space="preserve"> REQUEST ACKNOWLEDGE message for the prepared LTM candidate PSCell(s), as described in TS 37.340 [8].</w:t>
        </w:r>
      </w:ins>
    </w:p>
    <w:p w14:paraId="2BF4B408" w14:textId="77777777" w:rsidR="0049234F" w:rsidRPr="00FD0425" w:rsidRDefault="0049234F" w:rsidP="0049234F">
      <w:pPr>
        <w:rPr>
          <w:b/>
        </w:rPr>
      </w:pPr>
      <w:r w:rsidRPr="00FD0425">
        <w:rPr>
          <w:b/>
        </w:rPr>
        <w:t>Interactions with the S-NG-RAN node Reconfiguration Completion procedure:</w:t>
      </w:r>
    </w:p>
    <w:p w14:paraId="65AB6E0C" w14:textId="11FC00C9" w:rsidR="0049234F" w:rsidRPr="00FD0425" w:rsidRDefault="0026374A" w:rsidP="0049234F">
      <w:r w:rsidRPr="00FA6787">
        <w:t>If the S-NG-RAN node admits a modification of the UE context requiring the M-NG-RAN node to report about the success of the RRC connection reconfiguration procedure, the S-NG-RAN node shall start the timer TXn</w:t>
      </w:r>
      <w:r w:rsidRPr="00FA6787">
        <w:rPr>
          <w:vertAlign w:val="subscript"/>
        </w:rPr>
        <w:t>DCoverall</w:t>
      </w:r>
      <w:r w:rsidRPr="00FA6787">
        <w:t xml:space="preserve"> when sending the S-NODE MODIFICATION REQUEST ACKNOWLEDGE message to the M-NG-RAN node </w:t>
      </w:r>
      <w:del w:id="1648" w:author="CR1680" w:date="2026-02-20T11:30:00Z">
        <w:r w:rsidRPr="00FA6787" w:rsidDel="003D6DB0">
          <w:rPr>
            <w:rFonts w:eastAsia="PMingLiU" w:hint="eastAsia"/>
          </w:rPr>
          <w:delText>e</w:delText>
        </w:r>
        <w:r w:rsidRPr="00FA6787" w:rsidDel="003D6DB0">
          <w:rPr>
            <w:rFonts w:eastAsia="PMingLiU"/>
          </w:rPr>
          <w:delText>xcept for</w:delText>
        </w:r>
      </w:del>
      <w:ins w:id="1649" w:author="CR1680" w:date="2026-02-20T11:30:00Z">
        <w:r>
          <w:rPr>
            <w:rFonts w:eastAsia="PMingLiU"/>
          </w:rPr>
          <w:t>with the exception of</w:t>
        </w:r>
      </w:ins>
      <w:r w:rsidRPr="00FA6787">
        <w:rPr>
          <w:rFonts w:eastAsia="PMingLiU"/>
        </w:rPr>
        <w:t xml:space="preserve"> a </w:t>
      </w:r>
      <w:r w:rsidRPr="00FA6787">
        <w:t>request for conditional configuration</w:t>
      </w:r>
      <w:ins w:id="1650" w:author="CR1680" w:date="2026-02-20T11:30:00Z">
        <w:r>
          <w:t xml:space="preserve"> or LTM</w:t>
        </w:r>
      </w:ins>
      <w:r w:rsidRPr="00FA6787">
        <w:t>. The reception of the S-</w:t>
      </w:r>
      <w:del w:id="1651" w:author="CR1680" w:date="2026-02-20T11:30:00Z">
        <w:r w:rsidRPr="00FA6787" w:rsidDel="003D6DB0">
          <w:delText>NG-RAN node</w:delText>
        </w:r>
      </w:del>
      <w:ins w:id="1652" w:author="CR1680" w:date="2026-02-20T11:30:00Z">
        <w:r>
          <w:t>NODE</w:t>
        </w:r>
      </w:ins>
      <w:r w:rsidRPr="00FA6787">
        <w:t xml:space="preserv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53" w:name="_Toc20955096"/>
      <w:bookmarkStart w:id="1654" w:name="_Toc29991283"/>
      <w:bookmarkStart w:id="1655"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lastRenderedPageBreak/>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56" w:name="_CR8_3_3_3"/>
      <w:bookmarkStart w:id="1657" w:name="_Toc44497361"/>
      <w:bookmarkStart w:id="1658" w:name="_Toc45107749"/>
      <w:bookmarkStart w:id="1659" w:name="_Toc45901369"/>
      <w:bookmarkStart w:id="1660" w:name="_Toc51850448"/>
      <w:bookmarkStart w:id="1661" w:name="_Toc56693451"/>
      <w:bookmarkStart w:id="1662" w:name="_Toc64446994"/>
      <w:bookmarkStart w:id="1663" w:name="_Toc66286488"/>
      <w:bookmarkStart w:id="1664" w:name="_Toc74151183"/>
      <w:bookmarkStart w:id="1665" w:name="_Toc88653655"/>
      <w:bookmarkStart w:id="1666" w:name="_Toc97904011"/>
      <w:bookmarkStart w:id="1667" w:name="_Toc98868037"/>
      <w:bookmarkStart w:id="1668" w:name="_Toc105174321"/>
      <w:bookmarkStart w:id="1669" w:name="_Toc106109158"/>
      <w:bookmarkStart w:id="1670" w:name="_Toc113824979"/>
      <w:bookmarkStart w:id="1671" w:name="_Toc222863886"/>
      <w:bookmarkEnd w:id="1656"/>
      <w:r w:rsidRPr="00FD0425">
        <w:t>8.3.3.3</w:t>
      </w:r>
      <w:r w:rsidRPr="00FD0425">
        <w:tab/>
        <w:t>Unsuccessful Operation</w:t>
      </w:r>
      <w:bookmarkEnd w:id="1653"/>
      <w:bookmarkEnd w:id="1654"/>
      <w:bookmarkEnd w:id="1655"/>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7pt;height:113.1pt;mso-width-percent:0;mso-height-percent:0;mso-width-percent:0;mso-height-percent:0" o:ole="">
            <v:imagedata r:id="rId67" o:title=""/>
          </v:shape>
          <o:OLEObject Type="Embed" ProgID="Visio.Drawing.15" ShapeID="_x0000_i1051" DrawAspect="Content" ObjectID="_1833477766" r:id="rId68"/>
        </w:object>
      </w:r>
    </w:p>
    <w:p w14:paraId="2415A33C" w14:textId="77777777" w:rsidR="0049234F" w:rsidRPr="00FD0425" w:rsidRDefault="0049234F" w:rsidP="0049234F">
      <w:pPr>
        <w:pStyle w:val="TF"/>
        <w:rPr>
          <w:lang w:eastAsia="ja-JP"/>
        </w:rPr>
      </w:pPr>
      <w:bookmarkStart w:id="1672" w:name="_CRFigure8_3_3_31"/>
      <w:r w:rsidRPr="00FD0425">
        <w:t xml:space="preserve">Figure </w:t>
      </w:r>
      <w:bookmarkEnd w:id="1672"/>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673" w:name="_CR8_3_3_4"/>
      <w:bookmarkStart w:id="1674" w:name="_Toc20955097"/>
      <w:bookmarkStart w:id="1675" w:name="_Toc29991284"/>
      <w:bookmarkStart w:id="1676" w:name="_Toc36555684"/>
      <w:bookmarkStart w:id="1677" w:name="_Toc44497362"/>
      <w:bookmarkStart w:id="1678" w:name="_Toc45107750"/>
      <w:bookmarkStart w:id="1679" w:name="_Toc45901370"/>
      <w:bookmarkStart w:id="1680" w:name="_Toc51850449"/>
      <w:bookmarkStart w:id="1681" w:name="_Toc56693452"/>
      <w:bookmarkStart w:id="1682" w:name="_Toc64446995"/>
      <w:bookmarkStart w:id="1683" w:name="_Toc66286489"/>
      <w:bookmarkStart w:id="1684" w:name="_Toc74151184"/>
      <w:bookmarkStart w:id="1685" w:name="_Toc88653656"/>
      <w:bookmarkStart w:id="1686" w:name="_Toc97904012"/>
      <w:bookmarkStart w:id="1687" w:name="_Toc98868038"/>
      <w:bookmarkStart w:id="1688" w:name="_Toc105174322"/>
      <w:bookmarkStart w:id="1689" w:name="_Toc106109159"/>
      <w:bookmarkStart w:id="1690" w:name="_Toc113824980"/>
      <w:bookmarkStart w:id="1691" w:name="_Toc222863887"/>
      <w:bookmarkEnd w:id="1673"/>
      <w:r w:rsidRPr="00FD0425">
        <w:t>8.3.3.4</w:t>
      </w:r>
      <w:r w:rsidRPr="00FD0425">
        <w:tab/>
        <w:t>Abnormal Condition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5801A2D6"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r w:rsidR="005E5651">
        <w:t>28</w:t>
      </w:r>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lastRenderedPageBreak/>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692" w:name="_CR8_3_4"/>
      <w:bookmarkStart w:id="1693" w:name="_Toc20955098"/>
      <w:bookmarkStart w:id="1694" w:name="_Toc29991285"/>
      <w:bookmarkStart w:id="1695" w:name="_Toc36555685"/>
      <w:bookmarkStart w:id="1696" w:name="_Toc44497363"/>
      <w:bookmarkStart w:id="1697" w:name="_Toc45107751"/>
      <w:bookmarkStart w:id="1698" w:name="_Toc45901371"/>
      <w:bookmarkStart w:id="1699" w:name="_Toc51850450"/>
      <w:bookmarkStart w:id="1700" w:name="_Toc56693453"/>
      <w:bookmarkStart w:id="1701" w:name="_Toc64446996"/>
      <w:bookmarkStart w:id="1702" w:name="_Toc66286490"/>
      <w:bookmarkStart w:id="1703" w:name="_Toc74151185"/>
      <w:bookmarkStart w:id="1704" w:name="_Toc88653657"/>
      <w:bookmarkStart w:id="1705" w:name="_Toc97904013"/>
      <w:bookmarkStart w:id="1706" w:name="_Toc98868039"/>
      <w:bookmarkStart w:id="1707" w:name="_Toc105174323"/>
      <w:bookmarkStart w:id="1708" w:name="_Toc106109160"/>
      <w:bookmarkStart w:id="1709" w:name="_Toc113824981"/>
      <w:bookmarkStart w:id="1710" w:name="_Toc222863888"/>
      <w:bookmarkEnd w:id="1692"/>
      <w:r w:rsidRPr="00FD0425">
        <w:t>8.3.4</w:t>
      </w:r>
      <w:r w:rsidRPr="00FD0425">
        <w:tab/>
        <w:t>S-NG-RAN node initiated S-NG-RAN node Modifica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4D4B9B6D" w14:textId="77777777" w:rsidR="0049234F" w:rsidRPr="00FD0425" w:rsidRDefault="0049234F" w:rsidP="0049234F">
      <w:pPr>
        <w:pStyle w:val="Heading4"/>
      </w:pPr>
      <w:bookmarkStart w:id="1711" w:name="_CR8_3_4_1"/>
      <w:bookmarkStart w:id="1712" w:name="_Toc20955099"/>
      <w:bookmarkStart w:id="1713" w:name="_Toc29991286"/>
      <w:bookmarkStart w:id="1714" w:name="_Toc36555686"/>
      <w:bookmarkStart w:id="1715" w:name="_Toc44497364"/>
      <w:bookmarkStart w:id="1716" w:name="_Toc45107752"/>
      <w:bookmarkStart w:id="1717" w:name="_Toc45901372"/>
      <w:bookmarkStart w:id="1718" w:name="_Toc51850451"/>
      <w:bookmarkStart w:id="1719" w:name="_Toc56693454"/>
      <w:bookmarkStart w:id="1720" w:name="_Toc64446997"/>
      <w:bookmarkStart w:id="1721" w:name="_Toc66286491"/>
      <w:bookmarkStart w:id="1722" w:name="_Toc74151186"/>
      <w:bookmarkStart w:id="1723" w:name="_Toc88653658"/>
      <w:bookmarkStart w:id="1724" w:name="_Toc97904014"/>
      <w:bookmarkStart w:id="1725" w:name="_Toc98868040"/>
      <w:bookmarkStart w:id="1726" w:name="_Toc105174324"/>
      <w:bookmarkStart w:id="1727" w:name="_Toc106109161"/>
      <w:bookmarkStart w:id="1728" w:name="_Toc113824982"/>
      <w:bookmarkStart w:id="1729" w:name="_Toc222863889"/>
      <w:bookmarkEnd w:id="1711"/>
      <w:r w:rsidRPr="00FD0425">
        <w:t>8.3.4.1</w:t>
      </w:r>
      <w:r w:rsidRPr="00FD0425">
        <w:tab/>
        <w:t>General</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30" w:name="_CR8_3_4_2"/>
      <w:bookmarkStart w:id="1731" w:name="_Toc20955100"/>
      <w:bookmarkStart w:id="1732" w:name="_Toc29991287"/>
      <w:bookmarkStart w:id="1733" w:name="_Toc36555687"/>
      <w:bookmarkStart w:id="1734" w:name="_Toc44497365"/>
      <w:bookmarkStart w:id="1735" w:name="_Toc45107753"/>
      <w:bookmarkStart w:id="1736" w:name="_Toc45901373"/>
      <w:bookmarkStart w:id="1737" w:name="_Toc51850452"/>
      <w:bookmarkStart w:id="1738" w:name="_Toc56693455"/>
      <w:bookmarkStart w:id="1739" w:name="_Toc64446998"/>
      <w:bookmarkStart w:id="1740" w:name="_Toc66286492"/>
      <w:bookmarkStart w:id="1741" w:name="_Toc74151187"/>
      <w:bookmarkStart w:id="1742" w:name="_Toc88653659"/>
      <w:bookmarkStart w:id="1743" w:name="_Toc97904015"/>
      <w:bookmarkStart w:id="1744" w:name="_Toc98868041"/>
      <w:bookmarkStart w:id="1745" w:name="_Toc105174325"/>
      <w:bookmarkStart w:id="1746" w:name="_Toc106109162"/>
      <w:bookmarkStart w:id="1747" w:name="_Toc113824983"/>
      <w:bookmarkStart w:id="1748" w:name="_Toc222863890"/>
      <w:bookmarkEnd w:id="1730"/>
      <w:r w:rsidRPr="00FD0425">
        <w:lastRenderedPageBreak/>
        <w:t>8.3.4.2</w:t>
      </w:r>
      <w:r w:rsidRPr="00FD0425">
        <w:tab/>
        <w:t>Successful Operation</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7pt;height:113.1pt;mso-width-percent:0;mso-height-percent:0;mso-width-percent:0;mso-height-percent:0" o:ole="">
            <v:imagedata r:id="rId69" o:title=""/>
          </v:shape>
          <o:OLEObject Type="Embed" ProgID="Visio.Drawing.15" ShapeID="_x0000_i1052" DrawAspect="Content" ObjectID="_1833477767" r:id="rId70"/>
        </w:object>
      </w:r>
    </w:p>
    <w:p w14:paraId="708264E0" w14:textId="77777777" w:rsidR="0049234F" w:rsidRPr="00FD0425" w:rsidRDefault="0049234F" w:rsidP="0049234F">
      <w:pPr>
        <w:pStyle w:val="TF"/>
      </w:pPr>
      <w:bookmarkStart w:id="1749" w:name="_CRFigure8_3_4_21"/>
      <w:r w:rsidRPr="00FD0425">
        <w:t xml:space="preserve">Figure </w:t>
      </w:r>
      <w:bookmarkEnd w:id="1749"/>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 xml:space="preserve">the M-NG-RAN node </w:t>
      </w:r>
      <w:r w:rsidRPr="00FD0425">
        <w:lastRenderedPageBreak/>
        <w:t>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lastRenderedPageBreak/>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w:t>
      </w:r>
      <w:r>
        <w:rPr>
          <w:rFonts w:eastAsia="DengXian"/>
        </w:rPr>
        <w:lastRenderedPageBreak/>
        <w:t xml:space="preserve">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51D0C55B"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50" w:name="_CR8_3_4_3"/>
      <w:bookmarkStart w:id="1751" w:name="_Toc51850453"/>
      <w:bookmarkStart w:id="1752" w:name="_Toc56693456"/>
      <w:bookmarkStart w:id="1753" w:name="_Toc64446999"/>
      <w:bookmarkStart w:id="1754" w:name="_Toc66286493"/>
      <w:bookmarkStart w:id="1755" w:name="_Toc74151188"/>
      <w:bookmarkStart w:id="1756" w:name="_Toc88653660"/>
      <w:bookmarkStart w:id="1757" w:name="_Toc97904016"/>
      <w:bookmarkStart w:id="1758" w:name="_Toc98868042"/>
      <w:bookmarkStart w:id="1759" w:name="_Toc105174326"/>
      <w:bookmarkStart w:id="1760" w:name="_Toc106109163"/>
      <w:bookmarkStart w:id="1761" w:name="_Toc113824984"/>
      <w:bookmarkStart w:id="1762" w:name="_Toc222863891"/>
      <w:bookmarkEnd w:id="1750"/>
      <w:r w:rsidRPr="00FD0425">
        <w:t>8.3.4.3</w:t>
      </w:r>
      <w:r w:rsidRPr="00FD0425">
        <w:tab/>
        <w:t>Unsuccessful Operation</w:t>
      </w:r>
      <w:bookmarkEnd w:id="1751"/>
      <w:bookmarkEnd w:id="1752"/>
      <w:bookmarkEnd w:id="1753"/>
      <w:bookmarkEnd w:id="1754"/>
      <w:bookmarkEnd w:id="1755"/>
      <w:bookmarkEnd w:id="1756"/>
      <w:bookmarkEnd w:id="1757"/>
      <w:bookmarkEnd w:id="1758"/>
      <w:bookmarkEnd w:id="1759"/>
      <w:bookmarkEnd w:id="1760"/>
      <w:bookmarkEnd w:id="1761"/>
      <w:bookmarkEnd w:id="1762"/>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7pt;height:113.1pt;mso-width-percent:0;mso-height-percent:0;mso-width-percent:0;mso-height-percent:0" o:ole="">
            <v:imagedata r:id="rId71" o:title=""/>
          </v:shape>
          <o:OLEObject Type="Embed" ProgID="Visio.Drawing.15" ShapeID="_x0000_i1053" DrawAspect="Content" ObjectID="_1833477768" r:id="rId72"/>
        </w:object>
      </w:r>
    </w:p>
    <w:p w14:paraId="3EABEFB8" w14:textId="77777777" w:rsidR="0049234F" w:rsidRPr="00FD0425" w:rsidRDefault="0049234F" w:rsidP="0049234F">
      <w:pPr>
        <w:pStyle w:val="TF"/>
      </w:pPr>
      <w:bookmarkStart w:id="1763" w:name="_CRFigure8_3_4_31"/>
      <w:r w:rsidRPr="00FD0425">
        <w:t xml:space="preserve">Figure </w:t>
      </w:r>
      <w:bookmarkEnd w:id="1763"/>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lastRenderedPageBreak/>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764" w:name="_CR8_3_4_4"/>
      <w:bookmarkStart w:id="1765" w:name="_Toc20955102"/>
      <w:bookmarkStart w:id="1766" w:name="_Toc29991289"/>
      <w:bookmarkStart w:id="1767" w:name="_Toc36555689"/>
      <w:bookmarkStart w:id="1768" w:name="_Toc44497367"/>
      <w:bookmarkStart w:id="1769" w:name="_Toc45107755"/>
      <w:bookmarkStart w:id="1770" w:name="_Toc45901375"/>
      <w:bookmarkStart w:id="1771" w:name="_Toc51850454"/>
      <w:bookmarkStart w:id="1772" w:name="_Toc56693457"/>
      <w:bookmarkStart w:id="1773" w:name="_Toc64447000"/>
      <w:bookmarkStart w:id="1774" w:name="_Toc66286494"/>
      <w:bookmarkStart w:id="1775" w:name="_Toc74151189"/>
      <w:bookmarkStart w:id="1776" w:name="_Toc88653661"/>
      <w:bookmarkStart w:id="1777" w:name="_Toc97904017"/>
      <w:bookmarkStart w:id="1778" w:name="_Toc98868043"/>
      <w:bookmarkStart w:id="1779" w:name="_Toc105174327"/>
      <w:bookmarkStart w:id="1780" w:name="_Toc106109164"/>
      <w:bookmarkStart w:id="1781" w:name="_Toc113824985"/>
      <w:bookmarkStart w:id="1782" w:name="_Toc222863892"/>
      <w:bookmarkEnd w:id="1764"/>
      <w:r w:rsidRPr="00FD0425">
        <w:t>8.3.4.4</w:t>
      </w:r>
      <w:r w:rsidRPr="00FD0425">
        <w:tab/>
        <w:t>Abnormal Conditions</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783" w:name="_CR8_3_5"/>
      <w:bookmarkStart w:id="1784" w:name="_Toc20955103"/>
      <w:bookmarkStart w:id="1785" w:name="_Toc29991290"/>
      <w:bookmarkStart w:id="1786" w:name="_Toc36555690"/>
      <w:bookmarkStart w:id="1787" w:name="_Toc44497368"/>
      <w:bookmarkStart w:id="1788" w:name="_Toc45107756"/>
      <w:bookmarkStart w:id="1789" w:name="_Toc45901376"/>
      <w:bookmarkStart w:id="1790" w:name="_Toc51850455"/>
      <w:bookmarkStart w:id="1791" w:name="_Toc56693458"/>
      <w:bookmarkStart w:id="1792" w:name="_Toc64447001"/>
      <w:bookmarkStart w:id="1793" w:name="_Toc66286495"/>
      <w:bookmarkStart w:id="1794" w:name="_Toc74151190"/>
      <w:bookmarkStart w:id="1795" w:name="_Toc88653662"/>
      <w:bookmarkStart w:id="1796" w:name="_Toc97904018"/>
      <w:bookmarkStart w:id="1797" w:name="_Toc98868044"/>
      <w:bookmarkStart w:id="1798" w:name="_Toc105174328"/>
      <w:bookmarkStart w:id="1799" w:name="_Toc106109165"/>
      <w:bookmarkStart w:id="1800" w:name="_Toc113824986"/>
      <w:bookmarkStart w:id="1801" w:name="_Toc222863893"/>
      <w:bookmarkEnd w:id="1783"/>
      <w:r w:rsidRPr="00FD0425">
        <w:t>8.3.5</w:t>
      </w:r>
      <w:r w:rsidRPr="00FD0425">
        <w:tab/>
        <w:t>S-NG-RAN node initiated S-NG-RAN node Change</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DE10C55" w14:textId="77777777" w:rsidR="0049234F" w:rsidRPr="00FD0425" w:rsidRDefault="0049234F" w:rsidP="0049234F">
      <w:pPr>
        <w:pStyle w:val="Heading4"/>
      </w:pPr>
      <w:bookmarkStart w:id="1802" w:name="_CR8_3_5_1"/>
      <w:bookmarkStart w:id="1803" w:name="_Toc20955104"/>
      <w:bookmarkStart w:id="1804" w:name="_Toc29991291"/>
      <w:bookmarkStart w:id="1805" w:name="_Toc36555691"/>
      <w:bookmarkStart w:id="1806" w:name="_Toc44497369"/>
      <w:bookmarkStart w:id="1807" w:name="_Toc45107757"/>
      <w:bookmarkStart w:id="1808" w:name="_Toc45901377"/>
      <w:bookmarkStart w:id="1809" w:name="_Toc51850456"/>
      <w:bookmarkStart w:id="1810" w:name="_Toc56693459"/>
      <w:bookmarkStart w:id="1811" w:name="_Toc64447002"/>
      <w:bookmarkStart w:id="1812" w:name="_Toc66286496"/>
      <w:bookmarkStart w:id="1813" w:name="_Toc74151191"/>
      <w:bookmarkStart w:id="1814" w:name="_Toc88653663"/>
      <w:bookmarkStart w:id="1815" w:name="_Toc97904019"/>
      <w:bookmarkStart w:id="1816" w:name="_Toc98868045"/>
      <w:bookmarkStart w:id="1817" w:name="_Toc105174329"/>
      <w:bookmarkStart w:id="1818" w:name="_Toc106109166"/>
      <w:bookmarkStart w:id="1819" w:name="_Toc113824987"/>
      <w:bookmarkStart w:id="1820" w:name="_Toc222863894"/>
      <w:bookmarkEnd w:id="1802"/>
      <w:r w:rsidRPr="00FD0425">
        <w:t>8.3.5.1</w:t>
      </w:r>
      <w:r w:rsidRPr="00FD0425">
        <w:tab/>
        <w:t>General</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21" w:name="_CR8_3_5_2"/>
      <w:bookmarkStart w:id="1822" w:name="_Toc20955105"/>
      <w:bookmarkStart w:id="1823" w:name="_Toc29991292"/>
      <w:bookmarkStart w:id="1824" w:name="_Toc36555692"/>
      <w:bookmarkStart w:id="1825" w:name="_Toc44497370"/>
      <w:bookmarkStart w:id="1826" w:name="_Toc45107758"/>
      <w:bookmarkStart w:id="1827" w:name="_Toc45901378"/>
      <w:bookmarkStart w:id="1828" w:name="_Toc51850457"/>
      <w:bookmarkStart w:id="1829" w:name="_Toc56693460"/>
      <w:bookmarkStart w:id="1830" w:name="_Toc64447003"/>
      <w:bookmarkStart w:id="1831" w:name="_Toc66286497"/>
      <w:bookmarkStart w:id="1832" w:name="_Toc74151192"/>
      <w:bookmarkStart w:id="1833" w:name="_Toc88653664"/>
      <w:bookmarkStart w:id="1834" w:name="_Toc97904020"/>
      <w:bookmarkStart w:id="1835" w:name="_Toc98868046"/>
      <w:bookmarkStart w:id="1836" w:name="_Toc105174330"/>
      <w:bookmarkStart w:id="1837" w:name="_Toc106109167"/>
      <w:bookmarkStart w:id="1838" w:name="_Toc113824988"/>
      <w:bookmarkStart w:id="1839" w:name="_Toc222863895"/>
      <w:bookmarkEnd w:id="1821"/>
      <w:r w:rsidRPr="00FD0425">
        <w:lastRenderedPageBreak/>
        <w:t>8.3.5.2</w:t>
      </w:r>
      <w:r w:rsidRPr="00FD0425">
        <w:tab/>
        <w:t>Successful Operation</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7pt;height:113.1pt;mso-width-percent:0;mso-height-percent:0;mso-width-percent:0;mso-height-percent:0" o:ole="">
            <v:imagedata r:id="rId73" o:title=""/>
          </v:shape>
          <o:OLEObject Type="Embed" ProgID="Visio.Drawing.15" ShapeID="_x0000_i1054" DrawAspect="Content" ObjectID="_1833477769" r:id="rId74"/>
        </w:object>
      </w:r>
    </w:p>
    <w:p w14:paraId="492B0399" w14:textId="77777777" w:rsidR="0049234F" w:rsidRPr="00FD0425" w:rsidRDefault="0049234F" w:rsidP="0049234F">
      <w:pPr>
        <w:pStyle w:val="TF"/>
      </w:pPr>
      <w:bookmarkStart w:id="1840" w:name="_CRFigure8_3_5_21"/>
      <w:r w:rsidRPr="00FD0425">
        <w:t xml:space="preserve">Figure </w:t>
      </w:r>
      <w:bookmarkEnd w:id="1840"/>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41" w:name="_Toc20955106"/>
      <w:bookmarkStart w:id="1842" w:name="_Toc29991293"/>
      <w:bookmarkStart w:id="1843" w:name="_Toc36555693"/>
      <w:bookmarkStart w:id="1844" w:name="_Toc44497371"/>
      <w:bookmarkStart w:id="1845" w:name="_Toc45107759"/>
      <w:bookmarkStart w:id="1846" w:name="_Toc45901379"/>
      <w:bookmarkStart w:id="1847" w:name="_Toc51850458"/>
      <w:bookmarkStart w:id="1848" w:name="_Toc56693461"/>
      <w:bookmarkStart w:id="1849" w:name="_Toc64447004"/>
      <w:bookmarkStart w:id="1850" w:name="_Toc66286498"/>
      <w:bookmarkStart w:id="1851" w:name="_Toc74151193"/>
      <w:bookmarkStart w:id="1852" w:name="_Toc88653665"/>
      <w:bookmarkStart w:id="1853"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lastRenderedPageBreak/>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4C820A3C"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in the </w:t>
      </w:r>
      <w:r>
        <w:t xml:space="preserve">S-NODE CHANGE REQUIRED message includes multiple candidate S-NG-RAN nodes that 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33CF833A"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54" w:name="_CR8_3_5_3"/>
      <w:bookmarkStart w:id="1855" w:name="_Toc98868047"/>
      <w:bookmarkStart w:id="1856" w:name="_Toc105174331"/>
      <w:bookmarkStart w:id="1857" w:name="_Toc106109168"/>
      <w:bookmarkStart w:id="1858" w:name="_Toc113824989"/>
      <w:bookmarkStart w:id="1859" w:name="_Toc222863896"/>
      <w:bookmarkEnd w:id="1854"/>
      <w:r w:rsidRPr="00FD0425">
        <w:t>8.3.5.3</w:t>
      </w:r>
      <w:r w:rsidRPr="00FD0425">
        <w:tab/>
        <w:t>Un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5"/>
      <w:bookmarkEnd w:id="1856"/>
      <w:bookmarkEnd w:id="1857"/>
      <w:bookmarkEnd w:id="1858"/>
      <w:bookmarkEnd w:id="1859"/>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7pt;height:113.1pt;mso-width-percent:0;mso-height-percent:0;mso-width-percent:0;mso-height-percent:0" o:ole="">
            <v:imagedata r:id="rId75" o:title=""/>
          </v:shape>
          <o:OLEObject Type="Embed" ProgID="Visio.Drawing.15" ShapeID="_x0000_i1055" DrawAspect="Content" ObjectID="_1833477770" r:id="rId76"/>
        </w:object>
      </w:r>
    </w:p>
    <w:p w14:paraId="249676A2" w14:textId="77777777" w:rsidR="0049234F" w:rsidRPr="00FD0425" w:rsidRDefault="0049234F" w:rsidP="0049234F">
      <w:pPr>
        <w:pStyle w:val="TF"/>
      </w:pPr>
      <w:bookmarkStart w:id="1860" w:name="_CRFigure8_3_5_31"/>
      <w:r w:rsidRPr="00FD0425">
        <w:t xml:space="preserve">Figure </w:t>
      </w:r>
      <w:bookmarkEnd w:id="1860"/>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861" w:name="_CR8_3_5_4"/>
      <w:bookmarkStart w:id="1862" w:name="_Toc20955107"/>
      <w:bookmarkStart w:id="1863" w:name="_Toc29991294"/>
      <w:bookmarkStart w:id="1864" w:name="_Toc36555694"/>
      <w:bookmarkStart w:id="1865" w:name="_Toc44497372"/>
      <w:bookmarkStart w:id="1866" w:name="_Toc45107760"/>
      <w:bookmarkStart w:id="1867" w:name="_Toc45901380"/>
      <w:bookmarkStart w:id="1868" w:name="_Toc51850459"/>
      <w:bookmarkStart w:id="1869" w:name="_Toc56693462"/>
      <w:bookmarkStart w:id="1870" w:name="_Toc64447005"/>
      <w:bookmarkStart w:id="1871" w:name="_Toc66286499"/>
      <w:bookmarkStart w:id="1872" w:name="_Toc74151194"/>
      <w:bookmarkStart w:id="1873" w:name="_Toc88653666"/>
      <w:bookmarkStart w:id="1874" w:name="_Toc97904022"/>
      <w:bookmarkStart w:id="1875" w:name="_Toc98868048"/>
      <w:bookmarkStart w:id="1876" w:name="_Toc105174332"/>
      <w:bookmarkStart w:id="1877" w:name="_Toc106109169"/>
      <w:bookmarkStart w:id="1878" w:name="_Toc113824990"/>
      <w:bookmarkStart w:id="1879" w:name="_Toc222863897"/>
      <w:bookmarkEnd w:id="1861"/>
      <w:r w:rsidRPr="00FD0425">
        <w:t>8.3.5.4</w:t>
      </w:r>
      <w:r w:rsidRPr="00FD0425">
        <w:tab/>
        <w:t>Abnormal Condi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lastRenderedPageBreak/>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880" w:name="_CR8_3_6"/>
      <w:bookmarkStart w:id="1881" w:name="_Toc20955108"/>
      <w:bookmarkStart w:id="1882" w:name="_Toc29991295"/>
      <w:bookmarkStart w:id="1883" w:name="_Toc36555695"/>
      <w:bookmarkStart w:id="1884" w:name="_Toc44497373"/>
      <w:bookmarkStart w:id="1885" w:name="_Toc45107761"/>
      <w:bookmarkStart w:id="1886" w:name="_Toc45901381"/>
      <w:bookmarkStart w:id="1887" w:name="_Toc51850460"/>
      <w:bookmarkStart w:id="1888" w:name="_Toc56693463"/>
      <w:bookmarkStart w:id="1889" w:name="_Toc64447006"/>
      <w:bookmarkStart w:id="1890" w:name="_Toc66286500"/>
      <w:bookmarkStart w:id="1891" w:name="_Toc74151195"/>
      <w:bookmarkStart w:id="1892" w:name="_Toc88653667"/>
      <w:bookmarkStart w:id="1893" w:name="_Toc97904023"/>
      <w:bookmarkStart w:id="1894" w:name="_Toc98868049"/>
      <w:bookmarkStart w:id="1895" w:name="_Toc105174333"/>
      <w:bookmarkStart w:id="1896" w:name="_Toc106109170"/>
      <w:bookmarkStart w:id="1897" w:name="_Toc113824991"/>
      <w:bookmarkStart w:id="1898" w:name="_Toc222863898"/>
      <w:bookmarkEnd w:id="1880"/>
      <w:r w:rsidRPr="00FD0425">
        <w:t>8.3.6</w:t>
      </w:r>
      <w:r w:rsidRPr="00FD0425">
        <w:tab/>
        <w:t>M-NG-RAN node initiated S-NG-RAN node Release</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76AFCC8B" w14:textId="77777777" w:rsidR="0049234F" w:rsidRPr="00FD0425" w:rsidRDefault="0049234F" w:rsidP="0049234F">
      <w:pPr>
        <w:pStyle w:val="Heading4"/>
      </w:pPr>
      <w:bookmarkStart w:id="1899" w:name="_CR8_3_6_1"/>
      <w:bookmarkStart w:id="1900" w:name="_Toc20955109"/>
      <w:bookmarkStart w:id="1901" w:name="_Toc29991296"/>
      <w:bookmarkStart w:id="1902" w:name="_Toc36555696"/>
      <w:bookmarkStart w:id="1903" w:name="_Toc44497374"/>
      <w:bookmarkStart w:id="1904" w:name="_Toc45107762"/>
      <w:bookmarkStart w:id="1905" w:name="_Toc45901382"/>
      <w:bookmarkStart w:id="1906" w:name="_Toc51850461"/>
      <w:bookmarkStart w:id="1907" w:name="_Toc56693464"/>
      <w:bookmarkStart w:id="1908" w:name="_Toc64447007"/>
      <w:bookmarkStart w:id="1909" w:name="_Toc66286501"/>
      <w:bookmarkStart w:id="1910" w:name="_Toc74151196"/>
      <w:bookmarkStart w:id="1911" w:name="_Toc88653668"/>
      <w:bookmarkStart w:id="1912" w:name="_Toc97904024"/>
      <w:bookmarkStart w:id="1913" w:name="_Toc98868050"/>
      <w:bookmarkStart w:id="1914" w:name="_Toc105174334"/>
      <w:bookmarkStart w:id="1915" w:name="_Toc106109171"/>
      <w:bookmarkStart w:id="1916" w:name="_Toc113824992"/>
      <w:bookmarkStart w:id="1917" w:name="_Toc222863899"/>
      <w:bookmarkEnd w:id="1899"/>
      <w:r w:rsidRPr="00FD0425">
        <w:t>8.3.6.1</w:t>
      </w:r>
      <w:r w:rsidRPr="00FD0425">
        <w:tab/>
        <w:t>Gener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18" w:name="_CR8_3_6_2"/>
      <w:bookmarkStart w:id="1919" w:name="_Toc20955110"/>
      <w:bookmarkStart w:id="1920" w:name="_Toc29991297"/>
      <w:bookmarkStart w:id="1921" w:name="_Toc36555697"/>
      <w:bookmarkStart w:id="1922" w:name="_Toc44497375"/>
      <w:bookmarkStart w:id="1923" w:name="_Toc45107763"/>
      <w:bookmarkStart w:id="1924" w:name="_Toc45901383"/>
      <w:bookmarkStart w:id="1925" w:name="_Toc51850462"/>
      <w:bookmarkStart w:id="1926" w:name="_Toc56693465"/>
      <w:bookmarkStart w:id="1927" w:name="_Toc64447008"/>
      <w:bookmarkStart w:id="1928" w:name="_Toc66286502"/>
      <w:bookmarkStart w:id="1929" w:name="_Toc74151197"/>
      <w:bookmarkStart w:id="1930" w:name="_Toc88653669"/>
      <w:bookmarkStart w:id="1931" w:name="_Toc97904025"/>
      <w:bookmarkStart w:id="1932" w:name="_Toc98868051"/>
      <w:bookmarkStart w:id="1933" w:name="_Toc105174335"/>
      <w:bookmarkStart w:id="1934" w:name="_Toc106109172"/>
      <w:bookmarkStart w:id="1935" w:name="_Toc113824993"/>
      <w:bookmarkStart w:id="1936" w:name="_Toc222863900"/>
      <w:bookmarkEnd w:id="1918"/>
      <w:r w:rsidRPr="00FD0425">
        <w:t>8.3.6.2</w:t>
      </w:r>
      <w:r w:rsidRPr="00FD0425">
        <w:tab/>
        <w:t>Successful Oper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7pt;height:113.1pt;mso-width-percent:0;mso-height-percent:0;mso-width-percent:0;mso-height-percent:0" o:ole="">
            <v:imagedata r:id="rId77" o:title=""/>
          </v:shape>
          <o:OLEObject Type="Embed" ProgID="Visio.Drawing.15" ShapeID="_x0000_i1056" DrawAspect="Content" ObjectID="_1833477771" r:id="rId78"/>
        </w:object>
      </w:r>
    </w:p>
    <w:p w14:paraId="5386738E" w14:textId="77777777" w:rsidR="0049234F" w:rsidRPr="00FD0425" w:rsidRDefault="0049234F" w:rsidP="0049234F">
      <w:pPr>
        <w:pStyle w:val="TF"/>
        <w:rPr>
          <w:rFonts w:cs="Arial"/>
        </w:rPr>
      </w:pPr>
      <w:bookmarkStart w:id="1937" w:name="_CRFigure8_3_6_21"/>
      <w:r w:rsidRPr="00FD0425">
        <w:rPr>
          <w:rFonts w:cs="Arial"/>
        </w:rPr>
        <w:t xml:space="preserve">Figure </w:t>
      </w:r>
      <w:bookmarkEnd w:id="1937"/>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lastRenderedPageBreak/>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38" w:name="_CR8_3_6_3"/>
      <w:bookmarkStart w:id="1939" w:name="_Toc20955111"/>
      <w:bookmarkStart w:id="1940" w:name="_Toc29991298"/>
      <w:bookmarkStart w:id="1941" w:name="_Toc36555698"/>
      <w:bookmarkStart w:id="1942" w:name="_Toc44497376"/>
      <w:bookmarkStart w:id="1943" w:name="_Toc45107764"/>
      <w:bookmarkStart w:id="1944" w:name="_Toc45901384"/>
      <w:bookmarkStart w:id="1945" w:name="_Toc51850463"/>
      <w:bookmarkStart w:id="1946" w:name="_Toc56693466"/>
      <w:bookmarkStart w:id="1947" w:name="_Toc64447009"/>
      <w:bookmarkStart w:id="1948" w:name="_Toc66286503"/>
      <w:bookmarkStart w:id="1949" w:name="_Toc74151198"/>
      <w:bookmarkStart w:id="1950" w:name="_Toc88653670"/>
      <w:bookmarkStart w:id="1951" w:name="_Toc97904026"/>
      <w:bookmarkStart w:id="1952" w:name="_Toc98868052"/>
      <w:bookmarkStart w:id="1953" w:name="_Toc105174336"/>
      <w:bookmarkStart w:id="1954" w:name="_Toc106109173"/>
      <w:bookmarkStart w:id="1955" w:name="_Toc113824994"/>
      <w:bookmarkStart w:id="1956" w:name="_Toc222863901"/>
      <w:bookmarkEnd w:id="1938"/>
      <w:r w:rsidRPr="00FD0425">
        <w:t>8.3.6.3</w:t>
      </w:r>
      <w:r w:rsidRPr="00FD0425">
        <w:tab/>
        <w:t>Unsuccessful Oper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7pt;height:113.1pt;mso-width-percent:0;mso-height-percent:0;mso-width-percent:0;mso-height-percent:0" o:ole="">
            <v:imagedata r:id="rId79" o:title=""/>
          </v:shape>
          <o:OLEObject Type="Embed" ProgID="Visio.Drawing.15" ShapeID="_x0000_i1057" DrawAspect="Content" ObjectID="_1833477772" r:id="rId80"/>
        </w:object>
      </w:r>
    </w:p>
    <w:p w14:paraId="3CE7AB9F" w14:textId="77777777" w:rsidR="0049234F" w:rsidRPr="00FD0425" w:rsidRDefault="0049234F" w:rsidP="0049234F">
      <w:pPr>
        <w:pStyle w:val="TF"/>
        <w:rPr>
          <w:rFonts w:cs="Arial"/>
        </w:rPr>
      </w:pPr>
      <w:bookmarkStart w:id="1957" w:name="_CRFigure8_3_6_31"/>
      <w:r w:rsidRPr="00FD0425">
        <w:rPr>
          <w:rFonts w:cs="Arial"/>
        </w:rPr>
        <w:t xml:space="preserve">Figure </w:t>
      </w:r>
      <w:bookmarkEnd w:id="1957"/>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1958" w:name="_CR8_3_6_4"/>
      <w:bookmarkStart w:id="1959" w:name="_Toc20955112"/>
      <w:bookmarkStart w:id="1960" w:name="_Toc29991299"/>
      <w:bookmarkStart w:id="1961" w:name="_Toc36555699"/>
      <w:bookmarkStart w:id="1962" w:name="_Toc44497377"/>
      <w:bookmarkStart w:id="1963" w:name="_Toc45107765"/>
      <w:bookmarkStart w:id="1964" w:name="_Toc45901385"/>
      <w:bookmarkStart w:id="1965" w:name="_Toc51850464"/>
      <w:bookmarkStart w:id="1966" w:name="_Toc56693467"/>
      <w:bookmarkStart w:id="1967" w:name="_Toc64447010"/>
      <w:bookmarkStart w:id="1968" w:name="_Toc66286504"/>
      <w:bookmarkStart w:id="1969" w:name="_Toc74151199"/>
      <w:bookmarkStart w:id="1970" w:name="_Toc88653671"/>
      <w:bookmarkStart w:id="1971" w:name="_Toc97904027"/>
      <w:bookmarkStart w:id="1972" w:name="_Toc98868053"/>
      <w:bookmarkStart w:id="1973" w:name="_Toc105174337"/>
      <w:bookmarkStart w:id="1974" w:name="_Toc106109174"/>
      <w:bookmarkStart w:id="1975" w:name="_Toc113824995"/>
      <w:bookmarkStart w:id="1976" w:name="_Toc222863902"/>
      <w:bookmarkEnd w:id="1958"/>
      <w:r w:rsidRPr="00FD0425">
        <w:t>8.3.6.4</w:t>
      </w:r>
      <w:r w:rsidRPr="00FD0425">
        <w:tab/>
        <w:t>Abnormal Condition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1977" w:name="_CR8_3_7"/>
      <w:bookmarkStart w:id="1978" w:name="_Toc20955113"/>
      <w:bookmarkStart w:id="1979" w:name="_Toc29991300"/>
      <w:bookmarkStart w:id="1980" w:name="_Toc36555700"/>
      <w:bookmarkStart w:id="1981" w:name="_Toc44497378"/>
      <w:bookmarkStart w:id="1982" w:name="_Toc45107766"/>
      <w:bookmarkStart w:id="1983" w:name="_Toc45901386"/>
      <w:bookmarkStart w:id="1984" w:name="_Toc51850465"/>
      <w:bookmarkStart w:id="1985" w:name="_Toc56693468"/>
      <w:bookmarkStart w:id="1986" w:name="_Toc64447011"/>
      <w:bookmarkStart w:id="1987" w:name="_Toc66286505"/>
      <w:bookmarkStart w:id="1988" w:name="_Toc74151200"/>
      <w:bookmarkStart w:id="1989" w:name="_Toc88653672"/>
      <w:bookmarkStart w:id="1990" w:name="_Toc97904028"/>
      <w:bookmarkStart w:id="1991" w:name="_Toc98868054"/>
      <w:bookmarkStart w:id="1992" w:name="_Toc105174338"/>
      <w:bookmarkStart w:id="1993" w:name="_Toc106109175"/>
      <w:bookmarkStart w:id="1994" w:name="_Toc113824996"/>
      <w:bookmarkStart w:id="1995" w:name="_Toc222863903"/>
      <w:bookmarkEnd w:id="1977"/>
      <w:r w:rsidRPr="00FD0425">
        <w:lastRenderedPageBreak/>
        <w:t>8.3.7</w:t>
      </w:r>
      <w:r w:rsidRPr="00FD0425">
        <w:tab/>
        <w:t>S-NG-RAN node initiated S-NG-RAN node Releas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1B1DF9D8" w14:textId="77777777" w:rsidR="0049234F" w:rsidRPr="00FD0425" w:rsidRDefault="0049234F" w:rsidP="0049234F">
      <w:pPr>
        <w:pStyle w:val="Heading4"/>
      </w:pPr>
      <w:bookmarkStart w:id="1996" w:name="_CR8_3_7_1"/>
      <w:bookmarkStart w:id="1997" w:name="_Toc20955114"/>
      <w:bookmarkStart w:id="1998" w:name="_Toc29991301"/>
      <w:bookmarkStart w:id="1999" w:name="_Toc36555701"/>
      <w:bookmarkStart w:id="2000" w:name="_Toc44497379"/>
      <w:bookmarkStart w:id="2001" w:name="_Toc45107767"/>
      <w:bookmarkStart w:id="2002" w:name="_Toc45901387"/>
      <w:bookmarkStart w:id="2003" w:name="_Toc51850466"/>
      <w:bookmarkStart w:id="2004" w:name="_Toc56693469"/>
      <w:bookmarkStart w:id="2005" w:name="_Toc64447012"/>
      <w:bookmarkStart w:id="2006" w:name="_Toc66286506"/>
      <w:bookmarkStart w:id="2007" w:name="_Toc74151201"/>
      <w:bookmarkStart w:id="2008" w:name="_Toc88653673"/>
      <w:bookmarkStart w:id="2009" w:name="_Toc97904029"/>
      <w:bookmarkStart w:id="2010" w:name="_Toc98868055"/>
      <w:bookmarkStart w:id="2011" w:name="_Toc105174339"/>
      <w:bookmarkStart w:id="2012" w:name="_Toc106109176"/>
      <w:bookmarkStart w:id="2013" w:name="_Toc113824997"/>
      <w:bookmarkStart w:id="2014" w:name="_Toc222863904"/>
      <w:bookmarkEnd w:id="1996"/>
      <w:r w:rsidRPr="00FD0425">
        <w:t>8.3.7.1</w:t>
      </w:r>
      <w:r w:rsidRPr="00FD0425">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15" w:name="_CR8_3_7_2"/>
      <w:bookmarkStart w:id="2016" w:name="_Toc20955115"/>
      <w:bookmarkStart w:id="2017" w:name="_Toc29991302"/>
      <w:bookmarkStart w:id="2018" w:name="_Toc36555702"/>
      <w:bookmarkStart w:id="2019" w:name="_Toc44497380"/>
      <w:bookmarkStart w:id="2020" w:name="_Toc45107768"/>
      <w:bookmarkStart w:id="2021" w:name="_Toc45901388"/>
      <w:bookmarkStart w:id="2022" w:name="_Toc51850467"/>
      <w:bookmarkStart w:id="2023" w:name="_Toc56693470"/>
      <w:bookmarkStart w:id="2024" w:name="_Toc64447013"/>
      <w:bookmarkStart w:id="2025" w:name="_Toc66286507"/>
      <w:bookmarkStart w:id="2026" w:name="_Toc74151202"/>
      <w:bookmarkStart w:id="2027" w:name="_Toc88653674"/>
      <w:bookmarkStart w:id="2028" w:name="_Toc97904030"/>
      <w:bookmarkStart w:id="2029" w:name="_Toc98868056"/>
      <w:bookmarkStart w:id="2030" w:name="_Toc105174340"/>
      <w:bookmarkStart w:id="2031" w:name="_Toc106109177"/>
      <w:bookmarkStart w:id="2032" w:name="_Toc113824998"/>
      <w:bookmarkStart w:id="2033" w:name="_Toc222863905"/>
      <w:bookmarkEnd w:id="2015"/>
      <w:r w:rsidRPr="00FD0425">
        <w:t>8.3.7.2</w:t>
      </w:r>
      <w:r w:rsidRPr="00FD0425">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7pt;height:113.1pt;mso-width-percent:0;mso-height-percent:0;mso-width-percent:0;mso-height-percent:0" o:ole="">
            <v:imagedata r:id="rId81" o:title=""/>
          </v:shape>
          <o:OLEObject Type="Embed" ProgID="Visio.Drawing.15" ShapeID="_x0000_i1058" DrawAspect="Content" ObjectID="_1833477773" r:id="rId82"/>
        </w:object>
      </w:r>
    </w:p>
    <w:p w14:paraId="4A1BEA33" w14:textId="77777777" w:rsidR="0049234F" w:rsidRPr="00FD0425" w:rsidRDefault="0049234F" w:rsidP="0049234F">
      <w:pPr>
        <w:pStyle w:val="TF"/>
      </w:pPr>
      <w:bookmarkStart w:id="2034" w:name="_CRFigure8_3_7_21"/>
      <w:r w:rsidRPr="00FD0425">
        <w:t xml:space="preserve">Figure </w:t>
      </w:r>
      <w:bookmarkEnd w:id="2034"/>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35" w:name="_Toc20955116"/>
      <w:bookmarkStart w:id="2036" w:name="_Toc29991303"/>
      <w:bookmarkStart w:id="2037" w:name="_Toc36555703"/>
      <w:bookmarkStart w:id="2038" w:name="_Toc44497381"/>
      <w:bookmarkStart w:id="2039" w:name="_Toc45107769"/>
      <w:bookmarkStart w:id="2040" w:name="_Toc45901389"/>
      <w:bookmarkStart w:id="2041" w:name="_Toc51850468"/>
      <w:bookmarkStart w:id="2042" w:name="_Toc56693471"/>
      <w:bookmarkStart w:id="2043" w:name="_Toc64447014"/>
      <w:bookmarkStart w:id="2044" w:name="_Toc66286508"/>
      <w:bookmarkStart w:id="2045" w:name="_Toc74151203"/>
      <w:bookmarkStart w:id="2046" w:name="_Toc88653675"/>
      <w:bookmarkStart w:id="2047"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048" w:name="_CR8_3_7_3"/>
      <w:bookmarkStart w:id="2049" w:name="_Toc98868057"/>
      <w:bookmarkStart w:id="2050" w:name="_Toc105174341"/>
      <w:bookmarkStart w:id="2051" w:name="_Toc106109178"/>
      <w:bookmarkStart w:id="2052" w:name="_Toc113824999"/>
      <w:bookmarkStart w:id="2053" w:name="_Toc222863906"/>
      <w:bookmarkEnd w:id="2048"/>
      <w:r w:rsidRPr="00FD0425">
        <w:t>8.3.7.3</w:t>
      </w:r>
      <w:r w:rsidRPr="00FD0425">
        <w:tab/>
        <w:t>Unsuccessful Operation</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9"/>
      <w:bookmarkEnd w:id="2050"/>
      <w:bookmarkEnd w:id="2051"/>
      <w:bookmarkEnd w:id="2052"/>
      <w:bookmarkEnd w:id="2053"/>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54" w:name="_CR8_3_7_4"/>
      <w:bookmarkStart w:id="2055" w:name="_Toc20955117"/>
      <w:bookmarkStart w:id="2056" w:name="_Toc29991304"/>
      <w:bookmarkStart w:id="2057" w:name="_Toc36555704"/>
      <w:bookmarkStart w:id="2058" w:name="_Toc44497382"/>
      <w:bookmarkStart w:id="2059" w:name="_Toc45107770"/>
      <w:bookmarkStart w:id="2060" w:name="_Toc45901390"/>
      <w:bookmarkStart w:id="2061" w:name="_Toc51850469"/>
      <w:bookmarkStart w:id="2062" w:name="_Toc56693472"/>
      <w:bookmarkStart w:id="2063" w:name="_Toc64447015"/>
      <w:bookmarkStart w:id="2064" w:name="_Toc66286509"/>
      <w:bookmarkStart w:id="2065" w:name="_Toc74151204"/>
      <w:bookmarkStart w:id="2066" w:name="_Toc88653676"/>
      <w:bookmarkStart w:id="2067" w:name="_Toc97904032"/>
      <w:bookmarkStart w:id="2068" w:name="_Toc98868058"/>
      <w:bookmarkStart w:id="2069" w:name="_Toc105174342"/>
      <w:bookmarkStart w:id="2070" w:name="_Toc106109179"/>
      <w:bookmarkStart w:id="2071" w:name="_Toc113825000"/>
      <w:bookmarkStart w:id="2072" w:name="_Toc222863907"/>
      <w:bookmarkEnd w:id="2054"/>
      <w:r w:rsidRPr="00FD0425">
        <w:lastRenderedPageBreak/>
        <w:t>8.3.7.4</w:t>
      </w:r>
      <w:r w:rsidRPr="00FD0425">
        <w:tab/>
        <w:t>Abnormal Conditions</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073" w:name="_CR8_3_8"/>
      <w:bookmarkStart w:id="2074" w:name="_Toc20955118"/>
      <w:bookmarkStart w:id="2075" w:name="_Toc29991305"/>
      <w:bookmarkStart w:id="2076" w:name="_Toc36555705"/>
      <w:bookmarkStart w:id="2077" w:name="_Toc44497383"/>
      <w:bookmarkStart w:id="2078" w:name="_Toc45107771"/>
      <w:bookmarkStart w:id="2079" w:name="_Toc45901391"/>
      <w:bookmarkStart w:id="2080" w:name="_Toc51850470"/>
      <w:bookmarkStart w:id="2081" w:name="_Toc56693473"/>
      <w:bookmarkStart w:id="2082" w:name="_Toc64447016"/>
      <w:bookmarkStart w:id="2083" w:name="_Toc66286510"/>
      <w:bookmarkStart w:id="2084" w:name="_Toc74151205"/>
      <w:bookmarkStart w:id="2085" w:name="_Toc88653677"/>
      <w:bookmarkStart w:id="2086" w:name="_Toc97904033"/>
      <w:bookmarkStart w:id="2087" w:name="_Toc98868059"/>
      <w:bookmarkStart w:id="2088" w:name="_Toc105174343"/>
      <w:bookmarkStart w:id="2089" w:name="_Toc106109180"/>
      <w:bookmarkStart w:id="2090" w:name="_Toc113825001"/>
      <w:bookmarkStart w:id="2091" w:name="_Toc222863908"/>
      <w:bookmarkEnd w:id="2073"/>
      <w:r w:rsidRPr="00FD0425">
        <w:t>8.3.8</w:t>
      </w:r>
      <w:r w:rsidRPr="00FD0425">
        <w:tab/>
        <w:t>S-NG-RAN node Counter Check</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B1FCA40" w14:textId="77777777" w:rsidR="0049234F" w:rsidRPr="00FD0425" w:rsidRDefault="0049234F" w:rsidP="0049234F">
      <w:pPr>
        <w:pStyle w:val="Heading4"/>
      </w:pPr>
      <w:bookmarkStart w:id="2092" w:name="_CR8_3_8_1"/>
      <w:bookmarkStart w:id="2093" w:name="_Toc20955119"/>
      <w:bookmarkStart w:id="2094" w:name="_Toc29991306"/>
      <w:bookmarkStart w:id="2095" w:name="_Toc36555706"/>
      <w:bookmarkStart w:id="2096" w:name="_Toc44497384"/>
      <w:bookmarkStart w:id="2097" w:name="_Toc45107772"/>
      <w:bookmarkStart w:id="2098" w:name="_Toc45901392"/>
      <w:bookmarkStart w:id="2099" w:name="_Toc51850471"/>
      <w:bookmarkStart w:id="2100" w:name="_Toc56693474"/>
      <w:bookmarkStart w:id="2101" w:name="_Toc64447017"/>
      <w:bookmarkStart w:id="2102" w:name="_Toc66286511"/>
      <w:bookmarkStart w:id="2103" w:name="_Toc74151206"/>
      <w:bookmarkStart w:id="2104" w:name="_Toc88653678"/>
      <w:bookmarkStart w:id="2105" w:name="_Toc97904034"/>
      <w:bookmarkStart w:id="2106" w:name="_Toc98868060"/>
      <w:bookmarkStart w:id="2107" w:name="_Toc105174344"/>
      <w:bookmarkStart w:id="2108" w:name="_Toc106109181"/>
      <w:bookmarkStart w:id="2109" w:name="_Toc113825002"/>
      <w:bookmarkStart w:id="2110" w:name="_Toc222863909"/>
      <w:bookmarkEnd w:id="2092"/>
      <w:r w:rsidRPr="00FD0425">
        <w:t>8.3.8.1</w:t>
      </w:r>
      <w:r w:rsidRPr="00FD0425">
        <w:tab/>
        <w:t>General</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11" w:name="_CR8_3_8_2"/>
      <w:bookmarkStart w:id="2112" w:name="_Toc20955120"/>
      <w:bookmarkStart w:id="2113" w:name="_Toc29991307"/>
      <w:bookmarkStart w:id="2114" w:name="_Toc36555707"/>
      <w:bookmarkStart w:id="2115" w:name="_Toc44497385"/>
      <w:bookmarkStart w:id="2116" w:name="_Toc45107773"/>
      <w:bookmarkStart w:id="2117" w:name="_Toc45901393"/>
      <w:bookmarkStart w:id="2118" w:name="_Toc51850472"/>
      <w:bookmarkStart w:id="2119" w:name="_Toc56693475"/>
      <w:bookmarkStart w:id="2120" w:name="_Toc64447018"/>
      <w:bookmarkStart w:id="2121" w:name="_Toc66286512"/>
      <w:bookmarkStart w:id="2122" w:name="_Toc74151207"/>
      <w:bookmarkStart w:id="2123" w:name="_Toc88653679"/>
      <w:bookmarkStart w:id="2124" w:name="_Toc97904035"/>
      <w:bookmarkStart w:id="2125" w:name="_Toc98868061"/>
      <w:bookmarkStart w:id="2126" w:name="_Toc105174345"/>
      <w:bookmarkStart w:id="2127" w:name="_Toc106109182"/>
      <w:bookmarkStart w:id="2128" w:name="_Toc113825003"/>
      <w:bookmarkStart w:id="2129" w:name="_Toc222863910"/>
      <w:bookmarkEnd w:id="2111"/>
      <w:r w:rsidRPr="00FD0425">
        <w:t>8.3.8.2</w:t>
      </w:r>
      <w:r w:rsidRPr="00FD0425">
        <w:tab/>
        <w:t>Successful Operation</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9pt;height:113.1pt;mso-width-percent:0;mso-height-percent:0;mso-width-percent:0;mso-height-percent:0" o:ole="">
            <v:imagedata r:id="rId83" o:title=""/>
          </v:shape>
          <o:OLEObject Type="Embed" ProgID="Visio.Drawing.15" ShapeID="_x0000_i1059" DrawAspect="Content" ObjectID="_1833477774" r:id="rId84"/>
        </w:object>
      </w:r>
    </w:p>
    <w:p w14:paraId="5344FB65" w14:textId="77777777" w:rsidR="0049234F" w:rsidRPr="00FD0425" w:rsidRDefault="0049234F" w:rsidP="0049234F">
      <w:pPr>
        <w:pStyle w:val="TF"/>
      </w:pPr>
      <w:bookmarkStart w:id="2130" w:name="_CRFigure8_3_8_21"/>
      <w:r w:rsidRPr="00FD0425">
        <w:t xml:space="preserve">Figure </w:t>
      </w:r>
      <w:bookmarkEnd w:id="2130"/>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r w:rsidR="001E4B77">
        <w:rPr>
          <w:lang w:eastAsia="zh-CN"/>
        </w:rPr>
        <w:t xml:space="preserve">TS </w:t>
      </w:r>
      <w:r w:rsidRPr="00FD0425">
        <w:rPr>
          <w:lang w:eastAsia="zh-CN"/>
        </w:rPr>
        <w:t>33.501 [28].</w:t>
      </w:r>
    </w:p>
    <w:p w14:paraId="21A6DCD8" w14:textId="77777777" w:rsidR="0049234F" w:rsidRPr="00FD0425" w:rsidRDefault="0049234F" w:rsidP="0049234F">
      <w:pPr>
        <w:pStyle w:val="Heading4"/>
      </w:pPr>
      <w:bookmarkStart w:id="2131" w:name="_CR8_3_8_3"/>
      <w:bookmarkStart w:id="2132" w:name="_Toc20955121"/>
      <w:bookmarkStart w:id="2133" w:name="_Toc29991308"/>
      <w:bookmarkStart w:id="2134" w:name="_Toc36555708"/>
      <w:bookmarkStart w:id="2135" w:name="_Toc44497386"/>
      <w:bookmarkStart w:id="2136" w:name="_Toc45107774"/>
      <w:bookmarkStart w:id="2137" w:name="_Toc45901394"/>
      <w:bookmarkStart w:id="2138" w:name="_Toc51850473"/>
      <w:bookmarkStart w:id="2139" w:name="_Toc56693476"/>
      <w:bookmarkStart w:id="2140" w:name="_Toc64447019"/>
      <w:bookmarkStart w:id="2141" w:name="_Toc66286513"/>
      <w:bookmarkStart w:id="2142" w:name="_Toc74151208"/>
      <w:bookmarkStart w:id="2143" w:name="_Toc88653680"/>
      <w:bookmarkStart w:id="2144" w:name="_Toc97904036"/>
      <w:bookmarkStart w:id="2145" w:name="_Toc98868062"/>
      <w:bookmarkStart w:id="2146" w:name="_Toc105174346"/>
      <w:bookmarkStart w:id="2147" w:name="_Toc106109183"/>
      <w:bookmarkStart w:id="2148" w:name="_Toc113825004"/>
      <w:bookmarkStart w:id="2149" w:name="_Toc222863911"/>
      <w:bookmarkEnd w:id="2131"/>
      <w:r w:rsidRPr="00FD0425">
        <w:t>8.3.8.3</w:t>
      </w:r>
      <w:r w:rsidRPr="00FD0425">
        <w:tab/>
        <w:t>Unsuccessful Oper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50" w:name="_CR8_3_8_4"/>
      <w:bookmarkStart w:id="2151" w:name="_Toc20955122"/>
      <w:bookmarkStart w:id="2152" w:name="_Toc29991309"/>
      <w:bookmarkStart w:id="2153" w:name="_Toc36555709"/>
      <w:bookmarkStart w:id="2154" w:name="_Toc44497387"/>
      <w:bookmarkStart w:id="2155" w:name="_Toc45107775"/>
      <w:bookmarkStart w:id="2156" w:name="_Toc45901395"/>
      <w:bookmarkStart w:id="2157" w:name="_Toc51850474"/>
      <w:bookmarkStart w:id="2158" w:name="_Toc56693477"/>
      <w:bookmarkStart w:id="2159" w:name="_Toc64447020"/>
      <w:bookmarkStart w:id="2160" w:name="_Toc66286514"/>
      <w:bookmarkStart w:id="2161" w:name="_Toc74151209"/>
      <w:bookmarkStart w:id="2162" w:name="_Toc88653681"/>
      <w:bookmarkStart w:id="2163" w:name="_Toc97904037"/>
      <w:bookmarkStart w:id="2164" w:name="_Toc98868063"/>
      <w:bookmarkStart w:id="2165" w:name="_Toc105174347"/>
      <w:bookmarkStart w:id="2166" w:name="_Toc106109184"/>
      <w:bookmarkStart w:id="2167" w:name="_Toc113825005"/>
      <w:bookmarkStart w:id="2168" w:name="_Toc222863912"/>
      <w:bookmarkEnd w:id="2150"/>
      <w:r w:rsidRPr="00FD0425">
        <w:t>8.3.8.4</w:t>
      </w:r>
      <w:r w:rsidRPr="00FD0425">
        <w:tab/>
        <w:t>Abnormal Condition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169" w:name="_CR8_3_9"/>
      <w:bookmarkStart w:id="2170" w:name="_Toc20955123"/>
      <w:bookmarkStart w:id="2171" w:name="_Toc29991310"/>
      <w:bookmarkStart w:id="2172" w:name="_Toc36555710"/>
      <w:bookmarkStart w:id="2173" w:name="_Toc44497388"/>
      <w:bookmarkStart w:id="2174" w:name="_Toc45107776"/>
      <w:bookmarkStart w:id="2175" w:name="_Toc45901396"/>
      <w:bookmarkStart w:id="2176" w:name="_Toc51850475"/>
      <w:bookmarkStart w:id="2177" w:name="_Toc56693478"/>
      <w:bookmarkStart w:id="2178" w:name="_Toc64447021"/>
      <w:bookmarkStart w:id="2179" w:name="_Toc66286515"/>
      <w:bookmarkStart w:id="2180" w:name="_Toc74151210"/>
      <w:bookmarkStart w:id="2181" w:name="_Toc88653682"/>
      <w:bookmarkStart w:id="2182" w:name="_Toc97904038"/>
      <w:bookmarkStart w:id="2183" w:name="_Toc98868064"/>
      <w:bookmarkStart w:id="2184" w:name="_Toc105174348"/>
      <w:bookmarkStart w:id="2185" w:name="_Toc106109185"/>
      <w:bookmarkStart w:id="2186" w:name="_Toc113825006"/>
      <w:bookmarkStart w:id="2187" w:name="_Toc222863913"/>
      <w:bookmarkEnd w:id="2169"/>
      <w:r w:rsidRPr="00FD0425">
        <w:t>8.3.9</w:t>
      </w:r>
      <w:r w:rsidRPr="00FD0425">
        <w:tab/>
        <w:t>RRC Transfer</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3A1FF4D8" w14:textId="77777777" w:rsidR="0049234F" w:rsidRPr="00FD0425" w:rsidRDefault="0049234F" w:rsidP="0049234F">
      <w:pPr>
        <w:pStyle w:val="Heading4"/>
      </w:pPr>
      <w:bookmarkStart w:id="2188" w:name="_CR8_3_9_1"/>
      <w:bookmarkStart w:id="2189" w:name="_Toc20955124"/>
      <w:bookmarkStart w:id="2190" w:name="_Toc29991311"/>
      <w:bookmarkStart w:id="2191" w:name="_Toc36555711"/>
      <w:bookmarkStart w:id="2192" w:name="_Toc44497389"/>
      <w:bookmarkStart w:id="2193" w:name="_Toc45107777"/>
      <w:bookmarkStart w:id="2194" w:name="_Toc45901397"/>
      <w:bookmarkStart w:id="2195" w:name="_Toc51850476"/>
      <w:bookmarkStart w:id="2196" w:name="_Toc56693479"/>
      <w:bookmarkStart w:id="2197" w:name="_Toc64447022"/>
      <w:bookmarkStart w:id="2198" w:name="_Toc66286516"/>
      <w:bookmarkStart w:id="2199" w:name="_Toc74151211"/>
      <w:bookmarkStart w:id="2200" w:name="_Toc88653683"/>
      <w:bookmarkStart w:id="2201" w:name="_Toc97904039"/>
      <w:bookmarkStart w:id="2202" w:name="_Toc98868065"/>
      <w:bookmarkStart w:id="2203" w:name="_Toc105174349"/>
      <w:bookmarkStart w:id="2204" w:name="_Toc106109186"/>
      <w:bookmarkStart w:id="2205" w:name="_Toc113825007"/>
      <w:bookmarkStart w:id="2206" w:name="_Toc222863914"/>
      <w:bookmarkEnd w:id="2188"/>
      <w:r w:rsidRPr="00FD0425">
        <w:t>8.3.9.1</w:t>
      </w:r>
      <w:r w:rsidRPr="00FD0425">
        <w:tab/>
        <w:t>General</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lastRenderedPageBreak/>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07" w:name="_CR8_3_9_2"/>
      <w:bookmarkStart w:id="2208" w:name="_Toc20955125"/>
      <w:bookmarkStart w:id="2209" w:name="_Toc29991312"/>
      <w:bookmarkStart w:id="2210" w:name="_Toc36555712"/>
      <w:bookmarkStart w:id="2211" w:name="_Toc44497390"/>
      <w:bookmarkStart w:id="2212" w:name="_Toc45107778"/>
      <w:bookmarkStart w:id="2213" w:name="_Toc45901398"/>
      <w:bookmarkStart w:id="2214" w:name="_Toc51850477"/>
      <w:bookmarkStart w:id="2215" w:name="_Toc56693480"/>
      <w:bookmarkStart w:id="2216" w:name="_Toc64447023"/>
      <w:bookmarkStart w:id="2217" w:name="_Toc66286517"/>
      <w:bookmarkStart w:id="2218" w:name="_Toc74151212"/>
      <w:bookmarkStart w:id="2219" w:name="_Toc88653684"/>
      <w:bookmarkStart w:id="2220" w:name="_Toc97904040"/>
      <w:bookmarkStart w:id="2221" w:name="_Toc98868066"/>
      <w:bookmarkStart w:id="2222" w:name="_Toc105174350"/>
      <w:bookmarkStart w:id="2223" w:name="_Toc106109187"/>
      <w:bookmarkStart w:id="2224" w:name="_Toc113825008"/>
      <w:bookmarkStart w:id="2225" w:name="_Toc222863915"/>
      <w:bookmarkEnd w:id="2207"/>
      <w:r w:rsidRPr="00FD0425">
        <w:t>8.3.9.2</w:t>
      </w:r>
      <w:r w:rsidRPr="00FD0425">
        <w:tab/>
        <w:t>Successful Operation</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55pt;height:118.15pt;mso-width-percent:0;mso-height-percent:0;mso-width-percent:0;mso-height-percent:0" o:ole="">
            <v:imagedata r:id="rId85" o:title=""/>
          </v:shape>
          <o:OLEObject Type="Embed" ProgID="Visio.Drawing.15" ShapeID="_x0000_i1060" DrawAspect="Content" ObjectID="_1833477775" r:id="rId86"/>
        </w:object>
      </w:r>
    </w:p>
    <w:p w14:paraId="0760CD43" w14:textId="77777777" w:rsidR="0049234F" w:rsidRPr="00FD0425" w:rsidRDefault="0049234F" w:rsidP="0049234F">
      <w:pPr>
        <w:pStyle w:val="TF"/>
      </w:pPr>
      <w:bookmarkStart w:id="2226" w:name="_CRFigure8_3_9_21"/>
      <w:r w:rsidRPr="00FD0425">
        <w:t xml:space="preserve">Figure </w:t>
      </w:r>
      <w:bookmarkEnd w:id="2226"/>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1pt;height:120.45pt;mso-width-percent:0;mso-height-percent:0;mso-width-percent:0;mso-height-percent:0" o:ole="">
            <v:imagedata r:id="rId87" o:title=""/>
          </v:shape>
          <o:OLEObject Type="Embed" ProgID="Visio.Drawing.15" ShapeID="_x0000_i1061" DrawAspect="Content" ObjectID="_1833477776" r:id="rId88"/>
        </w:object>
      </w:r>
    </w:p>
    <w:p w14:paraId="0755676C" w14:textId="77777777" w:rsidR="0049234F" w:rsidRPr="00FD0425" w:rsidRDefault="0049234F" w:rsidP="0049234F">
      <w:pPr>
        <w:pStyle w:val="TF"/>
      </w:pPr>
      <w:bookmarkStart w:id="2227" w:name="_CRFigure8_3_9_22"/>
      <w:r w:rsidRPr="00FD0425">
        <w:t xml:space="preserve">Figure </w:t>
      </w:r>
      <w:bookmarkEnd w:id="2227"/>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28" w:name="_Toc20955126"/>
      <w:bookmarkStart w:id="2229" w:name="_Toc29991313"/>
      <w:bookmarkStart w:id="2230" w:name="_Toc36555713"/>
      <w:bookmarkStart w:id="2231" w:name="_Toc44497391"/>
      <w:bookmarkStart w:id="2232" w:name="_Toc45107779"/>
      <w:bookmarkStart w:id="2233" w:name="_Toc45901399"/>
      <w:bookmarkStart w:id="2234" w:name="_Toc51850478"/>
      <w:bookmarkStart w:id="2235" w:name="_Toc56693481"/>
      <w:bookmarkStart w:id="2236" w:name="_Toc64447024"/>
      <w:bookmarkStart w:id="2237" w:name="_Toc66286518"/>
      <w:bookmarkStart w:id="2238" w:name="_Toc74151213"/>
      <w:bookmarkStart w:id="2239" w:name="_Toc88653685"/>
      <w:bookmarkStart w:id="2240" w:name="_Toc97904041"/>
      <w:r>
        <w:rPr>
          <w:b/>
          <w:lang w:eastAsia="zh-CN"/>
        </w:rPr>
        <w:t>SDT</w:t>
      </w:r>
    </w:p>
    <w:p w14:paraId="60451636" w14:textId="77777777" w:rsidR="0049234F" w:rsidRDefault="0049234F" w:rsidP="0049234F">
      <w:r w:rsidRPr="00FD0425">
        <w:lastRenderedPageBreak/>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41" w:name="_CR8_3_9_3"/>
      <w:bookmarkStart w:id="2242" w:name="_Toc98868067"/>
      <w:bookmarkStart w:id="2243" w:name="_Toc105174351"/>
      <w:bookmarkStart w:id="2244" w:name="_Toc106109188"/>
      <w:bookmarkStart w:id="2245" w:name="_Toc113825009"/>
      <w:bookmarkStart w:id="2246" w:name="_Toc222863916"/>
      <w:bookmarkEnd w:id="2241"/>
      <w:r w:rsidRPr="00FD0425">
        <w:t>8.3.9.3</w:t>
      </w:r>
      <w:r w:rsidRPr="00FD0425">
        <w:tab/>
        <w:t>Unsuccessful Operation</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2"/>
      <w:bookmarkEnd w:id="2243"/>
      <w:bookmarkEnd w:id="2244"/>
      <w:bookmarkEnd w:id="2245"/>
      <w:bookmarkEnd w:id="2246"/>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47" w:name="_CR8_3_9_4"/>
      <w:bookmarkStart w:id="2248" w:name="_Toc20955127"/>
      <w:bookmarkStart w:id="2249" w:name="_Toc29991314"/>
      <w:bookmarkStart w:id="2250" w:name="_Toc36555714"/>
      <w:bookmarkStart w:id="2251" w:name="_Toc44497392"/>
      <w:bookmarkStart w:id="2252" w:name="_Toc45107780"/>
      <w:bookmarkStart w:id="2253" w:name="_Toc45901400"/>
      <w:bookmarkStart w:id="2254" w:name="_Toc51850479"/>
      <w:bookmarkStart w:id="2255" w:name="_Toc56693482"/>
      <w:bookmarkStart w:id="2256" w:name="_Toc64447025"/>
      <w:bookmarkStart w:id="2257" w:name="_Toc66286519"/>
      <w:bookmarkStart w:id="2258" w:name="_Toc74151214"/>
      <w:bookmarkStart w:id="2259" w:name="_Toc88653686"/>
      <w:bookmarkStart w:id="2260" w:name="_Toc97904042"/>
      <w:bookmarkStart w:id="2261" w:name="_Toc98868068"/>
      <w:bookmarkStart w:id="2262" w:name="_Toc105174352"/>
      <w:bookmarkStart w:id="2263" w:name="_Toc106109189"/>
      <w:bookmarkStart w:id="2264" w:name="_Toc113825010"/>
      <w:bookmarkStart w:id="2265" w:name="_Toc222863917"/>
      <w:bookmarkEnd w:id="2247"/>
      <w:r w:rsidRPr="00FD0425">
        <w:t>8.3.9.4</w:t>
      </w:r>
      <w:r w:rsidRPr="00FD0425">
        <w:tab/>
        <w:t>Abnormal Conditions</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266" w:name="_CR8_3_10"/>
      <w:bookmarkStart w:id="2267" w:name="_Toc20955128"/>
      <w:bookmarkStart w:id="2268" w:name="_Toc29991315"/>
      <w:bookmarkStart w:id="2269" w:name="_Toc36555715"/>
      <w:bookmarkStart w:id="2270" w:name="_Toc44497393"/>
      <w:bookmarkStart w:id="2271" w:name="_Toc45107781"/>
      <w:bookmarkStart w:id="2272" w:name="_Toc45901401"/>
      <w:bookmarkStart w:id="2273" w:name="_Toc51850480"/>
      <w:bookmarkStart w:id="2274" w:name="_Toc56693483"/>
      <w:bookmarkStart w:id="2275" w:name="_Toc64447026"/>
      <w:bookmarkStart w:id="2276" w:name="_Toc66286520"/>
      <w:bookmarkStart w:id="2277" w:name="_Toc74151215"/>
      <w:bookmarkStart w:id="2278" w:name="_Toc88653687"/>
      <w:bookmarkStart w:id="2279" w:name="_Toc97904043"/>
      <w:bookmarkStart w:id="2280" w:name="_Toc98868069"/>
      <w:bookmarkStart w:id="2281" w:name="_Toc105174353"/>
      <w:bookmarkStart w:id="2282" w:name="_Toc106109190"/>
      <w:bookmarkStart w:id="2283" w:name="_Toc113825011"/>
      <w:bookmarkStart w:id="2284" w:name="_Toc222863918"/>
      <w:bookmarkEnd w:id="2266"/>
      <w:r w:rsidRPr="00FD0425">
        <w:t>8.3.10</w:t>
      </w:r>
      <w:r w:rsidRPr="00FD0425">
        <w:tab/>
        <w:t>Notification Control Indication</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5934AE1A" w14:textId="77777777" w:rsidR="0049234F" w:rsidRPr="00FD0425" w:rsidRDefault="0049234F" w:rsidP="0049234F">
      <w:pPr>
        <w:pStyle w:val="Heading4"/>
      </w:pPr>
      <w:bookmarkStart w:id="2285" w:name="_CR8_3_10_1"/>
      <w:bookmarkStart w:id="2286" w:name="_Toc20955129"/>
      <w:bookmarkStart w:id="2287" w:name="_Toc29991316"/>
      <w:bookmarkStart w:id="2288" w:name="_Toc36555716"/>
      <w:bookmarkStart w:id="2289" w:name="_Toc44497394"/>
      <w:bookmarkStart w:id="2290" w:name="_Toc45107782"/>
      <w:bookmarkStart w:id="2291" w:name="_Toc45901402"/>
      <w:bookmarkStart w:id="2292" w:name="_Toc51850481"/>
      <w:bookmarkStart w:id="2293" w:name="_Toc56693484"/>
      <w:bookmarkStart w:id="2294" w:name="_Toc64447027"/>
      <w:bookmarkStart w:id="2295" w:name="_Toc66286521"/>
      <w:bookmarkStart w:id="2296" w:name="_Toc74151216"/>
      <w:bookmarkStart w:id="2297" w:name="_Toc88653688"/>
      <w:bookmarkStart w:id="2298" w:name="_Toc97904044"/>
      <w:bookmarkStart w:id="2299" w:name="_Toc98868070"/>
      <w:bookmarkStart w:id="2300" w:name="_Toc105174354"/>
      <w:bookmarkStart w:id="2301" w:name="_Toc106109191"/>
      <w:bookmarkStart w:id="2302" w:name="_Toc113825012"/>
      <w:bookmarkStart w:id="2303" w:name="_Toc222863919"/>
      <w:bookmarkEnd w:id="2285"/>
      <w:r w:rsidRPr="00FD0425">
        <w:t>8.3.10.1</w:t>
      </w:r>
      <w:r w:rsidRPr="00FD0425">
        <w:tab/>
        <w:t>General</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5507EF4A" w14:textId="48504FE5" w:rsidR="0049234F" w:rsidRPr="00FD0425" w:rsidRDefault="003373C0"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ins w:id="2304" w:author="CR1553" w:date="2026-02-20T11:30:00Z" w16du:dateUtc="2025-09-23T12:29:00Z">
        <w:r>
          <w:t>GBR QoS</w:t>
        </w:r>
      </w:ins>
      <w:del w:id="2305" w:author="CR1553" w:date="2026-02-20T11:30:00Z" w16du:dateUtc="2025-09-23T12:29:00Z">
        <w:r w:rsidRPr="00FD0425" w:rsidDel="00922D92">
          <w:delText>GFBR</w:delText>
        </w:r>
      </w:del>
      <w:r w:rsidRPr="00FD0425">
        <w:t xml:space="preserve"> anymore or that it can fulfil the </w:t>
      </w:r>
      <w:ins w:id="2306" w:author="CR1553" w:date="2026-02-20T11:30:00Z" w16du:dateUtc="2025-09-23T12:29:00Z">
        <w:r>
          <w:t>GBR QoS</w:t>
        </w:r>
      </w:ins>
      <w:del w:id="2307" w:author="CR1553" w:date="2026-02-20T11:30:00Z" w16du:dateUtc="2025-09-23T12:29:00Z">
        <w:r w:rsidRPr="00FD0425" w:rsidDel="00922D92">
          <w:delText>GFB</w:delText>
        </w:r>
      </w:del>
      <w:del w:id="2308" w:author="CR1553" w:date="2026-02-20T11:30:00Z" w16du:dateUtc="2025-09-23T12:30:00Z">
        <w:r w:rsidRPr="00FD0425" w:rsidDel="00922D92">
          <w:delText>R</w:delText>
        </w:r>
      </w:del>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09" w:name="_CR8_3_10_2"/>
      <w:bookmarkStart w:id="2310" w:name="_Toc20955130"/>
      <w:bookmarkStart w:id="2311" w:name="_Toc29991317"/>
      <w:bookmarkStart w:id="2312" w:name="_Toc36555717"/>
      <w:bookmarkStart w:id="2313" w:name="_Toc44497395"/>
      <w:bookmarkStart w:id="2314" w:name="_Toc45107783"/>
      <w:bookmarkStart w:id="2315" w:name="_Toc45901403"/>
      <w:bookmarkStart w:id="2316" w:name="_Toc51850482"/>
      <w:bookmarkStart w:id="2317" w:name="_Toc56693485"/>
      <w:bookmarkStart w:id="2318" w:name="_Toc64447028"/>
      <w:bookmarkStart w:id="2319" w:name="_Toc66286522"/>
      <w:bookmarkStart w:id="2320" w:name="_Toc74151217"/>
      <w:bookmarkStart w:id="2321" w:name="_Toc88653689"/>
      <w:bookmarkStart w:id="2322" w:name="_Toc97904045"/>
      <w:bookmarkStart w:id="2323" w:name="_Toc98868071"/>
      <w:bookmarkStart w:id="2324" w:name="_Toc105174355"/>
      <w:bookmarkStart w:id="2325" w:name="_Toc106109192"/>
      <w:bookmarkStart w:id="2326" w:name="_Toc113825013"/>
      <w:bookmarkStart w:id="2327" w:name="_Toc222863920"/>
      <w:bookmarkEnd w:id="2309"/>
      <w:r w:rsidRPr="00FD0425">
        <w:t>8.3.10.2</w:t>
      </w:r>
      <w:r w:rsidRPr="00FD0425">
        <w:tab/>
        <w:t>Successful Operation – M-NG-RAN node initiated</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7pt;height:113.1pt;mso-width-percent:0;mso-height-percent:0;mso-width-percent:0;mso-height-percent:0" o:ole="">
            <v:imagedata r:id="rId89" o:title=""/>
          </v:shape>
          <o:OLEObject Type="Embed" ProgID="Visio.Drawing.15" ShapeID="_x0000_i1062" DrawAspect="Content" ObjectID="_1833477777" r:id="rId90"/>
        </w:object>
      </w:r>
    </w:p>
    <w:p w14:paraId="52E0A0C6" w14:textId="77777777" w:rsidR="0049234F" w:rsidRPr="00FD0425" w:rsidRDefault="0049234F" w:rsidP="0049234F">
      <w:pPr>
        <w:pStyle w:val="TF"/>
      </w:pPr>
      <w:bookmarkStart w:id="2328" w:name="_CRFigure8_3_10_21"/>
      <w:r w:rsidRPr="00FD0425">
        <w:t xml:space="preserve">Figure </w:t>
      </w:r>
      <w:bookmarkEnd w:id="2328"/>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074EA707" w:rsidR="0049234F" w:rsidRPr="00FD0425" w:rsidRDefault="003373C0" w:rsidP="0049234F">
      <w:r w:rsidRPr="00FD0425">
        <w:t xml:space="preserve">This procedure is triggered to notify the S-NG-RAN node for SN-terminated bearers, that resources requested from the M-NG-RAN node can either not fulfil the </w:t>
      </w:r>
      <w:ins w:id="2329" w:author="CR1553" w:date="2026-02-20T11:30:00Z" w16du:dateUtc="2025-09-23T12:30:00Z">
        <w:r>
          <w:t>GBR QoS</w:t>
        </w:r>
      </w:ins>
      <w:del w:id="2330" w:author="CR1553" w:date="2026-02-20T11:30:00Z" w16du:dateUtc="2025-09-23T12:34:00Z">
        <w:r w:rsidRPr="00FD0425" w:rsidDel="00485E44">
          <w:delText>GFBR</w:delText>
        </w:r>
      </w:del>
      <w:r w:rsidRPr="00FD0425">
        <w:t xml:space="preserve"> anymore or that the </w:t>
      </w:r>
      <w:ins w:id="2331" w:author="CR1553" w:date="2026-02-20T11:30:00Z" w16du:dateUtc="2025-09-23T12:30:00Z">
        <w:r>
          <w:t>GBR QoS</w:t>
        </w:r>
      </w:ins>
      <w:del w:id="2332" w:author="CR1553" w:date="2026-02-20T11:30:00Z" w16du:dateUtc="2025-09-23T12:34:00Z">
        <w:r w:rsidRPr="00FD0425" w:rsidDel="00485E44">
          <w:delText>GFBR</w:delText>
        </w:r>
      </w:del>
      <w:r w:rsidRPr="00FD0425">
        <w:t xml:space="preserve">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ins w:id="2333" w:author="CR1614" w:date="2026-02-20T11:30:00Z">
        <w:r w:rsidR="0028233F">
          <w:rPr>
            <w:rFonts w:eastAsia="MS Mincho"/>
          </w:rPr>
          <w:t xml:space="preserve"> and behave the same as the NG-RAN node in the PDU Session Resource Notify procedure specified in TS 38.413 [5]</w:t>
        </w:r>
      </w:ins>
      <w:r w:rsidRPr="00444CDC">
        <w:rPr>
          <w:rFonts w:eastAsia="MS Mincho"/>
        </w:rPr>
        <w:t>.</w:t>
      </w:r>
    </w:p>
    <w:p w14:paraId="28E2C98C" w14:textId="77777777" w:rsidR="0049234F" w:rsidRPr="00FD0425" w:rsidRDefault="0049234F" w:rsidP="0049234F">
      <w:pPr>
        <w:pStyle w:val="Heading4"/>
      </w:pPr>
      <w:bookmarkStart w:id="2334" w:name="_CR8_3_10_3"/>
      <w:bookmarkStart w:id="2335" w:name="_Toc20955131"/>
      <w:bookmarkStart w:id="2336" w:name="_Toc29991318"/>
      <w:bookmarkStart w:id="2337" w:name="_Toc36555718"/>
      <w:bookmarkStart w:id="2338" w:name="_Toc44497396"/>
      <w:bookmarkStart w:id="2339" w:name="_Toc45107784"/>
      <w:bookmarkStart w:id="2340" w:name="_Toc45901404"/>
      <w:bookmarkStart w:id="2341" w:name="_Toc51850483"/>
      <w:bookmarkStart w:id="2342" w:name="_Toc56693486"/>
      <w:bookmarkStart w:id="2343" w:name="_Toc64447029"/>
      <w:bookmarkStart w:id="2344" w:name="_Toc66286523"/>
      <w:bookmarkStart w:id="2345" w:name="_Toc74151218"/>
      <w:bookmarkStart w:id="2346" w:name="_Toc88653690"/>
      <w:bookmarkStart w:id="2347" w:name="_Toc97904046"/>
      <w:bookmarkStart w:id="2348" w:name="_Toc98868072"/>
      <w:bookmarkStart w:id="2349" w:name="_Toc105174356"/>
      <w:bookmarkStart w:id="2350" w:name="_Toc106109193"/>
      <w:bookmarkStart w:id="2351" w:name="_Toc113825014"/>
      <w:bookmarkStart w:id="2352" w:name="_Toc222863921"/>
      <w:bookmarkEnd w:id="2334"/>
      <w:r w:rsidRPr="00FD0425">
        <w:lastRenderedPageBreak/>
        <w:t>8.3.10.3</w:t>
      </w:r>
      <w:r w:rsidRPr="00FD0425">
        <w:tab/>
        <w:t>Successful Operation – S-NG-RAN node initiated</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7pt;height:113.1pt;mso-width-percent:0;mso-height-percent:0;mso-width-percent:0;mso-height-percent:0" o:ole="">
            <v:imagedata r:id="rId91" o:title=""/>
          </v:shape>
          <o:OLEObject Type="Embed" ProgID="Visio.Drawing.15" ShapeID="_x0000_i1063" DrawAspect="Content" ObjectID="_1833477778" r:id="rId92"/>
        </w:object>
      </w:r>
    </w:p>
    <w:p w14:paraId="79D78B49" w14:textId="77777777" w:rsidR="0049234F" w:rsidRPr="00FD0425" w:rsidRDefault="0049234F" w:rsidP="0049234F">
      <w:pPr>
        <w:pStyle w:val="TF"/>
      </w:pPr>
      <w:bookmarkStart w:id="2353" w:name="_CRFigure8_3_10_31"/>
      <w:r w:rsidRPr="00FD0425">
        <w:t xml:space="preserve">Figure </w:t>
      </w:r>
      <w:bookmarkEnd w:id="2353"/>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2200EEC1" w14:textId="18BFADC0" w:rsidR="003373C0" w:rsidRPr="00FD0425" w:rsidRDefault="003373C0" w:rsidP="003373C0">
      <w:r w:rsidRPr="00FD0425">
        <w:t xml:space="preserve">This procedure is triggered to notify the M-NG-RAN node that for MN-terminated bearers resources requested from the S-NG-RAN node can either not fulfil the </w:t>
      </w:r>
      <w:ins w:id="2354" w:author="CR1553" w:date="2026-02-20T11:30:00Z" w16du:dateUtc="2025-09-23T12:30:00Z">
        <w:r>
          <w:t>GBR QoS</w:t>
        </w:r>
      </w:ins>
      <w:del w:id="2355" w:author="CR1553" w:date="2026-02-20T11:30:00Z" w16du:dateUtc="2025-09-23T12:34:00Z">
        <w:r w:rsidRPr="00FD0425" w:rsidDel="00485E44">
          <w:delText>GFBR</w:delText>
        </w:r>
      </w:del>
      <w:r w:rsidRPr="00FD0425">
        <w:t xml:space="preserve"> anymore or that the </w:t>
      </w:r>
      <w:ins w:id="2356" w:author="CR1553" w:date="2026-02-20T11:30:00Z" w16du:dateUtc="2025-09-23T12:30:00Z">
        <w:r>
          <w:t>GBR QoS</w:t>
        </w:r>
      </w:ins>
      <w:del w:id="2357" w:author="CR1553" w:date="2026-02-20T11:30:00Z" w16du:dateUtc="2025-09-23T12:34:00Z">
        <w:r w:rsidRPr="00FD0425" w:rsidDel="00485E44">
          <w:delText>GFBR</w:delText>
        </w:r>
      </w:del>
      <w:r w:rsidRPr="00FD0425">
        <w:t xml:space="preserve">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ins w:id="2358" w:author="CR1614" w:date="2026-02-20T11:30:00Z">
        <w:r w:rsidR="0028233F">
          <w:rPr>
            <w:rFonts w:eastAsia="MS Mincho"/>
          </w:rPr>
          <w:t xml:space="preserve"> and behave the same as the NG-RAN node in the PDU Session Resource Notify procedure specified in TS 38.413 [5]</w:t>
        </w:r>
      </w:ins>
      <w:r w:rsidRPr="0091459E">
        <w:rPr>
          <w:rFonts w:eastAsia="MS Mincho"/>
        </w:rPr>
        <w:t>.</w:t>
      </w:r>
    </w:p>
    <w:p w14:paraId="19878486" w14:textId="18D43510" w:rsidR="0049234F" w:rsidRPr="00FD0425" w:rsidRDefault="003373C0" w:rsidP="003373C0">
      <w:r w:rsidRPr="00FD0425">
        <w:t xml:space="preserve">This procedure is triggered to notify the M-NG-RAN node that resources requested for SN-terminated bearers can either not fulfil the </w:t>
      </w:r>
      <w:ins w:id="2359" w:author="CR1553" w:date="2026-02-20T11:30:00Z" w16du:dateUtc="2025-09-23T12:30:00Z">
        <w:r>
          <w:t>GBR QoS</w:t>
        </w:r>
      </w:ins>
      <w:del w:id="2360" w:author="CR1553" w:date="2026-02-20T11:30:00Z" w16du:dateUtc="2025-09-23T12:35:00Z">
        <w:r w:rsidRPr="00FD0425" w:rsidDel="0057133A">
          <w:delText>GFBR</w:delText>
        </w:r>
      </w:del>
      <w:r w:rsidRPr="00FD0425">
        <w:t xml:space="preserve"> anymore or that the </w:t>
      </w:r>
      <w:ins w:id="2361" w:author="CR1553" w:date="2026-02-20T11:30:00Z" w16du:dateUtc="2025-09-23T12:30:00Z">
        <w:r>
          <w:t>GBR QoS</w:t>
        </w:r>
      </w:ins>
      <w:del w:id="2362" w:author="CR1553" w:date="2026-02-20T11:30:00Z" w16du:dateUtc="2025-09-23T12:35:00Z">
        <w:r w:rsidRPr="00FD0425" w:rsidDel="0057133A">
          <w:delText>GFBR</w:delText>
        </w:r>
      </w:del>
      <w:r w:rsidRPr="00FD0425">
        <w:t xml:space="preserve">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63" w:name="_CR8_3_10_4"/>
      <w:bookmarkStart w:id="2364" w:name="_Toc20955132"/>
      <w:bookmarkStart w:id="2365" w:name="_Toc29991319"/>
      <w:bookmarkStart w:id="2366" w:name="_Toc36555719"/>
      <w:bookmarkStart w:id="2367" w:name="_Toc44497397"/>
      <w:bookmarkStart w:id="2368" w:name="_Toc45107785"/>
      <w:bookmarkStart w:id="2369" w:name="_Toc45901405"/>
      <w:bookmarkStart w:id="2370" w:name="_Toc51850484"/>
      <w:bookmarkStart w:id="2371" w:name="_Toc56693487"/>
      <w:bookmarkStart w:id="2372" w:name="_Toc64447030"/>
      <w:bookmarkStart w:id="2373" w:name="_Toc66286524"/>
      <w:bookmarkStart w:id="2374" w:name="_Toc74151219"/>
      <w:bookmarkStart w:id="2375" w:name="_Toc88653691"/>
      <w:bookmarkStart w:id="2376" w:name="_Toc97904047"/>
      <w:bookmarkStart w:id="2377" w:name="_Toc98868073"/>
      <w:bookmarkStart w:id="2378" w:name="_Toc105174357"/>
      <w:bookmarkStart w:id="2379" w:name="_Toc106109194"/>
      <w:bookmarkStart w:id="2380" w:name="_Toc113825015"/>
      <w:bookmarkStart w:id="2381" w:name="_Toc222863922"/>
      <w:bookmarkEnd w:id="2363"/>
      <w:r w:rsidRPr="00FD0425">
        <w:t>8.3.10.4</w:t>
      </w:r>
      <w:r w:rsidRPr="00FD0425">
        <w:tab/>
        <w:t>Abnormal Conditions</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382" w:name="_CR8_3_11"/>
      <w:bookmarkStart w:id="2383" w:name="_Toc20955133"/>
      <w:bookmarkStart w:id="2384" w:name="_Toc29991320"/>
      <w:bookmarkStart w:id="2385" w:name="_Toc36555720"/>
      <w:bookmarkStart w:id="2386" w:name="_Toc44497398"/>
      <w:bookmarkStart w:id="2387" w:name="_Toc45107786"/>
      <w:bookmarkStart w:id="2388" w:name="_Toc45901406"/>
      <w:bookmarkStart w:id="2389" w:name="_Toc51850485"/>
      <w:bookmarkStart w:id="2390" w:name="_Toc56693488"/>
      <w:bookmarkStart w:id="2391" w:name="_Toc64447031"/>
      <w:bookmarkStart w:id="2392" w:name="_Toc66286525"/>
      <w:bookmarkStart w:id="2393" w:name="_Toc74151220"/>
      <w:bookmarkStart w:id="2394" w:name="_Toc88653692"/>
      <w:bookmarkStart w:id="2395" w:name="_Toc97904048"/>
      <w:bookmarkStart w:id="2396" w:name="_Toc98868074"/>
      <w:bookmarkStart w:id="2397" w:name="_Toc105174358"/>
      <w:bookmarkStart w:id="2398" w:name="_Toc106109195"/>
      <w:bookmarkStart w:id="2399" w:name="_Toc113825016"/>
      <w:bookmarkStart w:id="2400" w:name="_Toc222863923"/>
      <w:bookmarkEnd w:id="2382"/>
      <w:r w:rsidRPr="00FD0425">
        <w:t>8.3.11</w:t>
      </w:r>
      <w:r w:rsidRPr="00FD0425">
        <w:tab/>
        <w:t>Activity Notification</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0129A438" w14:textId="77777777" w:rsidR="0049234F" w:rsidRPr="00FD0425" w:rsidRDefault="0049234F" w:rsidP="0049234F">
      <w:pPr>
        <w:pStyle w:val="Heading4"/>
      </w:pPr>
      <w:bookmarkStart w:id="2401" w:name="_CR8_3_11_1"/>
      <w:bookmarkStart w:id="2402" w:name="_Toc20955134"/>
      <w:bookmarkStart w:id="2403" w:name="_Toc29991321"/>
      <w:bookmarkStart w:id="2404" w:name="_Toc36555721"/>
      <w:bookmarkStart w:id="2405" w:name="_Toc44497399"/>
      <w:bookmarkStart w:id="2406" w:name="_Toc45107787"/>
      <w:bookmarkStart w:id="2407" w:name="_Toc45901407"/>
      <w:bookmarkStart w:id="2408" w:name="_Toc51850486"/>
      <w:bookmarkStart w:id="2409" w:name="_Toc56693489"/>
      <w:bookmarkStart w:id="2410" w:name="_Toc64447032"/>
      <w:bookmarkStart w:id="2411" w:name="_Toc66286526"/>
      <w:bookmarkStart w:id="2412" w:name="_Toc74151221"/>
      <w:bookmarkStart w:id="2413" w:name="_Toc88653693"/>
      <w:bookmarkStart w:id="2414" w:name="_Toc97904049"/>
      <w:bookmarkStart w:id="2415" w:name="_Toc98868075"/>
      <w:bookmarkStart w:id="2416" w:name="_Toc105174359"/>
      <w:bookmarkStart w:id="2417" w:name="_Toc106109196"/>
      <w:bookmarkStart w:id="2418" w:name="_Toc113825017"/>
      <w:bookmarkStart w:id="2419" w:name="_Toc222863924"/>
      <w:bookmarkEnd w:id="2401"/>
      <w:r w:rsidRPr="00FD0425">
        <w:t>8.3.11.1</w:t>
      </w:r>
      <w:r w:rsidRPr="00FD0425">
        <w:tab/>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20" w:name="_CR8_3_11_2"/>
      <w:bookmarkStart w:id="2421" w:name="_Toc20955135"/>
      <w:bookmarkStart w:id="2422" w:name="_Toc29991322"/>
      <w:bookmarkStart w:id="2423" w:name="_Toc36555722"/>
      <w:bookmarkStart w:id="2424" w:name="_Toc44497400"/>
      <w:bookmarkStart w:id="2425" w:name="_Toc45107788"/>
      <w:bookmarkStart w:id="2426" w:name="_Toc45901408"/>
      <w:bookmarkStart w:id="2427" w:name="_Toc51850487"/>
      <w:bookmarkStart w:id="2428" w:name="_Toc56693490"/>
      <w:bookmarkStart w:id="2429" w:name="_Toc64447033"/>
      <w:bookmarkStart w:id="2430" w:name="_Toc66286527"/>
      <w:bookmarkStart w:id="2431" w:name="_Toc74151222"/>
      <w:bookmarkStart w:id="2432" w:name="_Toc88653694"/>
      <w:bookmarkStart w:id="2433" w:name="_Toc97904050"/>
      <w:bookmarkStart w:id="2434" w:name="_Toc98868076"/>
      <w:bookmarkStart w:id="2435" w:name="_Toc105174360"/>
      <w:bookmarkStart w:id="2436" w:name="_Toc106109197"/>
      <w:bookmarkStart w:id="2437" w:name="_Toc113825018"/>
      <w:bookmarkStart w:id="2438" w:name="_Toc222863925"/>
      <w:bookmarkEnd w:id="2420"/>
      <w:r w:rsidRPr="00FD0425">
        <w:lastRenderedPageBreak/>
        <w:t>8.3.11.2</w:t>
      </w:r>
      <w:r w:rsidRPr="00FD0425">
        <w:tab/>
        <w:t>Successful Oper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4.3pt;height:122.3pt;mso-width-percent:0;mso-height-percent:0;mso-width-percent:0;mso-height-percent:0" o:ole="">
            <v:imagedata r:id="rId93" o:title=""/>
          </v:shape>
          <o:OLEObject Type="Embed" ProgID="Visio.Drawing.11" ShapeID="_x0000_i1064" DrawAspect="Content" ObjectID="_1833477779" r:id="rId94"/>
        </w:object>
      </w:r>
    </w:p>
    <w:p w14:paraId="7D1C0C30" w14:textId="77777777" w:rsidR="0049234F" w:rsidRPr="00FD0425" w:rsidRDefault="0049234F" w:rsidP="0049234F">
      <w:pPr>
        <w:pStyle w:val="TF"/>
      </w:pPr>
      <w:bookmarkStart w:id="2439" w:name="_CRFigure8_3_11_21"/>
      <w:r w:rsidRPr="00FD0425">
        <w:t xml:space="preserve">Figure </w:t>
      </w:r>
      <w:bookmarkEnd w:id="2439"/>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40" w:name="_CR8_3_11_3"/>
      <w:bookmarkStart w:id="2441" w:name="_Toc20955136"/>
      <w:bookmarkStart w:id="2442" w:name="_Toc29991323"/>
      <w:bookmarkStart w:id="2443" w:name="_Toc36555723"/>
      <w:bookmarkStart w:id="2444" w:name="_Toc44497401"/>
      <w:bookmarkStart w:id="2445" w:name="_Toc45107789"/>
      <w:bookmarkStart w:id="2446" w:name="_Toc45901409"/>
      <w:bookmarkStart w:id="2447" w:name="_Toc51850488"/>
      <w:bookmarkStart w:id="2448" w:name="_Toc56693491"/>
      <w:bookmarkStart w:id="2449" w:name="_Toc64447034"/>
      <w:bookmarkStart w:id="2450" w:name="_Toc66286528"/>
      <w:bookmarkStart w:id="2451" w:name="_Toc74151223"/>
      <w:bookmarkStart w:id="2452" w:name="_Toc88653695"/>
      <w:bookmarkStart w:id="2453" w:name="_Toc97904051"/>
      <w:bookmarkStart w:id="2454" w:name="_Toc98868077"/>
      <w:bookmarkStart w:id="2455" w:name="_Toc105174361"/>
      <w:bookmarkStart w:id="2456" w:name="_Toc106109198"/>
      <w:bookmarkStart w:id="2457" w:name="_Toc113825019"/>
      <w:bookmarkStart w:id="2458" w:name="_Toc222863926"/>
      <w:bookmarkEnd w:id="2440"/>
      <w:r w:rsidRPr="00FD0425">
        <w:t>8.3.11.3</w:t>
      </w:r>
      <w:r w:rsidRPr="00FD0425">
        <w:tab/>
        <w:t>Abnormal Conditions</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59" w:name="_CR8_3_12"/>
      <w:bookmarkStart w:id="2460" w:name="_Toc20955137"/>
      <w:bookmarkStart w:id="2461" w:name="_Toc29991324"/>
      <w:bookmarkStart w:id="2462" w:name="_Toc36555724"/>
      <w:bookmarkStart w:id="2463" w:name="_Toc44497402"/>
      <w:bookmarkStart w:id="2464" w:name="_Toc45107790"/>
      <w:bookmarkStart w:id="2465" w:name="_Toc45901410"/>
      <w:bookmarkStart w:id="2466" w:name="_Toc51850489"/>
      <w:bookmarkStart w:id="2467" w:name="_Toc56693492"/>
      <w:bookmarkStart w:id="2468" w:name="_Toc64447035"/>
      <w:bookmarkStart w:id="2469" w:name="_Toc66286529"/>
      <w:bookmarkStart w:id="2470" w:name="_Toc74151224"/>
      <w:bookmarkStart w:id="2471" w:name="_Toc88653696"/>
      <w:bookmarkStart w:id="2472" w:name="_Toc97904052"/>
      <w:bookmarkStart w:id="2473" w:name="_Toc98868078"/>
      <w:bookmarkStart w:id="2474" w:name="_Toc105174362"/>
      <w:bookmarkStart w:id="2475" w:name="_Toc106109199"/>
      <w:bookmarkStart w:id="2476" w:name="_Toc113825020"/>
      <w:bookmarkStart w:id="2477" w:name="_Toc222863927"/>
      <w:bookmarkEnd w:id="2459"/>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5C6742A7" w14:textId="77777777" w:rsidR="0049234F" w:rsidRPr="00FD0425" w:rsidRDefault="0049234F" w:rsidP="0049234F">
      <w:pPr>
        <w:pStyle w:val="Heading4"/>
        <w:rPr>
          <w:lang w:val="en-US"/>
        </w:rPr>
      </w:pPr>
      <w:bookmarkStart w:id="2478" w:name="_CR8_3_12_1"/>
      <w:bookmarkStart w:id="2479" w:name="_Toc20955138"/>
      <w:bookmarkStart w:id="2480" w:name="_Toc29991325"/>
      <w:bookmarkStart w:id="2481" w:name="_Toc36555725"/>
      <w:bookmarkStart w:id="2482" w:name="_Toc44497403"/>
      <w:bookmarkStart w:id="2483" w:name="_Toc45107791"/>
      <w:bookmarkStart w:id="2484" w:name="_Toc45901411"/>
      <w:bookmarkStart w:id="2485" w:name="_Toc51850490"/>
      <w:bookmarkStart w:id="2486" w:name="_Toc56693493"/>
      <w:bookmarkStart w:id="2487" w:name="_Toc64447036"/>
      <w:bookmarkStart w:id="2488" w:name="_Toc66286530"/>
      <w:bookmarkStart w:id="2489" w:name="_Toc74151225"/>
      <w:bookmarkStart w:id="2490" w:name="_Toc88653697"/>
      <w:bookmarkStart w:id="2491" w:name="_Toc97904053"/>
      <w:bookmarkStart w:id="2492" w:name="_Toc98868079"/>
      <w:bookmarkStart w:id="2493" w:name="_Toc105174363"/>
      <w:bookmarkStart w:id="2494" w:name="_Toc106109200"/>
      <w:bookmarkStart w:id="2495" w:name="_Toc113825021"/>
      <w:bookmarkStart w:id="2496" w:name="_Toc222863928"/>
      <w:bookmarkEnd w:id="2478"/>
      <w:r w:rsidRPr="00FD0425">
        <w:rPr>
          <w:lang w:val="en-US"/>
        </w:rPr>
        <w:t>8.3.12.1</w:t>
      </w:r>
      <w:r w:rsidRPr="00FD0425">
        <w:rPr>
          <w:lang w:val="en-US"/>
        </w:rPr>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497" w:name="_CR8_3_12_2"/>
      <w:bookmarkStart w:id="2498" w:name="_Toc20955139"/>
      <w:bookmarkStart w:id="2499" w:name="_Toc29991326"/>
      <w:bookmarkStart w:id="2500" w:name="_Toc36555726"/>
      <w:bookmarkStart w:id="2501" w:name="_Toc44497404"/>
      <w:bookmarkStart w:id="2502" w:name="_Toc45107792"/>
      <w:bookmarkStart w:id="2503" w:name="_Toc45901412"/>
      <w:bookmarkStart w:id="2504" w:name="_Toc51850491"/>
      <w:bookmarkStart w:id="2505" w:name="_Toc56693494"/>
      <w:bookmarkStart w:id="2506" w:name="_Toc64447037"/>
      <w:bookmarkStart w:id="2507" w:name="_Toc66286531"/>
      <w:bookmarkStart w:id="2508" w:name="_Toc74151226"/>
      <w:bookmarkStart w:id="2509" w:name="_Toc88653698"/>
      <w:bookmarkStart w:id="2510" w:name="_Toc97904054"/>
      <w:bookmarkStart w:id="2511" w:name="_Toc98868080"/>
      <w:bookmarkStart w:id="2512" w:name="_Toc105174364"/>
      <w:bookmarkStart w:id="2513" w:name="_Toc106109201"/>
      <w:bookmarkStart w:id="2514" w:name="_Toc113825022"/>
      <w:bookmarkStart w:id="2515" w:name="_Toc222863929"/>
      <w:bookmarkEnd w:id="2497"/>
      <w:r w:rsidRPr="00FD0425">
        <w:rPr>
          <w:lang w:val="en-US"/>
        </w:rPr>
        <w:lastRenderedPageBreak/>
        <w:t>8.3.12.2</w:t>
      </w:r>
      <w:r w:rsidRPr="00FD0425">
        <w:rPr>
          <w:lang w:val="en-US"/>
        </w:rPr>
        <w:tab/>
      </w:r>
      <w:r w:rsidRPr="00FD0425">
        <w:t>Successful Ope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bookmarkStart w:id="2516"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2.9pt;height:120.45pt;mso-width-percent:0;mso-height-percent:0;mso-width-percent:0;mso-height-percent:0" o:ole="">
            <v:imagedata r:id="rId95" o:title=""/>
          </v:shape>
          <o:OLEObject Type="Embed" ProgID="Word.Picture.8" ShapeID="_x0000_i1065" DrawAspect="Content" ObjectID="_1833477780" r:id="rId96"/>
        </w:object>
      </w:r>
    </w:p>
    <w:p w14:paraId="57D9C1B6" w14:textId="10BE13CC" w:rsidR="0049234F" w:rsidRPr="00FD0425" w:rsidRDefault="0049234F" w:rsidP="0049234F">
      <w:pPr>
        <w:pStyle w:val="TF"/>
      </w:pPr>
      <w:bookmarkStart w:id="2517" w:name="_CRFigure8_3_12_21"/>
      <w:bookmarkEnd w:id="2516"/>
      <w:r w:rsidRPr="00FD0425">
        <w:t xml:space="preserve">Figure </w:t>
      </w:r>
      <w:bookmarkEnd w:id="2517"/>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518"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2.9pt;height:120.45pt;mso-width-percent:0;mso-height-percent:0;mso-width-percent:0;mso-height-percent:0" o:ole="">
            <v:imagedata r:id="rId97" o:title=""/>
          </v:shape>
          <o:OLEObject Type="Embed" ProgID="Word.Picture.8" ShapeID="_x0000_i1066" DrawAspect="Content" ObjectID="_1833477781" r:id="rId98"/>
        </w:object>
      </w:r>
    </w:p>
    <w:p w14:paraId="2D078FD2" w14:textId="670A441C" w:rsidR="0049234F" w:rsidRPr="00FD0425" w:rsidRDefault="0049234F" w:rsidP="0049234F">
      <w:pPr>
        <w:pStyle w:val="TF"/>
      </w:pPr>
      <w:bookmarkStart w:id="2519" w:name="_CRFigure8_3_12_22"/>
      <w:bookmarkEnd w:id="2518"/>
      <w:r w:rsidRPr="00FD0425">
        <w:t xml:space="preserve">Figure </w:t>
      </w:r>
      <w:bookmarkEnd w:id="2519"/>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20" w:name="_CR8_3_13"/>
      <w:bookmarkStart w:id="2521" w:name="_Toc20955140"/>
      <w:bookmarkStart w:id="2522" w:name="_Toc29991327"/>
      <w:bookmarkStart w:id="2523" w:name="_Toc36555727"/>
      <w:bookmarkStart w:id="2524" w:name="_Toc44497405"/>
      <w:bookmarkStart w:id="2525" w:name="_Toc45107793"/>
      <w:bookmarkStart w:id="2526" w:name="_Toc45901413"/>
      <w:bookmarkStart w:id="2527" w:name="_Toc51850492"/>
      <w:bookmarkStart w:id="2528" w:name="_Toc56693495"/>
      <w:bookmarkStart w:id="2529" w:name="_Toc64447038"/>
      <w:bookmarkStart w:id="2530" w:name="_Toc66286532"/>
      <w:bookmarkStart w:id="2531" w:name="_Toc74151227"/>
      <w:bookmarkStart w:id="2532" w:name="_Toc88653699"/>
      <w:bookmarkStart w:id="2533" w:name="_Toc97904055"/>
      <w:bookmarkStart w:id="2534" w:name="_Toc98868081"/>
      <w:bookmarkStart w:id="2535" w:name="_Toc105174365"/>
      <w:bookmarkStart w:id="2536" w:name="_Toc106109202"/>
      <w:bookmarkStart w:id="2537" w:name="_Toc113825023"/>
      <w:bookmarkStart w:id="2538" w:name="_Toc222863930"/>
      <w:bookmarkEnd w:id="2520"/>
      <w:r w:rsidRPr="00FD0425">
        <w:lastRenderedPageBreak/>
        <w:t>8.3.13</w:t>
      </w:r>
      <w:r w:rsidRPr="00FD0425">
        <w:tab/>
        <w:t>Secondary RAT Data Usage Report</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8CBF126" w14:textId="77777777" w:rsidR="0049234F" w:rsidRPr="00FD0425" w:rsidRDefault="0049234F" w:rsidP="0049234F">
      <w:pPr>
        <w:pStyle w:val="Heading4"/>
      </w:pPr>
      <w:bookmarkStart w:id="2539" w:name="_CR8_3_13_1"/>
      <w:bookmarkStart w:id="2540" w:name="_Toc20955141"/>
      <w:bookmarkStart w:id="2541" w:name="_Toc29991328"/>
      <w:bookmarkStart w:id="2542" w:name="_Toc36555728"/>
      <w:bookmarkStart w:id="2543" w:name="_Toc44497406"/>
      <w:bookmarkStart w:id="2544" w:name="_Toc45107794"/>
      <w:bookmarkStart w:id="2545" w:name="_Toc45901414"/>
      <w:bookmarkStart w:id="2546" w:name="_Toc51850493"/>
      <w:bookmarkStart w:id="2547" w:name="_Toc56693496"/>
      <w:bookmarkStart w:id="2548" w:name="_Toc64447039"/>
      <w:bookmarkStart w:id="2549" w:name="_Toc66286533"/>
      <w:bookmarkStart w:id="2550" w:name="_Toc74151228"/>
      <w:bookmarkStart w:id="2551" w:name="_Toc88653700"/>
      <w:bookmarkStart w:id="2552" w:name="_Toc97904056"/>
      <w:bookmarkStart w:id="2553" w:name="_Toc98868082"/>
      <w:bookmarkStart w:id="2554" w:name="_Toc105174366"/>
      <w:bookmarkStart w:id="2555" w:name="_Toc106109203"/>
      <w:bookmarkStart w:id="2556" w:name="_Toc113825024"/>
      <w:bookmarkStart w:id="2557" w:name="_Toc222863931"/>
      <w:bookmarkEnd w:id="2539"/>
      <w:r w:rsidRPr="00FD0425">
        <w:t>8.3.13.1</w:t>
      </w:r>
      <w:r w:rsidRPr="00FD0425">
        <w:tab/>
        <w:t>General</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58" w:name="_CR8_3_13_2"/>
      <w:bookmarkStart w:id="2559" w:name="_Toc20955142"/>
      <w:bookmarkStart w:id="2560" w:name="_Toc29991329"/>
      <w:bookmarkStart w:id="2561" w:name="_Toc36555729"/>
      <w:bookmarkStart w:id="2562" w:name="_Toc44497407"/>
      <w:bookmarkStart w:id="2563" w:name="_Toc45107795"/>
      <w:bookmarkStart w:id="2564" w:name="_Toc45901415"/>
      <w:bookmarkStart w:id="2565" w:name="_Toc51850494"/>
      <w:bookmarkStart w:id="2566" w:name="_Toc56693497"/>
      <w:bookmarkStart w:id="2567" w:name="_Toc64447040"/>
      <w:bookmarkStart w:id="2568" w:name="_Toc66286534"/>
      <w:bookmarkStart w:id="2569" w:name="_Toc74151229"/>
      <w:bookmarkStart w:id="2570" w:name="_Toc88653701"/>
      <w:bookmarkStart w:id="2571" w:name="_Toc97904057"/>
      <w:bookmarkStart w:id="2572" w:name="_Toc98868083"/>
      <w:bookmarkStart w:id="2573" w:name="_Toc105174367"/>
      <w:bookmarkStart w:id="2574" w:name="_Toc106109204"/>
      <w:bookmarkStart w:id="2575" w:name="_Toc113825025"/>
      <w:bookmarkStart w:id="2576" w:name="_Toc222863932"/>
      <w:bookmarkEnd w:id="2558"/>
      <w:r w:rsidRPr="00FD0425">
        <w:t>8.3.13.2</w:t>
      </w:r>
      <w:r w:rsidRPr="00FD0425">
        <w:tab/>
        <w:t>Successful Oper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55pt;height:126.45pt;mso-width-percent:0;mso-height-percent:0;mso-width-percent:0;mso-height-percent:0" o:ole="">
            <v:imagedata r:id="rId99" o:title=""/>
          </v:shape>
          <o:OLEObject Type="Embed" ProgID="Visio.Drawing.11" ShapeID="_x0000_i1067" DrawAspect="Content" ObjectID="_1833477782" r:id="rId100"/>
        </w:object>
      </w:r>
    </w:p>
    <w:p w14:paraId="132A0E4B" w14:textId="77777777" w:rsidR="0049234F" w:rsidRPr="00FD0425" w:rsidRDefault="0049234F" w:rsidP="0049234F">
      <w:pPr>
        <w:pStyle w:val="TF"/>
      </w:pPr>
      <w:bookmarkStart w:id="2577" w:name="_CRFigure8_3_13_21"/>
      <w:r w:rsidRPr="00FD0425">
        <w:t xml:space="preserve">Figure </w:t>
      </w:r>
      <w:bookmarkEnd w:id="2577"/>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578" w:name="_CR8_3_13_3"/>
      <w:bookmarkStart w:id="2579" w:name="_Toc20955143"/>
      <w:bookmarkStart w:id="2580" w:name="_Toc29991330"/>
      <w:bookmarkStart w:id="2581" w:name="_Toc36555730"/>
      <w:bookmarkStart w:id="2582" w:name="_Toc44497408"/>
      <w:bookmarkStart w:id="2583" w:name="_Toc45107796"/>
      <w:bookmarkStart w:id="2584" w:name="_Toc45901416"/>
      <w:bookmarkStart w:id="2585" w:name="_Toc51850495"/>
      <w:bookmarkStart w:id="2586" w:name="_Toc56693498"/>
      <w:bookmarkStart w:id="2587" w:name="_Toc64447041"/>
      <w:bookmarkStart w:id="2588" w:name="_Toc66286535"/>
      <w:bookmarkStart w:id="2589" w:name="_Toc74151230"/>
      <w:bookmarkStart w:id="2590" w:name="_Toc88653702"/>
      <w:bookmarkStart w:id="2591" w:name="_Toc97904058"/>
      <w:bookmarkStart w:id="2592" w:name="_Toc98868084"/>
      <w:bookmarkStart w:id="2593" w:name="_Toc105174368"/>
      <w:bookmarkStart w:id="2594" w:name="_Toc106109205"/>
      <w:bookmarkStart w:id="2595" w:name="_Toc113825026"/>
      <w:bookmarkStart w:id="2596" w:name="_Toc222863933"/>
      <w:bookmarkEnd w:id="2578"/>
      <w:r w:rsidRPr="00FD0425">
        <w:t>8.3.13.3</w:t>
      </w:r>
      <w:r w:rsidRPr="00FD0425">
        <w:tab/>
        <w:t>Unsuccessful Oper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597" w:name="_CR8_3_13_4"/>
      <w:bookmarkStart w:id="2598" w:name="_Toc20955144"/>
      <w:bookmarkStart w:id="2599" w:name="_Toc29991331"/>
      <w:bookmarkStart w:id="2600" w:name="_Toc36555731"/>
      <w:bookmarkStart w:id="2601" w:name="_Toc44497409"/>
      <w:bookmarkStart w:id="2602" w:name="_Toc45107797"/>
      <w:bookmarkStart w:id="2603" w:name="_Toc45901417"/>
      <w:bookmarkStart w:id="2604" w:name="_Toc51850496"/>
      <w:bookmarkStart w:id="2605" w:name="_Toc56693499"/>
      <w:bookmarkStart w:id="2606" w:name="_Toc64447042"/>
      <w:bookmarkStart w:id="2607" w:name="_Toc66286536"/>
      <w:bookmarkStart w:id="2608" w:name="_Toc74151231"/>
      <w:bookmarkStart w:id="2609" w:name="_Toc88653703"/>
      <w:bookmarkStart w:id="2610" w:name="_Toc97904059"/>
      <w:bookmarkStart w:id="2611" w:name="_Toc98868085"/>
      <w:bookmarkStart w:id="2612" w:name="_Toc105174369"/>
      <w:bookmarkStart w:id="2613" w:name="_Toc106109206"/>
      <w:bookmarkStart w:id="2614" w:name="_Toc113825027"/>
      <w:bookmarkStart w:id="2615" w:name="_Toc222863934"/>
      <w:bookmarkEnd w:id="2597"/>
      <w:r w:rsidRPr="00FD0425">
        <w:t>8.3.13.4</w:t>
      </w:r>
      <w:r w:rsidRPr="00FD0425">
        <w:tab/>
        <w:t>Abnormal Conditions</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16" w:name="_CR8_3_14"/>
      <w:bookmarkStart w:id="2617" w:name="_Toc534720390"/>
      <w:bookmarkStart w:id="2618" w:name="_Toc29991332"/>
      <w:bookmarkStart w:id="2619" w:name="_Toc36555732"/>
      <w:bookmarkStart w:id="2620" w:name="_Toc44497410"/>
      <w:bookmarkStart w:id="2621" w:name="_Toc45107798"/>
      <w:bookmarkStart w:id="2622" w:name="_Toc45901418"/>
      <w:bookmarkStart w:id="2623" w:name="_Toc51850497"/>
      <w:bookmarkStart w:id="2624" w:name="_Toc56693500"/>
      <w:bookmarkStart w:id="2625" w:name="_Toc64447043"/>
      <w:bookmarkStart w:id="2626" w:name="_Toc66286537"/>
      <w:bookmarkStart w:id="2627" w:name="_Toc74151232"/>
      <w:bookmarkStart w:id="2628" w:name="_Toc88653704"/>
      <w:bookmarkStart w:id="2629" w:name="_Toc97904060"/>
      <w:bookmarkStart w:id="2630" w:name="_Toc98868086"/>
      <w:bookmarkStart w:id="2631" w:name="_Toc105174370"/>
      <w:bookmarkStart w:id="2632" w:name="_Toc106109207"/>
      <w:bookmarkStart w:id="2633" w:name="_Toc113825028"/>
      <w:bookmarkStart w:id="2634" w:name="_Toc222863935"/>
      <w:bookmarkEnd w:id="2616"/>
      <w:r w:rsidRPr="00FD0425">
        <w:t>8.3.14</w:t>
      </w:r>
      <w:r w:rsidRPr="00FD0425">
        <w:tab/>
        <w:t xml:space="preserve">Trace </w:t>
      </w:r>
      <w:bookmarkEnd w:id="2617"/>
      <w:r w:rsidRPr="00FD0425">
        <w:t>Star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66A84F9A" w14:textId="77777777" w:rsidR="0049234F" w:rsidRPr="00FD0425" w:rsidRDefault="0049234F" w:rsidP="0049234F">
      <w:pPr>
        <w:pStyle w:val="Heading4"/>
      </w:pPr>
      <w:bookmarkStart w:id="2635" w:name="_CR8_3_14_1"/>
      <w:bookmarkStart w:id="2636" w:name="_Toc534720391"/>
      <w:bookmarkStart w:id="2637" w:name="_Toc29991333"/>
      <w:bookmarkStart w:id="2638" w:name="_Toc36555733"/>
      <w:bookmarkStart w:id="2639" w:name="_Toc44497411"/>
      <w:bookmarkStart w:id="2640" w:name="_Toc45107799"/>
      <w:bookmarkStart w:id="2641" w:name="_Toc45901419"/>
      <w:bookmarkStart w:id="2642" w:name="_Toc51850498"/>
      <w:bookmarkStart w:id="2643" w:name="_Toc56693501"/>
      <w:bookmarkStart w:id="2644" w:name="_Toc64447044"/>
      <w:bookmarkStart w:id="2645" w:name="_Toc66286538"/>
      <w:bookmarkStart w:id="2646" w:name="_Toc74151233"/>
      <w:bookmarkStart w:id="2647" w:name="_Toc88653705"/>
      <w:bookmarkStart w:id="2648" w:name="_Toc97904061"/>
      <w:bookmarkStart w:id="2649" w:name="_Toc98868087"/>
      <w:bookmarkStart w:id="2650" w:name="_Toc105174371"/>
      <w:bookmarkStart w:id="2651" w:name="_Toc106109208"/>
      <w:bookmarkStart w:id="2652" w:name="_Toc113825029"/>
      <w:bookmarkStart w:id="2653" w:name="_Toc222863936"/>
      <w:bookmarkEnd w:id="2635"/>
      <w:r w:rsidRPr="00FD0425">
        <w:t>8.3.14.1</w:t>
      </w:r>
      <w:r w:rsidRPr="00FD0425">
        <w:tab/>
      </w:r>
      <w:bookmarkEnd w:id="2636"/>
      <w:r w:rsidRPr="00FD0425">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54" w:name="_CR8_3_14_2"/>
      <w:bookmarkStart w:id="2655" w:name="_Toc534720393"/>
      <w:bookmarkStart w:id="2656" w:name="_Toc29991334"/>
      <w:bookmarkStart w:id="2657" w:name="_Toc36555734"/>
      <w:bookmarkStart w:id="2658" w:name="_Toc44497412"/>
      <w:bookmarkStart w:id="2659" w:name="_Toc45107800"/>
      <w:bookmarkStart w:id="2660" w:name="_Toc45901420"/>
      <w:bookmarkStart w:id="2661" w:name="_Toc51850499"/>
      <w:bookmarkStart w:id="2662" w:name="_Toc56693502"/>
      <w:bookmarkStart w:id="2663" w:name="_Toc64447045"/>
      <w:bookmarkStart w:id="2664" w:name="_Toc66286539"/>
      <w:bookmarkStart w:id="2665" w:name="_Toc74151234"/>
      <w:bookmarkStart w:id="2666" w:name="_Toc88653706"/>
      <w:bookmarkStart w:id="2667" w:name="_Toc97904062"/>
      <w:bookmarkStart w:id="2668" w:name="_Toc98868088"/>
      <w:bookmarkStart w:id="2669" w:name="_Toc105174372"/>
      <w:bookmarkStart w:id="2670" w:name="_Toc106109209"/>
      <w:bookmarkStart w:id="2671" w:name="_Toc113825030"/>
      <w:bookmarkStart w:id="2672" w:name="_Toc222863937"/>
      <w:bookmarkEnd w:id="2654"/>
      <w:r w:rsidRPr="00FD0425">
        <w:t>8.3.14.2</w:t>
      </w:r>
      <w:r w:rsidRPr="00FD0425">
        <w:tab/>
        <w:t>Successful Ope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3pt;height:118.15pt;mso-width-percent:0;mso-height-percent:0;mso-width-percent:0;mso-height-percent:0" o:ole="">
            <v:imagedata r:id="rId101" o:title=""/>
          </v:shape>
          <o:OLEObject Type="Embed" ProgID="Visio.Drawing.11" ShapeID="_x0000_i1068" DrawAspect="Content" ObjectID="_1833477783" r:id="rId102"/>
        </w:object>
      </w:r>
    </w:p>
    <w:p w14:paraId="07E61354" w14:textId="77777777" w:rsidR="0049234F" w:rsidRPr="00FD0425" w:rsidRDefault="0049234F" w:rsidP="0049234F">
      <w:pPr>
        <w:pStyle w:val="TF"/>
      </w:pPr>
      <w:bookmarkStart w:id="2673" w:name="_CRFigure8_3_14_21"/>
      <w:r w:rsidRPr="00FD0425">
        <w:t xml:space="preserve">Figure </w:t>
      </w:r>
      <w:bookmarkEnd w:id="2673"/>
      <w:r w:rsidRPr="00FD0425">
        <w:t>8.3.14.2-1: Trace Start, successful operation</w:t>
      </w:r>
    </w:p>
    <w:p w14:paraId="20802980" w14:textId="77777777" w:rsidR="0049234F" w:rsidRPr="00FD0425" w:rsidRDefault="0049234F" w:rsidP="0049234F">
      <w:r w:rsidRPr="00FD0425">
        <w:lastRenderedPageBreak/>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674" w:name="_Toc534720394"/>
      <w:bookmarkStart w:id="2675" w:name="_Toc29991335"/>
      <w:bookmarkStart w:id="2676"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62B19A3E" w14:textId="77777777" w:rsidR="0049234F" w:rsidRPr="00362493" w:rsidRDefault="0049234F" w:rsidP="0049234F">
      <w:pPr>
        <w:pStyle w:val="Heading4"/>
      </w:pPr>
      <w:bookmarkStart w:id="2677" w:name="_CR8_3_14_3"/>
      <w:bookmarkStart w:id="2678" w:name="_Toc44497413"/>
      <w:bookmarkStart w:id="2679" w:name="_Toc45107801"/>
      <w:bookmarkStart w:id="2680" w:name="_Toc45901421"/>
      <w:bookmarkStart w:id="2681" w:name="_Toc51850500"/>
      <w:bookmarkStart w:id="2682" w:name="_Toc56693503"/>
      <w:bookmarkStart w:id="2683" w:name="_Toc64447046"/>
      <w:bookmarkStart w:id="2684" w:name="_Toc66286540"/>
      <w:bookmarkStart w:id="2685" w:name="_Toc74151235"/>
      <w:bookmarkStart w:id="2686" w:name="_Toc88653707"/>
      <w:bookmarkStart w:id="2687" w:name="_Toc97904063"/>
      <w:bookmarkStart w:id="2688" w:name="_Toc98868089"/>
      <w:bookmarkStart w:id="2689" w:name="_Toc105174373"/>
      <w:bookmarkStart w:id="2690" w:name="_Toc106109210"/>
      <w:bookmarkStart w:id="2691" w:name="_Toc113825031"/>
      <w:bookmarkStart w:id="2692" w:name="_Toc222863938"/>
      <w:bookmarkEnd w:id="2677"/>
      <w:r w:rsidRPr="00362493">
        <w:t>8.3.14.3</w:t>
      </w:r>
      <w:r w:rsidRPr="00362493">
        <w:tab/>
        <w:t>Abnormal Conditions</w:t>
      </w:r>
      <w:bookmarkEnd w:id="2674"/>
      <w:bookmarkEnd w:id="2675"/>
      <w:bookmarkEnd w:id="2676"/>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lastRenderedPageBreak/>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693" w:name="_CR8_3_15"/>
      <w:bookmarkStart w:id="2694" w:name="_Toc534720399"/>
      <w:bookmarkStart w:id="2695" w:name="_Toc29991336"/>
      <w:bookmarkStart w:id="2696" w:name="_Toc36555736"/>
      <w:bookmarkStart w:id="2697" w:name="_Toc44497414"/>
      <w:bookmarkStart w:id="2698" w:name="_Toc45107802"/>
      <w:bookmarkStart w:id="2699" w:name="_Toc45901422"/>
      <w:bookmarkStart w:id="2700" w:name="_Toc51850501"/>
      <w:bookmarkStart w:id="2701" w:name="_Toc56693504"/>
      <w:bookmarkStart w:id="2702" w:name="_Toc64447047"/>
      <w:bookmarkStart w:id="2703" w:name="_Toc66286541"/>
      <w:bookmarkStart w:id="2704" w:name="_Toc74151236"/>
      <w:bookmarkStart w:id="2705" w:name="_Toc88653708"/>
      <w:bookmarkStart w:id="2706" w:name="_Toc97904064"/>
      <w:bookmarkStart w:id="2707" w:name="_Toc98868090"/>
      <w:bookmarkStart w:id="2708" w:name="_Toc105174374"/>
      <w:bookmarkStart w:id="2709" w:name="_Toc106109211"/>
      <w:bookmarkStart w:id="2710" w:name="_Toc113825032"/>
      <w:bookmarkStart w:id="2711" w:name="_Toc222863939"/>
      <w:bookmarkEnd w:id="2693"/>
      <w:r w:rsidRPr="00362493">
        <w:t>8.3.15</w:t>
      </w:r>
      <w:r w:rsidRPr="00362493">
        <w:tab/>
        <w:t>Deactivate Trac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3EE8BD4" w14:textId="77777777" w:rsidR="0049234F" w:rsidRPr="00FD0425" w:rsidRDefault="0049234F" w:rsidP="0049234F">
      <w:pPr>
        <w:pStyle w:val="Heading4"/>
      </w:pPr>
      <w:bookmarkStart w:id="2712" w:name="_CR8_3_15_1"/>
      <w:bookmarkStart w:id="2713" w:name="_Toc534720400"/>
      <w:bookmarkStart w:id="2714" w:name="_Toc29991337"/>
      <w:bookmarkStart w:id="2715" w:name="_Toc36555737"/>
      <w:bookmarkStart w:id="2716" w:name="_Toc44497415"/>
      <w:bookmarkStart w:id="2717" w:name="_Toc45107803"/>
      <w:bookmarkStart w:id="2718" w:name="_Toc45901423"/>
      <w:bookmarkStart w:id="2719" w:name="_Toc51850502"/>
      <w:bookmarkStart w:id="2720" w:name="_Toc56693505"/>
      <w:bookmarkStart w:id="2721" w:name="_Toc64447048"/>
      <w:bookmarkStart w:id="2722" w:name="_Toc66286542"/>
      <w:bookmarkStart w:id="2723" w:name="_Toc74151237"/>
      <w:bookmarkStart w:id="2724" w:name="_Toc88653709"/>
      <w:bookmarkStart w:id="2725" w:name="_Toc97904065"/>
      <w:bookmarkStart w:id="2726" w:name="_Toc98868091"/>
      <w:bookmarkStart w:id="2727" w:name="_Toc105174375"/>
      <w:bookmarkStart w:id="2728" w:name="_Toc106109212"/>
      <w:bookmarkStart w:id="2729" w:name="_Toc113825033"/>
      <w:bookmarkStart w:id="2730" w:name="_Toc222863940"/>
      <w:bookmarkEnd w:id="2712"/>
      <w:r w:rsidRPr="00FD0425">
        <w:t>8.3.15.1</w:t>
      </w:r>
      <w:r w:rsidRPr="00FD0425">
        <w:tab/>
        <w:t>General</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31" w:name="_CR8_3_15_2"/>
      <w:bookmarkStart w:id="2732" w:name="_Toc534720401"/>
      <w:bookmarkStart w:id="2733" w:name="_Toc29991338"/>
      <w:bookmarkStart w:id="2734" w:name="_Toc36555738"/>
      <w:bookmarkStart w:id="2735" w:name="_Toc44497416"/>
      <w:bookmarkStart w:id="2736" w:name="_Toc45107804"/>
      <w:bookmarkStart w:id="2737" w:name="_Toc45901424"/>
      <w:bookmarkStart w:id="2738" w:name="_Toc51850503"/>
      <w:bookmarkStart w:id="2739" w:name="_Toc56693506"/>
      <w:bookmarkStart w:id="2740" w:name="_Toc64447049"/>
      <w:bookmarkStart w:id="2741" w:name="_Toc66286543"/>
      <w:bookmarkStart w:id="2742" w:name="_Toc74151238"/>
      <w:bookmarkStart w:id="2743" w:name="_Toc88653710"/>
      <w:bookmarkStart w:id="2744" w:name="_Toc97904066"/>
      <w:bookmarkStart w:id="2745" w:name="_Toc98868092"/>
      <w:bookmarkStart w:id="2746" w:name="_Toc105174376"/>
      <w:bookmarkStart w:id="2747" w:name="_Toc106109213"/>
      <w:bookmarkStart w:id="2748" w:name="_Toc113825034"/>
      <w:bookmarkStart w:id="2749" w:name="_Toc222863941"/>
      <w:bookmarkEnd w:id="2731"/>
      <w:r w:rsidRPr="00FD0425">
        <w:t>8.3.15.2</w:t>
      </w:r>
      <w:r w:rsidRPr="00FD0425">
        <w:tab/>
        <w:t>Successful Opera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3pt;height:118.15pt;mso-width-percent:0;mso-height-percent:0;mso-width-percent:0;mso-height-percent:0" o:ole="">
            <v:imagedata r:id="rId103" o:title=""/>
          </v:shape>
          <o:OLEObject Type="Embed" ProgID="Visio.Drawing.11" ShapeID="_x0000_i1069" DrawAspect="Content" ObjectID="_1833477784" r:id="rId104"/>
        </w:object>
      </w:r>
    </w:p>
    <w:p w14:paraId="6683A011" w14:textId="77777777" w:rsidR="0049234F" w:rsidRPr="00FD0425" w:rsidRDefault="0049234F" w:rsidP="0049234F">
      <w:pPr>
        <w:pStyle w:val="TF"/>
      </w:pPr>
      <w:bookmarkStart w:id="2750" w:name="_CRFigure8_3_15_21"/>
      <w:r w:rsidRPr="00FD0425">
        <w:t xml:space="preserve">Figure </w:t>
      </w:r>
      <w:bookmarkEnd w:id="2750"/>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51" w:name="_CR8_3_15_3"/>
      <w:bookmarkStart w:id="2752" w:name="_Toc534720402"/>
      <w:bookmarkStart w:id="2753" w:name="_Toc29991339"/>
      <w:bookmarkStart w:id="2754" w:name="_Toc36555739"/>
      <w:bookmarkStart w:id="2755" w:name="_Toc44497417"/>
      <w:bookmarkStart w:id="2756" w:name="_Toc45107805"/>
      <w:bookmarkStart w:id="2757" w:name="_Toc45901425"/>
      <w:bookmarkStart w:id="2758" w:name="_Toc51850504"/>
      <w:bookmarkStart w:id="2759" w:name="_Toc56693507"/>
      <w:bookmarkStart w:id="2760" w:name="_Toc64447050"/>
      <w:bookmarkStart w:id="2761" w:name="_Toc66286544"/>
      <w:bookmarkStart w:id="2762" w:name="_Toc74151239"/>
      <w:bookmarkStart w:id="2763" w:name="_Toc88653711"/>
      <w:bookmarkStart w:id="2764" w:name="_Toc97904067"/>
      <w:bookmarkStart w:id="2765" w:name="_Toc98868093"/>
      <w:bookmarkStart w:id="2766" w:name="_Toc105174377"/>
      <w:bookmarkStart w:id="2767" w:name="_Toc106109214"/>
      <w:bookmarkStart w:id="2768" w:name="_Toc113825035"/>
      <w:bookmarkStart w:id="2769" w:name="_Toc222863942"/>
      <w:bookmarkEnd w:id="2751"/>
      <w:r w:rsidRPr="00FD0425">
        <w:t>8.3.15.3</w:t>
      </w:r>
      <w:r w:rsidRPr="00FD0425">
        <w:tab/>
        <w:t>Abnormal Condition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770" w:name="_CR8_3_16"/>
      <w:bookmarkStart w:id="2771" w:name="_Toc20953526"/>
      <w:bookmarkStart w:id="2772" w:name="_Toc29390703"/>
      <w:bookmarkStart w:id="2773" w:name="_Toc45104098"/>
      <w:bookmarkStart w:id="2774" w:name="_Toc45227594"/>
      <w:bookmarkStart w:id="2775" w:name="_Toc45891408"/>
      <w:bookmarkStart w:id="2776" w:name="_Toc51764046"/>
      <w:bookmarkStart w:id="2777" w:name="_Toc98868094"/>
      <w:bookmarkStart w:id="2778" w:name="_Toc105174378"/>
      <w:bookmarkStart w:id="2779" w:name="_Toc106109215"/>
      <w:bookmarkStart w:id="2780" w:name="_Toc113825036"/>
      <w:bookmarkStart w:id="2781" w:name="_Toc20955145"/>
      <w:bookmarkStart w:id="2782" w:name="_Toc29991340"/>
      <w:bookmarkStart w:id="2783" w:name="_Toc36555740"/>
      <w:bookmarkStart w:id="2784" w:name="_Toc44497418"/>
      <w:bookmarkStart w:id="2785" w:name="_Toc45107806"/>
      <w:bookmarkStart w:id="2786" w:name="_Toc45901426"/>
      <w:bookmarkStart w:id="2787" w:name="_Toc51850505"/>
      <w:bookmarkStart w:id="2788" w:name="_Toc56693508"/>
      <w:bookmarkStart w:id="2789" w:name="_Toc64447051"/>
      <w:bookmarkStart w:id="2790" w:name="_Toc66286545"/>
      <w:bookmarkStart w:id="2791" w:name="_Toc74151240"/>
      <w:bookmarkStart w:id="2792" w:name="_Toc88653712"/>
      <w:bookmarkStart w:id="2793" w:name="_Toc97904068"/>
      <w:bookmarkStart w:id="2794" w:name="_Toc222863943"/>
      <w:bookmarkEnd w:id="2770"/>
      <w:r>
        <w:rPr>
          <w:lang w:eastAsia="zh-CN"/>
        </w:rPr>
        <w:t>8.</w:t>
      </w:r>
      <w:r>
        <w:rPr>
          <w:rFonts w:hint="eastAsia"/>
          <w:lang w:val="en-US" w:eastAsia="zh-CN"/>
        </w:rPr>
        <w:t>3</w:t>
      </w:r>
      <w:r>
        <w:rPr>
          <w:lang w:eastAsia="zh-CN"/>
        </w:rPr>
        <w:t>.16</w:t>
      </w:r>
      <w:r>
        <w:tab/>
      </w:r>
      <w:r>
        <w:rPr>
          <w:lang w:eastAsia="zh-CN"/>
        </w:rPr>
        <w:t>Cell Traffic Trace</w:t>
      </w:r>
      <w:bookmarkEnd w:id="2771"/>
      <w:bookmarkEnd w:id="2772"/>
      <w:bookmarkEnd w:id="2773"/>
      <w:bookmarkEnd w:id="2774"/>
      <w:bookmarkEnd w:id="2775"/>
      <w:bookmarkEnd w:id="2776"/>
      <w:bookmarkEnd w:id="2777"/>
      <w:bookmarkEnd w:id="2778"/>
      <w:bookmarkEnd w:id="2779"/>
      <w:bookmarkEnd w:id="2780"/>
      <w:bookmarkEnd w:id="2794"/>
    </w:p>
    <w:p w14:paraId="7D525038" w14:textId="77777777" w:rsidR="0049234F" w:rsidRDefault="0049234F" w:rsidP="0049234F">
      <w:pPr>
        <w:pStyle w:val="Heading4"/>
        <w:rPr>
          <w:lang w:eastAsia="zh-CN"/>
        </w:rPr>
      </w:pPr>
      <w:bookmarkStart w:id="2795" w:name="_CR8_3_16_1"/>
      <w:bookmarkStart w:id="2796" w:name="_Toc20953527"/>
      <w:bookmarkStart w:id="2797" w:name="_Toc29390704"/>
      <w:bookmarkStart w:id="2798" w:name="_Toc45104099"/>
      <w:bookmarkStart w:id="2799" w:name="_Toc45227595"/>
      <w:bookmarkStart w:id="2800" w:name="_Toc45891409"/>
      <w:bookmarkStart w:id="2801" w:name="_Toc51764047"/>
      <w:bookmarkStart w:id="2802" w:name="_Toc98868095"/>
      <w:bookmarkStart w:id="2803" w:name="_Toc105174379"/>
      <w:bookmarkStart w:id="2804" w:name="_Toc106109216"/>
      <w:bookmarkStart w:id="2805" w:name="_Toc113825037"/>
      <w:bookmarkStart w:id="2806" w:name="_Toc222863944"/>
      <w:bookmarkEnd w:id="2795"/>
      <w:r>
        <w:rPr>
          <w:lang w:eastAsia="zh-CN"/>
        </w:rPr>
        <w:t>8.</w:t>
      </w:r>
      <w:r>
        <w:rPr>
          <w:rFonts w:hint="eastAsia"/>
          <w:lang w:eastAsia="zh-CN"/>
        </w:rPr>
        <w:t>3</w:t>
      </w:r>
      <w:r>
        <w:rPr>
          <w:lang w:eastAsia="zh-CN"/>
        </w:rPr>
        <w:t>.16.1</w:t>
      </w:r>
      <w:r>
        <w:tab/>
      </w:r>
      <w:r>
        <w:rPr>
          <w:lang w:eastAsia="zh-CN"/>
        </w:rPr>
        <w:t>General</w:t>
      </w:r>
      <w:bookmarkEnd w:id="2796"/>
      <w:bookmarkEnd w:id="2797"/>
      <w:bookmarkEnd w:id="2798"/>
      <w:bookmarkEnd w:id="2799"/>
      <w:bookmarkEnd w:id="2800"/>
      <w:bookmarkEnd w:id="2801"/>
      <w:bookmarkEnd w:id="2802"/>
      <w:bookmarkEnd w:id="2803"/>
      <w:bookmarkEnd w:id="2804"/>
      <w:bookmarkEnd w:id="2805"/>
      <w:bookmarkEnd w:id="2806"/>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07" w:name="_CR8_3_16_2"/>
      <w:bookmarkStart w:id="2808" w:name="_Toc20953528"/>
      <w:bookmarkStart w:id="2809" w:name="_Toc29390705"/>
      <w:bookmarkStart w:id="2810" w:name="_Toc45104100"/>
      <w:bookmarkStart w:id="2811" w:name="_Toc45227596"/>
      <w:bookmarkStart w:id="2812" w:name="_Toc45891410"/>
      <w:bookmarkStart w:id="2813" w:name="_Toc51764048"/>
      <w:bookmarkStart w:id="2814" w:name="_Toc98868096"/>
      <w:bookmarkStart w:id="2815" w:name="_Toc105174380"/>
      <w:bookmarkStart w:id="2816" w:name="_Toc106109217"/>
      <w:bookmarkStart w:id="2817" w:name="_Toc113825038"/>
      <w:bookmarkStart w:id="2818" w:name="_Toc222863945"/>
      <w:bookmarkEnd w:id="2807"/>
      <w:r>
        <w:t>8.</w:t>
      </w:r>
      <w:r>
        <w:rPr>
          <w:rFonts w:hint="eastAsia"/>
          <w:lang w:eastAsia="zh-CN"/>
        </w:rPr>
        <w:t>3</w:t>
      </w:r>
      <w:r>
        <w:t>.16.2</w:t>
      </w:r>
      <w:r>
        <w:tab/>
        <w:t>Successful Operation</w:t>
      </w:r>
      <w:bookmarkEnd w:id="2808"/>
      <w:bookmarkEnd w:id="2809"/>
      <w:bookmarkEnd w:id="2810"/>
      <w:bookmarkEnd w:id="2811"/>
      <w:bookmarkEnd w:id="2812"/>
      <w:bookmarkEnd w:id="2813"/>
      <w:bookmarkEnd w:id="2814"/>
      <w:bookmarkEnd w:id="2815"/>
      <w:bookmarkEnd w:id="2816"/>
      <w:bookmarkEnd w:id="2817"/>
      <w:bookmarkEnd w:id="2818"/>
    </w:p>
    <w:bookmarkStart w:id="2819" w:name="_1664627171"/>
    <w:bookmarkStart w:id="2820" w:name="_MON_1664627157"/>
    <w:bookmarkEnd w:id="2819"/>
    <w:bookmarkEnd w:id="2820"/>
    <w:bookmarkStart w:id="2821" w:name="_MON_1664626981"/>
    <w:bookmarkEnd w:id="2821"/>
    <w:p w14:paraId="2B7BCB6E" w14:textId="77777777" w:rsidR="0049234F" w:rsidRDefault="0049234F" w:rsidP="0049234F">
      <w:pPr>
        <w:pStyle w:val="TH"/>
        <w:rPr>
          <w:lang w:eastAsia="zh-CN"/>
        </w:rPr>
      </w:pPr>
      <w:r>
        <w:rPr>
          <w:noProof/>
        </w:rPr>
        <w:object w:dxaOrig="5865" w:dyaOrig="2397" w14:anchorId="1187CD74">
          <v:shape id="_x0000_i1070" type="#_x0000_t75" alt="" style="width:292.15pt;height:122.3pt;mso-width-percent:0;mso-height-percent:0;mso-width-percent:0;mso-height-percent:0" o:ole="">
            <v:imagedata r:id="rId105" o:title=""/>
          </v:shape>
          <o:OLEObject Type="Embed" ProgID="Word.Document.8" ShapeID="_x0000_i1070" DrawAspect="Content" ObjectID="_1833477785" r:id="rId106"/>
        </w:object>
      </w:r>
    </w:p>
    <w:p w14:paraId="47380883" w14:textId="77777777" w:rsidR="0049234F" w:rsidRDefault="0049234F" w:rsidP="0049234F">
      <w:pPr>
        <w:pStyle w:val="TF"/>
      </w:pPr>
      <w:bookmarkStart w:id="2822" w:name="_CRFigure8_3_16_21"/>
      <w:r>
        <w:t xml:space="preserve">Figure </w:t>
      </w:r>
      <w:bookmarkEnd w:id="2822"/>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lastRenderedPageBreak/>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23" w:name="_CR8_3_17"/>
      <w:bookmarkStart w:id="2824" w:name="_Toc98868097"/>
      <w:bookmarkStart w:id="2825" w:name="_Toc105174381"/>
      <w:bookmarkStart w:id="2826" w:name="_Toc106109218"/>
      <w:bookmarkStart w:id="2827" w:name="_Toc113825039"/>
      <w:bookmarkStart w:id="2828" w:name="_Toc222863946"/>
      <w:bookmarkEnd w:id="2823"/>
      <w:r w:rsidRPr="0025163B">
        <w:t>8.</w:t>
      </w:r>
      <w:r>
        <w:rPr>
          <w:lang w:eastAsia="zh-CN"/>
        </w:rPr>
        <w:t>3</w:t>
      </w:r>
      <w:r w:rsidRPr="0025163B">
        <w:t>.</w:t>
      </w:r>
      <w:r>
        <w:rPr>
          <w:lang w:eastAsia="zh-CN"/>
        </w:rPr>
        <w:t>17</w:t>
      </w:r>
      <w:r w:rsidRPr="0025163B">
        <w:tab/>
      </w:r>
      <w:r>
        <w:rPr>
          <w:lang w:eastAsia="zh-CN"/>
        </w:rPr>
        <w:t>SCG Failure Information Report</w:t>
      </w:r>
      <w:bookmarkEnd w:id="2824"/>
      <w:bookmarkEnd w:id="2825"/>
      <w:bookmarkEnd w:id="2826"/>
      <w:bookmarkEnd w:id="2827"/>
      <w:bookmarkEnd w:id="2828"/>
    </w:p>
    <w:p w14:paraId="4E91CC8C" w14:textId="77777777" w:rsidR="0049234F" w:rsidRPr="00AA5DA2" w:rsidRDefault="0049234F" w:rsidP="0049234F">
      <w:pPr>
        <w:pStyle w:val="Heading4"/>
      </w:pPr>
      <w:bookmarkStart w:id="2829" w:name="_CR8_3_17_1"/>
      <w:bookmarkStart w:id="2830" w:name="_Toc98868098"/>
      <w:bookmarkStart w:id="2831" w:name="_Toc105174382"/>
      <w:bookmarkStart w:id="2832" w:name="_Toc106109219"/>
      <w:bookmarkStart w:id="2833" w:name="_Toc113825040"/>
      <w:bookmarkStart w:id="2834" w:name="_Toc222863947"/>
      <w:bookmarkEnd w:id="2829"/>
      <w:r w:rsidRPr="00AA5DA2">
        <w:t>8.</w:t>
      </w:r>
      <w:r>
        <w:t>3</w:t>
      </w:r>
      <w:r>
        <w:rPr>
          <w:rFonts w:hint="eastAsia"/>
          <w:lang w:eastAsia="zh-CN"/>
        </w:rPr>
        <w:t>.</w:t>
      </w:r>
      <w:r>
        <w:rPr>
          <w:lang w:eastAsia="zh-CN"/>
        </w:rPr>
        <w:t>17</w:t>
      </w:r>
      <w:r w:rsidRPr="00AA5DA2">
        <w:t>.1</w:t>
      </w:r>
      <w:r w:rsidRPr="00AA5DA2">
        <w:tab/>
        <w:t>General</w:t>
      </w:r>
      <w:bookmarkEnd w:id="2830"/>
      <w:bookmarkEnd w:id="2831"/>
      <w:bookmarkEnd w:id="2832"/>
      <w:bookmarkEnd w:id="2833"/>
      <w:bookmarkEnd w:id="2834"/>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35" w:name="_CR8_3_17_2"/>
      <w:bookmarkStart w:id="2836" w:name="_Toc98868099"/>
      <w:bookmarkStart w:id="2837" w:name="_Toc105174383"/>
      <w:bookmarkStart w:id="2838" w:name="_Toc106109220"/>
      <w:bookmarkStart w:id="2839" w:name="_Toc113825041"/>
      <w:bookmarkStart w:id="2840" w:name="_Toc222863948"/>
      <w:bookmarkEnd w:id="2835"/>
      <w:r w:rsidRPr="00AA5DA2">
        <w:t>8.</w:t>
      </w:r>
      <w:r>
        <w:rPr>
          <w:lang w:eastAsia="zh-CN"/>
        </w:rPr>
        <w:t>3</w:t>
      </w:r>
      <w:r>
        <w:rPr>
          <w:rFonts w:hint="eastAsia"/>
          <w:lang w:eastAsia="zh-CN"/>
        </w:rPr>
        <w:t>.</w:t>
      </w:r>
      <w:r>
        <w:rPr>
          <w:lang w:eastAsia="zh-CN"/>
        </w:rPr>
        <w:t>17</w:t>
      </w:r>
      <w:r w:rsidRPr="00AA5DA2">
        <w:t>.2</w:t>
      </w:r>
      <w:r w:rsidRPr="00AA5DA2">
        <w:tab/>
        <w:t>Successful Operation</w:t>
      </w:r>
      <w:bookmarkEnd w:id="2836"/>
      <w:bookmarkEnd w:id="2837"/>
      <w:bookmarkEnd w:id="2838"/>
      <w:bookmarkEnd w:id="2839"/>
      <w:bookmarkEnd w:id="2840"/>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1pt;mso-width-percent:0;mso-height-percent:0;mso-width-percent:0;mso-height-percent:0" o:ole="">
            <v:imagedata r:id="rId107" o:title=""/>
          </v:shape>
          <o:OLEObject Type="Embed" ProgID="Visio.Drawing.11" ShapeID="_x0000_i1071" DrawAspect="Content" ObjectID="_1833477786" r:id="rId108"/>
        </w:object>
      </w:r>
    </w:p>
    <w:p w14:paraId="19A7DD49" w14:textId="77777777" w:rsidR="0049234F" w:rsidRPr="00AA5DA2" w:rsidRDefault="0049234F" w:rsidP="0049234F">
      <w:pPr>
        <w:pStyle w:val="TF"/>
      </w:pPr>
      <w:bookmarkStart w:id="2841" w:name="_CRFigure8_3_17_21"/>
      <w:r w:rsidRPr="00AA5DA2">
        <w:t xml:space="preserve">Figure </w:t>
      </w:r>
      <w:bookmarkEnd w:id="2841"/>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42" w:name="_CR8_3_17_3"/>
      <w:bookmarkStart w:id="2843" w:name="_Toc98868100"/>
      <w:bookmarkStart w:id="2844" w:name="_Toc105174384"/>
      <w:bookmarkStart w:id="2845" w:name="_Toc106109221"/>
      <w:bookmarkStart w:id="2846" w:name="_Toc113825042"/>
      <w:bookmarkStart w:id="2847" w:name="_Toc222863949"/>
      <w:bookmarkEnd w:id="2842"/>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43"/>
      <w:bookmarkEnd w:id="2844"/>
      <w:bookmarkEnd w:id="2845"/>
      <w:bookmarkEnd w:id="2846"/>
      <w:bookmarkEnd w:id="2847"/>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48" w:name="_CR8_3_17_4"/>
      <w:bookmarkStart w:id="2849" w:name="_Toc98868101"/>
      <w:bookmarkStart w:id="2850" w:name="_Toc105174385"/>
      <w:bookmarkStart w:id="2851" w:name="_Toc106109222"/>
      <w:bookmarkStart w:id="2852" w:name="_Toc113825043"/>
      <w:bookmarkStart w:id="2853" w:name="_Toc222863950"/>
      <w:bookmarkEnd w:id="2848"/>
      <w:r w:rsidRPr="00AA5DA2">
        <w:t>8.</w:t>
      </w:r>
      <w:r>
        <w:rPr>
          <w:lang w:eastAsia="zh-CN"/>
        </w:rPr>
        <w:t>3</w:t>
      </w:r>
      <w:r>
        <w:rPr>
          <w:rFonts w:hint="eastAsia"/>
          <w:lang w:eastAsia="zh-CN"/>
        </w:rPr>
        <w:t>.</w:t>
      </w:r>
      <w:r>
        <w:rPr>
          <w:lang w:eastAsia="zh-CN"/>
        </w:rPr>
        <w:t>17</w:t>
      </w:r>
      <w:r w:rsidRPr="00AA5DA2">
        <w:t>.4</w:t>
      </w:r>
      <w:r w:rsidRPr="00AA5DA2">
        <w:tab/>
        <w:t>Abnormal Conditions</w:t>
      </w:r>
      <w:bookmarkEnd w:id="2849"/>
      <w:bookmarkEnd w:id="2850"/>
      <w:bookmarkEnd w:id="2851"/>
      <w:bookmarkEnd w:id="2852"/>
      <w:bookmarkEnd w:id="2853"/>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54" w:name="_CR8_3_18"/>
      <w:bookmarkStart w:id="2855" w:name="_Toc98868102"/>
      <w:bookmarkStart w:id="2856" w:name="_Toc105174386"/>
      <w:bookmarkStart w:id="2857" w:name="_Toc106109223"/>
      <w:bookmarkStart w:id="2858" w:name="_Toc113825044"/>
      <w:bookmarkStart w:id="2859" w:name="_Toc222863951"/>
      <w:bookmarkEnd w:id="2854"/>
      <w:r w:rsidRPr="0025163B">
        <w:lastRenderedPageBreak/>
        <w:t>8.</w:t>
      </w:r>
      <w:r>
        <w:rPr>
          <w:lang w:eastAsia="zh-CN"/>
        </w:rPr>
        <w:t>3</w:t>
      </w:r>
      <w:r w:rsidRPr="0025163B">
        <w:t>.</w:t>
      </w:r>
      <w:r>
        <w:t>18</w:t>
      </w:r>
      <w:r w:rsidRPr="0025163B">
        <w:tab/>
      </w:r>
      <w:r>
        <w:rPr>
          <w:lang w:eastAsia="zh-CN"/>
        </w:rPr>
        <w:t>SCG Failure Transfer</w:t>
      </w:r>
      <w:bookmarkEnd w:id="2855"/>
      <w:bookmarkEnd w:id="2856"/>
      <w:bookmarkEnd w:id="2857"/>
      <w:bookmarkEnd w:id="2858"/>
      <w:bookmarkEnd w:id="2859"/>
    </w:p>
    <w:p w14:paraId="7F9DB255" w14:textId="77777777" w:rsidR="0049234F" w:rsidRPr="00AA5DA2" w:rsidRDefault="0049234F" w:rsidP="0049234F">
      <w:pPr>
        <w:pStyle w:val="Heading4"/>
      </w:pPr>
      <w:bookmarkStart w:id="2860" w:name="_CR8_3_18_1"/>
      <w:bookmarkStart w:id="2861" w:name="_Toc98868103"/>
      <w:bookmarkStart w:id="2862" w:name="_Toc105174387"/>
      <w:bookmarkStart w:id="2863" w:name="_Toc106109224"/>
      <w:bookmarkStart w:id="2864" w:name="_Toc113825045"/>
      <w:bookmarkStart w:id="2865" w:name="_Toc222863952"/>
      <w:bookmarkEnd w:id="2860"/>
      <w:r w:rsidRPr="00AA5DA2">
        <w:t>8.</w:t>
      </w:r>
      <w:r>
        <w:rPr>
          <w:lang w:eastAsia="zh-CN"/>
        </w:rPr>
        <w:t>3</w:t>
      </w:r>
      <w:r>
        <w:rPr>
          <w:rFonts w:hint="eastAsia"/>
          <w:lang w:eastAsia="zh-CN"/>
        </w:rPr>
        <w:t>.</w:t>
      </w:r>
      <w:r>
        <w:rPr>
          <w:lang w:eastAsia="zh-CN"/>
        </w:rPr>
        <w:t>18</w:t>
      </w:r>
      <w:r w:rsidRPr="00AA5DA2">
        <w:t>.1</w:t>
      </w:r>
      <w:r w:rsidRPr="00AA5DA2">
        <w:tab/>
        <w:t>General</w:t>
      </w:r>
      <w:bookmarkEnd w:id="2861"/>
      <w:bookmarkEnd w:id="2862"/>
      <w:bookmarkEnd w:id="2863"/>
      <w:bookmarkEnd w:id="2864"/>
      <w:bookmarkEnd w:id="2865"/>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866" w:name="_CR8_3_18_2"/>
      <w:bookmarkStart w:id="2867" w:name="_Toc98868104"/>
      <w:bookmarkStart w:id="2868" w:name="_Toc105174388"/>
      <w:bookmarkStart w:id="2869" w:name="_Toc106109225"/>
      <w:bookmarkStart w:id="2870" w:name="_Toc113825046"/>
      <w:bookmarkStart w:id="2871" w:name="_Toc222863953"/>
      <w:bookmarkEnd w:id="2866"/>
      <w:r w:rsidRPr="00AA5DA2">
        <w:t>8.</w:t>
      </w:r>
      <w:r>
        <w:rPr>
          <w:lang w:eastAsia="zh-CN"/>
        </w:rPr>
        <w:t>3</w:t>
      </w:r>
      <w:r>
        <w:rPr>
          <w:rFonts w:hint="eastAsia"/>
          <w:lang w:eastAsia="zh-CN"/>
        </w:rPr>
        <w:t>.</w:t>
      </w:r>
      <w:r>
        <w:rPr>
          <w:lang w:eastAsia="zh-CN"/>
        </w:rPr>
        <w:t>18</w:t>
      </w:r>
      <w:r w:rsidRPr="00AA5DA2">
        <w:t>.2</w:t>
      </w:r>
      <w:r w:rsidRPr="00AA5DA2">
        <w:tab/>
        <w:t>Successful Operation</w:t>
      </w:r>
      <w:bookmarkEnd w:id="2867"/>
      <w:bookmarkEnd w:id="2868"/>
      <w:bookmarkEnd w:id="2869"/>
      <w:bookmarkEnd w:id="2870"/>
      <w:bookmarkEnd w:id="2871"/>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1pt;mso-width-percent:0;mso-height-percent:0;mso-width-percent:0;mso-height-percent:0" o:ole="">
            <v:imagedata r:id="rId109" o:title=""/>
          </v:shape>
          <o:OLEObject Type="Embed" ProgID="Visio.Drawing.11" ShapeID="_x0000_i1072" DrawAspect="Content" ObjectID="_1833477787" r:id="rId110"/>
        </w:object>
      </w:r>
    </w:p>
    <w:p w14:paraId="0E95D39B" w14:textId="77777777" w:rsidR="0049234F" w:rsidRPr="00AA5DA2" w:rsidRDefault="0049234F" w:rsidP="0049234F">
      <w:pPr>
        <w:pStyle w:val="TF"/>
      </w:pPr>
      <w:bookmarkStart w:id="2872" w:name="_CRFigure8_3_18_21"/>
      <w:r w:rsidRPr="00AA5DA2">
        <w:t xml:space="preserve">Figure </w:t>
      </w:r>
      <w:bookmarkEnd w:id="2872"/>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873" w:name="_CR8_3_18_3"/>
      <w:bookmarkStart w:id="2874" w:name="_Toc98868105"/>
      <w:bookmarkStart w:id="2875" w:name="_Toc105174389"/>
      <w:bookmarkStart w:id="2876" w:name="_Toc106109226"/>
      <w:bookmarkStart w:id="2877" w:name="_Toc113825047"/>
      <w:bookmarkStart w:id="2878" w:name="_Toc222863954"/>
      <w:bookmarkEnd w:id="2873"/>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74"/>
      <w:bookmarkEnd w:id="2875"/>
      <w:bookmarkEnd w:id="2876"/>
      <w:bookmarkEnd w:id="2877"/>
      <w:bookmarkEnd w:id="2878"/>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879" w:name="_CR8_3_18_4"/>
      <w:bookmarkStart w:id="2880" w:name="_Toc98868106"/>
      <w:bookmarkStart w:id="2881" w:name="_Toc105174390"/>
      <w:bookmarkStart w:id="2882" w:name="_Toc106109227"/>
      <w:bookmarkStart w:id="2883" w:name="_Toc113825048"/>
      <w:bookmarkStart w:id="2884" w:name="_Toc222863955"/>
      <w:bookmarkEnd w:id="2879"/>
      <w:r w:rsidRPr="00AA5DA2">
        <w:t>8.</w:t>
      </w:r>
      <w:r>
        <w:rPr>
          <w:lang w:eastAsia="zh-CN"/>
        </w:rPr>
        <w:t>3</w:t>
      </w:r>
      <w:r>
        <w:rPr>
          <w:rFonts w:hint="eastAsia"/>
          <w:lang w:eastAsia="zh-CN"/>
        </w:rPr>
        <w:t>.</w:t>
      </w:r>
      <w:r>
        <w:rPr>
          <w:lang w:eastAsia="zh-CN"/>
        </w:rPr>
        <w:t>18</w:t>
      </w:r>
      <w:r w:rsidRPr="00AA5DA2">
        <w:t>.4</w:t>
      </w:r>
      <w:r w:rsidRPr="00AA5DA2">
        <w:tab/>
        <w:t>Abnormal Conditions</w:t>
      </w:r>
      <w:bookmarkEnd w:id="2880"/>
      <w:bookmarkEnd w:id="2881"/>
      <w:bookmarkEnd w:id="2882"/>
      <w:bookmarkEnd w:id="2883"/>
      <w:bookmarkEnd w:id="2884"/>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885" w:name="_CR8_3_19"/>
      <w:bookmarkStart w:id="2886" w:name="_Toc98868107"/>
      <w:bookmarkStart w:id="2887" w:name="_Toc105174391"/>
      <w:bookmarkStart w:id="2888" w:name="_Toc106109228"/>
      <w:bookmarkStart w:id="2889" w:name="_Toc113825049"/>
      <w:bookmarkStart w:id="2890" w:name="_Toc222863956"/>
      <w:bookmarkEnd w:id="2885"/>
      <w:r w:rsidRPr="00FD0425">
        <w:t>8.3.</w:t>
      </w:r>
      <w:r>
        <w:t>19</w:t>
      </w:r>
      <w:r w:rsidRPr="00FD0425">
        <w:tab/>
      </w:r>
      <w:r>
        <w:t>Conditional PSCell Change Cancel</w:t>
      </w:r>
      <w:bookmarkEnd w:id="2886"/>
      <w:bookmarkEnd w:id="2887"/>
      <w:bookmarkEnd w:id="2888"/>
      <w:bookmarkEnd w:id="2889"/>
      <w:bookmarkEnd w:id="2890"/>
    </w:p>
    <w:p w14:paraId="46FB9DD4" w14:textId="77777777" w:rsidR="0049234F" w:rsidRPr="00FD0425" w:rsidRDefault="0049234F" w:rsidP="0049234F">
      <w:pPr>
        <w:pStyle w:val="Heading4"/>
      </w:pPr>
      <w:bookmarkStart w:id="2891" w:name="_CR8_3_19_1"/>
      <w:bookmarkStart w:id="2892" w:name="_Toc98868108"/>
      <w:bookmarkStart w:id="2893" w:name="_Toc105174392"/>
      <w:bookmarkStart w:id="2894" w:name="_Toc106109229"/>
      <w:bookmarkStart w:id="2895" w:name="_Toc113825050"/>
      <w:bookmarkStart w:id="2896" w:name="_Toc222863957"/>
      <w:bookmarkEnd w:id="2891"/>
      <w:r w:rsidRPr="00FD0425">
        <w:t>8.3.</w:t>
      </w:r>
      <w:r>
        <w:t>19</w:t>
      </w:r>
      <w:r w:rsidRPr="00FD0425">
        <w:t>.1</w:t>
      </w:r>
      <w:r w:rsidRPr="00FD0425">
        <w:tab/>
        <w:t>General</w:t>
      </w:r>
      <w:bookmarkEnd w:id="2892"/>
      <w:bookmarkEnd w:id="2893"/>
      <w:bookmarkEnd w:id="2894"/>
      <w:bookmarkEnd w:id="2895"/>
      <w:bookmarkEnd w:id="2896"/>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897" w:name="_CR8_3_19_2"/>
      <w:bookmarkStart w:id="2898" w:name="_Toc98868109"/>
      <w:bookmarkStart w:id="2899" w:name="_Toc105174393"/>
      <w:bookmarkStart w:id="2900" w:name="_Toc106109230"/>
      <w:bookmarkStart w:id="2901" w:name="_Toc113825051"/>
      <w:bookmarkStart w:id="2902" w:name="_Toc222863958"/>
      <w:bookmarkEnd w:id="2897"/>
      <w:r w:rsidRPr="00FD0425">
        <w:t>8.3.</w:t>
      </w:r>
      <w:r>
        <w:t>19</w:t>
      </w:r>
      <w:r w:rsidRPr="00FD0425">
        <w:t>.2</w:t>
      </w:r>
      <w:r w:rsidRPr="00FD0425">
        <w:tab/>
        <w:t>Successful Operation</w:t>
      </w:r>
      <w:bookmarkEnd w:id="2898"/>
      <w:bookmarkEnd w:id="2899"/>
      <w:bookmarkEnd w:id="2900"/>
      <w:bookmarkEnd w:id="2901"/>
      <w:bookmarkEnd w:id="2902"/>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9pt;height:113.1pt;mso-width-percent:0;mso-height-percent:0;mso-width-percent:0;mso-height-percent:0" o:ole="">
            <v:imagedata r:id="rId111" o:title=""/>
          </v:shape>
          <o:OLEObject Type="Embed" ProgID="Visio.Drawing.15" ShapeID="_x0000_i1073" DrawAspect="Content" ObjectID="_1833477788" r:id="rId112"/>
        </w:object>
      </w:r>
    </w:p>
    <w:p w14:paraId="52A7BE09" w14:textId="77777777" w:rsidR="0049234F" w:rsidRPr="00FD0425" w:rsidRDefault="0049234F" w:rsidP="0049234F">
      <w:pPr>
        <w:pStyle w:val="TF"/>
      </w:pPr>
      <w:bookmarkStart w:id="2903" w:name="_CRFigure8_3_19_21"/>
      <w:r w:rsidRPr="00FD0425">
        <w:t xml:space="preserve">Figure </w:t>
      </w:r>
      <w:bookmarkEnd w:id="2903"/>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lastRenderedPageBreak/>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04" w:name="_CR8_3_19_3"/>
      <w:bookmarkStart w:id="2905" w:name="_Toc98868110"/>
      <w:bookmarkStart w:id="2906" w:name="_Toc105174394"/>
      <w:bookmarkStart w:id="2907" w:name="_Toc106109231"/>
      <w:bookmarkStart w:id="2908" w:name="_Toc113825052"/>
      <w:bookmarkStart w:id="2909" w:name="_Toc222863959"/>
      <w:bookmarkEnd w:id="2904"/>
      <w:r w:rsidRPr="00FD0425">
        <w:t>8.3.</w:t>
      </w:r>
      <w:r>
        <w:t>19</w:t>
      </w:r>
      <w:r w:rsidRPr="00FD0425">
        <w:t>.3</w:t>
      </w:r>
      <w:r w:rsidRPr="00FD0425">
        <w:tab/>
        <w:t>Unsuccessful Operation</w:t>
      </w:r>
      <w:bookmarkEnd w:id="2905"/>
      <w:bookmarkEnd w:id="2906"/>
      <w:bookmarkEnd w:id="2907"/>
      <w:bookmarkEnd w:id="2908"/>
      <w:bookmarkEnd w:id="2909"/>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10" w:name="_CR8_3_19_4"/>
      <w:bookmarkStart w:id="2911" w:name="_Toc98868111"/>
      <w:bookmarkStart w:id="2912" w:name="_Toc105174395"/>
      <w:bookmarkStart w:id="2913" w:name="_Toc106109232"/>
      <w:bookmarkStart w:id="2914" w:name="_Toc113825053"/>
      <w:bookmarkStart w:id="2915" w:name="_Toc222863960"/>
      <w:bookmarkEnd w:id="2910"/>
      <w:r w:rsidRPr="00FD0425">
        <w:t>8.3.</w:t>
      </w:r>
      <w:r>
        <w:t>19</w:t>
      </w:r>
      <w:r w:rsidRPr="00FD0425">
        <w:t>.4</w:t>
      </w:r>
      <w:r w:rsidRPr="00FD0425">
        <w:tab/>
        <w:t>Abnormal Conditions</w:t>
      </w:r>
      <w:bookmarkEnd w:id="2911"/>
      <w:bookmarkEnd w:id="2912"/>
      <w:bookmarkEnd w:id="2913"/>
      <w:bookmarkEnd w:id="2914"/>
      <w:bookmarkEnd w:id="2915"/>
    </w:p>
    <w:p w14:paraId="68C01DDF" w14:textId="77777777" w:rsidR="0049234F" w:rsidRDefault="0049234F" w:rsidP="0049234F">
      <w:r>
        <w:t>Void.</w:t>
      </w:r>
    </w:p>
    <w:p w14:paraId="2D46D2B9" w14:textId="77777777" w:rsidR="0049234F" w:rsidRPr="00EB680C" w:rsidRDefault="0049234F" w:rsidP="0049234F">
      <w:pPr>
        <w:pStyle w:val="Heading3"/>
      </w:pPr>
      <w:bookmarkStart w:id="2916" w:name="_CR8_3_x20"/>
      <w:bookmarkStart w:id="2917" w:name="_CR8_3_20"/>
      <w:bookmarkStart w:id="2918" w:name="_Toc222863961"/>
      <w:bookmarkEnd w:id="2916"/>
      <w:bookmarkEnd w:id="2917"/>
      <w:r w:rsidRPr="00EB680C">
        <w:t>8.3.</w:t>
      </w:r>
      <w:r>
        <w:t>20</w:t>
      </w:r>
      <w:r w:rsidRPr="00EB680C">
        <w:tab/>
        <w:t>RACH Indication</w:t>
      </w:r>
      <w:bookmarkEnd w:id="2918"/>
    </w:p>
    <w:p w14:paraId="110ECD77" w14:textId="77777777" w:rsidR="0049234F" w:rsidRPr="00EB680C" w:rsidRDefault="0049234F" w:rsidP="0049234F">
      <w:pPr>
        <w:pStyle w:val="Heading4"/>
      </w:pPr>
      <w:bookmarkStart w:id="2919" w:name="_CR8_3_x20_1"/>
      <w:bookmarkStart w:id="2920" w:name="_CR8_3_20_1"/>
      <w:bookmarkStart w:id="2921" w:name="_Toc222863962"/>
      <w:bookmarkEnd w:id="2919"/>
      <w:bookmarkEnd w:id="2920"/>
      <w:r w:rsidRPr="00EB680C">
        <w:t>8.3.</w:t>
      </w:r>
      <w:r>
        <w:t>20</w:t>
      </w:r>
      <w:r w:rsidRPr="00EB680C">
        <w:t>.1</w:t>
      </w:r>
      <w:r w:rsidRPr="00EB680C">
        <w:tab/>
      </w:r>
      <w:r w:rsidRPr="00EB680C">
        <w:tab/>
        <w:t>General</w:t>
      </w:r>
      <w:bookmarkEnd w:id="2921"/>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22" w:name="_CR8_3_x20_2"/>
      <w:bookmarkStart w:id="2923" w:name="_CR8_3_20_2"/>
      <w:bookmarkStart w:id="2924" w:name="_Toc222863963"/>
      <w:bookmarkEnd w:id="2922"/>
      <w:bookmarkEnd w:id="2923"/>
      <w:r w:rsidRPr="00EB680C">
        <w:t>8.3.</w:t>
      </w:r>
      <w:r>
        <w:t>20</w:t>
      </w:r>
      <w:r w:rsidRPr="00EB680C">
        <w:t>.2</w:t>
      </w:r>
      <w:r w:rsidRPr="00EB680C">
        <w:tab/>
      </w:r>
      <w:r w:rsidRPr="00EB680C">
        <w:tab/>
        <w:t>Successful Operation</w:t>
      </w:r>
      <w:bookmarkEnd w:id="2924"/>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2.6pt;height:118.15pt;mso-width-percent:0;mso-height-percent:0;mso-width-percent:0;mso-height-percent:0" o:ole="">
            <v:imagedata r:id="rId113" o:title=""/>
          </v:shape>
          <o:OLEObject Type="Embed" ProgID="Visio.Drawing.15" ShapeID="_x0000_i1074" DrawAspect="Content" ObjectID="_1833477789" r:id="rId114"/>
        </w:object>
      </w:r>
    </w:p>
    <w:p w14:paraId="6D3A7C9D" w14:textId="77777777" w:rsidR="0049234F" w:rsidRPr="00EB680C" w:rsidRDefault="0049234F" w:rsidP="0049234F">
      <w:pPr>
        <w:pStyle w:val="TF"/>
      </w:pPr>
      <w:bookmarkStart w:id="2925" w:name="_CRFigure8_3_20_21"/>
      <w:r w:rsidRPr="00EB680C">
        <w:t xml:space="preserve">Figure </w:t>
      </w:r>
      <w:bookmarkEnd w:id="2925"/>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26" w:name="_CR8_3_x20_3"/>
      <w:bookmarkStart w:id="2927" w:name="_CR8_3_20_3"/>
      <w:bookmarkStart w:id="2928" w:name="_Toc222863964"/>
      <w:bookmarkEnd w:id="2926"/>
      <w:bookmarkEnd w:id="2927"/>
      <w:r w:rsidRPr="00EB680C">
        <w:t>8.3.</w:t>
      </w:r>
      <w:r>
        <w:t>20</w:t>
      </w:r>
      <w:r w:rsidRPr="00EB680C">
        <w:t>.3</w:t>
      </w:r>
      <w:r w:rsidRPr="00EB680C">
        <w:tab/>
        <w:t>Abnormal Conditions</w:t>
      </w:r>
      <w:bookmarkEnd w:id="2928"/>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29" w:name="_CR8_4"/>
      <w:bookmarkStart w:id="2930" w:name="_Toc98868112"/>
      <w:bookmarkStart w:id="2931" w:name="_Toc105174396"/>
      <w:bookmarkStart w:id="2932" w:name="_Toc106109233"/>
      <w:bookmarkStart w:id="2933" w:name="_Toc113825054"/>
      <w:bookmarkStart w:id="2934" w:name="_Toc222863965"/>
      <w:bookmarkEnd w:id="2929"/>
      <w:r w:rsidRPr="00FD0425">
        <w:t>8.4</w:t>
      </w:r>
      <w:r w:rsidRPr="00FD0425">
        <w:tab/>
        <w:t>Global procedures</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930"/>
      <w:bookmarkEnd w:id="2931"/>
      <w:bookmarkEnd w:id="2932"/>
      <w:bookmarkEnd w:id="2933"/>
      <w:bookmarkEnd w:id="2934"/>
    </w:p>
    <w:p w14:paraId="10F0B80A" w14:textId="77777777" w:rsidR="0049234F" w:rsidRPr="00FD0425" w:rsidRDefault="0049234F" w:rsidP="0049234F">
      <w:pPr>
        <w:pStyle w:val="Heading3"/>
      </w:pPr>
      <w:bookmarkStart w:id="2935" w:name="_CR8_4_1"/>
      <w:bookmarkStart w:id="2936" w:name="_Toc20955146"/>
      <w:bookmarkStart w:id="2937" w:name="_Toc29991341"/>
      <w:bookmarkStart w:id="2938" w:name="_Toc36555741"/>
      <w:bookmarkStart w:id="2939" w:name="_Toc44497419"/>
      <w:bookmarkStart w:id="2940" w:name="_Toc45107807"/>
      <w:bookmarkStart w:id="2941" w:name="_Toc45901427"/>
      <w:bookmarkStart w:id="2942" w:name="_Toc51850506"/>
      <w:bookmarkStart w:id="2943" w:name="_Toc56693509"/>
      <w:bookmarkStart w:id="2944" w:name="_Toc64447052"/>
      <w:bookmarkStart w:id="2945" w:name="_Toc66286546"/>
      <w:bookmarkStart w:id="2946" w:name="_Toc74151241"/>
      <w:bookmarkStart w:id="2947" w:name="_Toc88653713"/>
      <w:bookmarkStart w:id="2948" w:name="_Toc97904069"/>
      <w:bookmarkStart w:id="2949" w:name="_Toc98868113"/>
      <w:bookmarkStart w:id="2950" w:name="_Toc105174397"/>
      <w:bookmarkStart w:id="2951" w:name="_Toc106109234"/>
      <w:bookmarkStart w:id="2952" w:name="_Toc113825055"/>
      <w:bookmarkStart w:id="2953" w:name="_Toc222863966"/>
      <w:bookmarkEnd w:id="2935"/>
      <w:r w:rsidRPr="00FD0425">
        <w:t>8.4.1</w:t>
      </w:r>
      <w:r w:rsidRPr="00FD0425">
        <w:tab/>
        <w:t>Xn Setup</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DD11EE3" w14:textId="77777777" w:rsidR="0049234F" w:rsidRPr="00FD0425" w:rsidRDefault="0049234F" w:rsidP="0049234F">
      <w:pPr>
        <w:pStyle w:val="Heading4"/>
      </w:pPr>
      <w:bookmarkStart w:id="2954" w:name="_CR8_4_1_1"/>
      <w:bookmarkStart w:id="2955" w:name="_Toc20955147"/>
      <w:bookmarkStart w:id="2956" w:name="_Toc29991342"/>
      <w:bookmarkStart w:id="2957" w:name="_Toc36555742"/>
      <w:bookmarkStart w:id="2958" w:name="_Toc44497420"/>
      <w:bookmarkStart w:id="2959" w:name="_Toc45107808"/>
      <w:bookmarkStart w:id="2960" w:name="_Toc45901428"/>
      <w:bookmarkStart w:id="2961" w:name="_Toc51850507"/>
      <w:bookmarkStart w:id="2962" w:name="_Toc56693510"/>
      <w:bookmarkStart w:id="2963" w:name="_Toc64447053"/>
      <w:bookmarkStart w:id="2964" w:name="_Toc66286547"/>
      <w:bookmarkStart w:id="2965" w:name="_Toc74151242"/>
      <w:bookmarkStart w:id="2966" w:name="_Toc88653714"/>
      <w:bookmarkStart w:id="2967" w:name="_Toc97904070"/>
      <w:bookmarkStart w:id="2968" w:name="_Toc98868114"/>
      <w:bookmarkStart w:id="2969" w:name="_Toc105174398"/>
      <w:bookmarkStart w:id="2970" w:name="_Toc106109235"/>
      <w:bookmarkStart w:id="2971" w:name="_Toc113825056"/>
      <w:bookmarkStart w:id="2972" w:name="_Toc222863967"/>
      <w:bookmarkEnd w:id="2954"/>
      <w:r w:rsidRPr="00FD0425">
        <w:t>8.4.1.1</w:t>
      </w:r>
      <w:r w:rsidRPr="00FD0425">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lastRenderedPageBreak/>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2973" w:name="_CR8_4_1_2"/>
      <w:bookmarkStart w:id="2974" w:name="_Toc20955148"/>
      <w:bookmarkStart w:id="2975" w:name="_Toc29991343"/>
      <w:bookmarkStart w:id="2976" w:name="_Toc36555743"/>
      <w:bookmarkStart w:id="2977" w:name="_Toc44497421"/>
      <w:bookmarkStart w:id="2978" w:name="_Toc45107809"/>
      <w:bookmarkStart w:id="2979" w:name="_Toc45901429"/>
      <w:bookmarkStart w:id="2980" w:name="_Toc51850508"/>
      <w:bookmarkStart w:id="2981" w:name="_Toc56693511"/>
      <w:bookmarkStart w:id="2982" w:name="_Toc64447054"/>
      <w:bookmarkStart w:id="2983" w:name="_Toc66286548"/>
      <w:bookmarkStart w:id="2984" w:name="_Toc74151243"/>
      <w:bookmarkStart w:id="2985" w:name="_Toc88653715"/>
      <w:bookmarkStart w:id="2986" w:name="_Toc97904071"/>
      <w:bookmarkStart w:id="2987" w:name="_Toc98868115"/>
      <w:bookmarkStart w:id="2988" w:name="_Toc105174399"/>
      <w:bookmarkStart w:id="2989" w:name="_Toc106109236"/>
      <w:bookmarkStart w:id="2990" w:name="_Toc113825057"/>
      <w:bookmarkStart w:id="2991" w:name="_Toc222863968"/>
      <w:bookmarkEnd w:id="2973"/>
      <w:r w:rsidRPr="00FD0425">
        <w:t>8.4.1.2</w:t>
      </w:r>
      <w:r w:rsidRPr="00FD0425">
        <w:tab/>
        <w:t>Successful Operation</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1pt;mso-width-percent:0;mso-height-percent:0;mso-width-percent:0;mso-height-percent:0" o:ole="">
            <v:imagedata r:id="rId115" o:title=""/>
          </v:shape>
          <o:OLEObject Type="Embed" ProgID="Visio.Drawing.11" ShapeID="_x0000_i1075" DrawAspect="Content" ObjectID="_1833477790" r:id="rId116"/>
        </w:object>
      </w:r>
    </w:p>
    <w:p w14:paraId="6FEB90A5" w14:textId="77777777" w:rsidR="0049234F" w:rsidRPr="00FD0425" w:rsidRDefault="0049234F" w:rsidP="0049234F">
      <w:pPr>
        <w:pStyle w:val="TF"/>
      </w:pPr>
      <w:bookmarkStart w:id="2992" w:name="_CRFigure8_4_1_2"/>
      <w:r w:rsidRPr="00FD0425">
        <w:t xml:space="preserve">Figure </w:t>
      </w:r>
      <w:bookmarkEnd w:id="2992"/>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lastRenderedPageBreak/>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2993" w:name="_Toc20955149"/>
      <w:bookmarkStart w:id="2994" w:name="_Toc29991344"/>
      <w:bookmarkStart w:id="2995"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2996" w:name="_Toc44497422"/>
      <w:bookmarkStart w:id="2997" w:name="_Toc45107810"/>
      <w:bookmarkStart w:id="2998" w:name="_Toc45901430"/>
      <w:bookmarkStart w:id="2999" w:name="_Toc51850509"/>
      <w:bookmarkStart w:id="3000" w:name="_Toc56693512"/>
      <w:bookmarkStart w:id="3001"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02" w:name="_Toc66286549"/>
      <w:bookmarkStart w:id="3003" w:name="_Toc74151244"/>
      <w:bookmarkStart w:id="3004" w:name="_Toc88653716"/>
      <w:bookmarkStart w:id="3005"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lastRenderedPageBreak/>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73FFAE7"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06" w:name="_CR8_4_1_3"/>
      <w:bookmarkStart w:id="3007" w:name="_Toc98868116"/>
      <w:bookmarkStart w:id="3008" w:name="_Toc105174400"/>
      <w:bookmarkStart w:id="3009" w:name="_Toc106109237"/>
      <w:bookmarkStart w:id="3010" w:name="_Toc113825058"/>
      <w:bookmarkStart w:id="3011" w:name="_Toc222863969"/>
      <w:bookmarkEnd w:id="3006"/>
      <w:r w:rsidRPr="00FD0425">
        <w:lastRenderedPageBreak/>
        <w:t>8.4.1.3</w:t>
      </w:r>
      <w:r w:rsidRPr="00FD0425">
        <w:tab/>
        <w:t>Unsuccessful Operation</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7"/>
      <w:bookmarkEnd w:id="3008"/>
      <w:bookmarkEnd w:id="3009"/>
      <w:bookmarkEnd w:id="3010"/>
      <w:bookmarkEnd w:id="3011"/>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4.75pt;height:113.1pt;mso-width-percent:0;mso-height-percent:0;mso-width-percent:0;mso-height-percent:0" o:ole="">
            <v:imagedata r:id="rId117" o:title=""/>
          </v:shape>
          <o:OLEObject Type="Embed" ProgID="Visio.Drawing.11" ShapeID="_x0000_i1076" DrawAspect="Content" ObjectID="_1833477791" r:id="rId118"/>
        </w:object>
      </w:r>
    </w:p>
    <w:p w14:paraId="2EC46621" w14:textId="77777777" w:rsidR="0049234F" w:rsidRPr="00FD0425" w:rsidRDefault="0049234F" w:rsidP="0049234F">
      <w:pPr>
        <w:pStyle w:val="TF"/>
      </w:pPr>
      <w:bookmarkStart w:id="3012" w:name="_CRFigure8_4_1_31"/>
      <w:r w:rsidRPr="00FD0425">
        <w:t xml:space="preserve">Figure </w:t>
      </w:r>
      <w:bookmarkEnd w:id="3012"/>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sidRPr="008A22E6">
        <w:rPr>
          <w:bCs/>
          <w:lang w:val="en-US" w:eastAsia="zh-CN"/>
        </w:rPr>
        <w:t>the NG-RAN node</w:t>
      </w:r>
      <w:r w:rsidRPr="008A5558">
        <w:rPr>
          <w:vertAlign w:val="subscript"/>
        </w:rPr>
        <w:t>2</w:t>
      </w:r>
      <w:r w:rsidRPr="008A22E6">
        <w:rPr>
          <w:bCs/>
          <w:lang w:val="en-US" w:eastAsia="zh-CN"/>
        </w:rPr>
        <w:t xml:space="preserve"> determines that it should avoid Xn establishment with a WAB-gNB (based on, e.g. configuration or implementation)</w:t>
      </w:r>
      <w:r w:rsidRPr="008A5558">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p>
    <w:p w14:paraId="28D7F12B" w14:textId="77777777" w:rsidR="0049234F" w:rsidRPr="00FD0425" w:rsidRDefault="0049234F" w:rsidP="0049234F">
      <w:pPr>
        <w:pStyle w:val="Heading4"/>
      </w:pPr>
      <w:bookmarkStart w:id="3013" w:name="_CR8_4_1_4"/>
      <w:bookmarkStart w:id="3014" w:name="_Toc20955150"/>
      <w:bookmarkStart w:id="3015" w:name="_Toc29991345"/>
      <w:bookmarkStart w:id="3016" w:name="_Toc36555745"/>
      <w:bookmarkStart w:id="3017" w:name="_Toc44497423"/>
      <w:bookmarkStart w:id="3018" w:name="_Toc45107811"/>
      <w:bookmarkStart w:id="3019" w:name="_Toc45901431"/>
      <w:bookmarkStart w:id="3020" w:name="_Toc51850510"/>
      <w:bookmarkStart w:id="3021" w:name="_Toc56693513"/>
      <w:bookmarkStart w:id="3022" w:name="_Toc64447056"/>
      <w:bookmarkStart w:id="3023" w:name="_Toc66286550"/>
      <w:bookmarkStart w:id="3024" w:name="_Toc74151245"/>
      <w:bookmarkStart w:id="3025" w:name="_Toc88653717"/>
      <w:bookmarkStart w:id="3026" w:name="_Toc97904073"/>
      <w:bookmarkStart w:id="3027" w:name="_Toc98868117"/>
      <w:bookmarkStart w:id="3028" w:name="_Toc105174401"/>
      <w:bookmarkStart w:id="3029" w:name="_Toc106109238"/>
      <w:bookmarkStart w:id="3030" w:name="_Toc113825059"/>
      <w:bookmarkStart w:id="3031" w:name="_Toc222863970"/>
      <w:bookmarkEnd w:id="3013"/>
      <w:r w:rsidRPr="00FD0425">
        <w:t>8.4.1.4</w:t>
      </w:r>
      <w:r w:rsidRPr="00FD0425">
        <w:tab/>
        <w:t>Abnormal Conditions</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32" w:name="_CR8_4_2"/>
      <w:bookmarkStart w:id="3033" w:name="_Toc20955151"/>
      <w:bookmarkStart w:id="3034" w:name="_Toc29991346"/>
      <w:bookmarkStart w:id="3035" w:name="_Toc36555746"/>
      <w:bookmarkStart w:id="3036" w:name="_Toc44497424"/>
      <w:bookmarkStart w:id="3037" w:name="_Toc45107812"/>
      <w:bookmarkStart w:id="3038" w:name="_Toc45901432"/>
      <w:bookmarkStart w:id="3039" w:name="_Toc51850511"/>
      <w:bookmarkStart w:id="3040" w:name="_Toc56693514"/>
      <w:bookmarkStart w:id="3041" w:name="_Toc64447057"/>
      <w:bookmarkStart w:id="3042" w:name="_Toc66286551"/>
      <w:bookmarkStart w:id="3043" w:name="_Toc74151246"/>
      <w:bookmarkStart w:id="3044" w:name="_Toc88653718"/>
      <w:bookmarkStart w:id="3045" w:name="_Toc97904074"/>
      <w:bookmarkStart w:id="3046" w:name="_Toc98868118"/>
      <w:bookmarkStart w:id="3047" w:name="_Toc105174402"/>
      <w:bookmarkStart w:id="3048" w:name="_Toc106109239"/>
      <w:bookmarkStart w:id="3049" w:name="_Toc113825060"/>
      <w:bookmarkStart w:id="3050" w:name="_Toc222863971"/>
      <w:bookmarkEnd w:id="3032"/>
      <w:r w:rsidRPr="00FD0425">
        <w:t>8.4.2</w:t>
      </w:r>
      <w:r w:rsidRPr="00FD0425">
        <w:tab/>
        <w:t>NG-RAN node Configuration Update</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57B581AA" w14:textId="77777777" w:rsidR="0049234F" w:rsidRPr="00FD0425" w:rsidRDefault="0049234F" w:rsidP="0049234F">
      <w:pPr>
        <w:pStyle w:val="Heading4"/>
      </w:pPr>
      <w:bookmarkStart w:id="3051" w:name="_CR8_4_2_1"/>
      <w:bookmarkStart w:id="3052" w:name="_Toc20955152"/>
      <w:bookmarkStart w:id="3053" w:name="_Toc29991347"/>
      <w:bookmarkStart w:id="3054" w:name="_Toc36555747"/>
      <w:bookmarkStart w:id="3055" w:name="_Toc44497425"/>
      <w:bookmarkStart w:id="3056" w:name="_Toc45107813"/>
      <w:bookmarkStart w:id="3057" w:name="_Toc45901433"/>
      <w:bookmarkStart w:id="3058" w:name="_Toc51850512"/>
      <w:bookmarkStart w:id="3059" w:name="_Toc56693515"/>
      <w:bookmarkStart w:id="3060" w:name="_Toc64447058"/>
      <w:bookmarkStart w:id="3061" w:name="_Toc66286552"/>
      <w:bookmarkStart w:id="3062" w:name="_Toc74151247"/>
      <w:bookmarkStart w:id="3063" w:name="_Toc88653719"/>
      <w:bookmarkStart w:id="3064" w:name="_Toc97904075"/>
      <w:bookmarkStart w:id="3065" w:name="_Toc98868119"/>
      <w:bookmarkStart w:id="3066" w:name="_Toc105174403"/>
      <w:bookmarkStart w:id="3067" w:name="_Toc106109240"/>
      <w:bookmarkStart w:id="3068" w:name="_Toc113825061"/>
      <w:bookmarkStart w:id="3069" w:name="_Toc222863972"/>
      <w:bookmarkEnd w:id="3051"/>
      <w:r w:rsidRPr="00FD0425">
        <w:t>8.4.2.1</w:t>
      </w:r>
      <w:r w:rsidRPr="00FD0425">
        <w:tab/>
        <w:t>General</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lastRenderedPageBreak/>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070" w:name="_CR8_4_2_2"/>
      <w:bookmarkStart w:id="3071" w:name="_Toc20955153"/>
      <w:bookmarkStart w:id="3072" w:name="_Toc29991348"/>
      <w:bookmarkStart w:id="3073" w:name="_Toc36555748"/>
      <w:bookmarkStart w:id="3074" w:name="_Toc44497426"/>
      <w:bookmarkStart w:id="3075" w:name="_Toc45107814"/>
      <w:bookmarkStart w:id="3076" w:name="_Toc45901434"/>
      <w:bookmarkStart w:id="3077" w:name="_Toc51850513"/>
      <w:bookmarkStart w:id="3078" w:name="_Toc56693516"/>
      <w:bookmarkStart w:id="3079" w:name="_Toc64447059"/>
      <w:bookmarkStart w:id="3080" w:name="_Toc66286553"/>
      <w:bookmarkStart w:id="3081" w:name="_Toc74151248"/>
      <w:bookmarkStart w:id="3082" w:name="_Toc88653720"/>
      <w:bookmarkStart w:id="3083" w:name="_Toc97904076"/>
      <w:bookmarkStart w:id="3084" w:name="_Toc98868120"/>
      <w:bookmarkStart w:id="3085" w:name="_Toc105174404"/>
      <w:bookmarkStart w:id="3086" w:name="_Toc106109241"/>
      <w:bookmarkStart w:id="3087" w:name="_Toc113825062"/>
      <w:bookmarkStart w:id="3088" w:name="_Toc222863973"/>
      <w:bookmarkEnd w:id="3070"/>
      <w:r w:rsidRPr="00FD0425">
        <w:t>8.4.2.2</w:t>
      </w:r>
      <w:r w:rsidRPr="00FD0425">
        <w:tab/>
        <w:t>Successful Oper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pt;height:114.9pt;mso-width-percent:0;mso-height-percent:0;mso-width-percent:0;mso-height-percent:0" o:ole="">
            <v:imagedata r:id="rId119" o:title=""/>
          </v:shape>
          <o:OLEObject Type="Embed" ProgID="Visio.Drawing.11" ShapeID="_x0000_i1077" DrawAspect="Content" ObjectID="_1833477792" r:id="rId120"/>
        </w:object>
      </w:r>
    </w:p>
    <w:p w14:paraId="56BAFD09" w14:textId="77777777" w:rsidR="0049234F" w:rsidRPr="00FD0425" w:rsidRDefault="0049234F" w:rsidP="0049234F">
      <w:pPr>
        <w:pStyle w:val="TF"/>
      </w:pPr>
      <w:bookmarkStart w:id="3089" w:name="_CRFigure8_4_2_21"/>
      <w:r w:rsidRPr="00FD0425">
        <w:t xml:space="preserve">Figure </w:t>
      </w:r>
      <w:bookmarkEnd w:id="308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lastRenderedPageBreak/>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59B092BA" w:rsidR="00A730F3" w:rsidRDefault="00BC333B" w:rsidP="00A730F3">
      <w:r>
        <w:rPr>
          <w:snapToGrid w:val="0"/>
          <w:lang w:val="en-US"/>
        </w:rPr>
        <w:lastRenderedPageBreak/>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
      </w:pPr>
      <w:r w:rsidRPr="00FD0425">
        <w:lastRenderedPageBreak/>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lastRenderedPageBreak/>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090" w:name="_Toc20955154"/>
      <w:bookmarkStart w:id="3091" w:name="_Toc29991349"/>
      <w:bookmarkStart w:id="3092" w:name="_Toc36555749"/>
      <w:bookmarkStart w:id="3093" w:name="_Toc44497427"/>
      <w:bookmarkStart w:id="3094" w:name="_Toc45107815"/>
      <w:bookmarkStart w:id="3095" w:name="_Toc45901435"/>
      <w:bookmarkStart w:id="3096" w:name="_Toc51850514"/>
      <w:bookmarkStart w:id="3097" w:name="_Toc56693517"/>
      <w:bookmarkStart w:id="3098" w:name="_Toc64447060"/>
      <w:bookmarkStart w:id="3099" w:name="_Toc66286554"/>
      <w:bookmarkStart w:id="3100" w:name="_Toc74151249"/>
      <w:bookmarkStart w:id="3101" w:name="_Toc88653721"/>
      <w:bookmarkStart w:id="3102"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65F9DA56"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r w:rsidR="00467B8F">
        <w:rPr>
          <w:i/>
          <w:lang w:eastAsia="ja-JP"/>
        </w:rPr>
        <w:t>NR CGI</w:t>
      </w:r>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lastRenderedPageBreak/>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and optionally beam</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r w:rsidR="00467B8F">
        <w:rPr>
          <w:rFonts w:hint="eastAsia"/>
          <w:lang w:eastAsia="zh-CN"/>
        </w:rPr>
        <w:t>, as described in TS 38.300 [9]</w:t>
      </w:r>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03" w:name="_CR8_4_2_3"/>
      <w:bookmarkStart w:id="3104" w:name="_Toc98868121"/>
      <w:bookmarkStart w:id="3105" w:name="_Toc105174405"/>
      <w:bookmarkStart w:id="3106" w:name="_Toc106109242"/>
      <w:bookmarkStart w:id="3107" w:name="_Toc113825063"/>
      <w:bookmarkStart w:id="3108" w:name="_Toc222863974"/>
      <w:bookmarkEnd w:id="3103"/>
      <w:r w:rsidRPr="00FD0425">
        <w:t>8.4.2.3</w:t>
      </w:r>
      <w:r w:rsidRPr="00FD0425">
        <w:tab/>
        <w:t>Unsuccessful Oper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4"/>
      <w:bookmarkEnd w:id="3105"/>
      <w:bookmarkEnd w:id="3106"/>
      <w:bookmarkEnd w:id="3107"/>
      <w:bookmarkEnd w:id="3108"/>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6pt;height:113.1pt;mso-width-percent:0;mso-height-percent:0;mso-width-percent:0;mso-height-percent:0" o:ole="">
            <v:imagedata r:id="rId121" o:title=""/>
          </v:shape>
          <o:OLEObject Type="Embed" ProgID="Visio.Drawing.11" ShapeID="_x0000_i1078" DrawAspect="Content" ObjectID="_1833477793" r:id="rId122"/>
        </w:object>
      </w:r>
    </w:p>
    <w:p w14:paraId="50F05AC2" w14:textId="77777777" w:rsidR="0049234F" w:rsidRPr="00FD0425" w:rsidRDefault="0049234F" w:rsidP="0049234F">
      <w:pPr>
        <w:pStyle w:val="TF"/>
      </w:pPr>
      <w:bookmarkStart w:id="3109" w:name="_CRFigure8_4_2_31"/>
      <w:r w:rsidRPr="00FD0425">
        <w:t xml:space="preserve">Figure </w:t>
      </w:r>
      <w:bookmarkEnd w:id="3109"/>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10" w:name="_CR8_4_2_4"/>
      <w:bookmarkStart w:id="3111" w:name="_Toc20955155"/>
      <w:bookmarkStart w:id="3112" w:name="_Toc29991350"/>
      <w:bookmarkStart w:id="3113" w:name="_Toc36555750"/>
      <w:bookmarkStart w:id="3114" w:name="_Toc44497428"/>
      <w:bookmarkStart w:id="3115" w:name="_Toc45107816"/>
      <w:bookmarkStart w:id="3116" w:name="_Toc45901436"/>
      <w:bookmarkStart w:id="3117" w:name="_Toc51850515"/>
      <w:bookmarkStart w:id="3118" w:name="_Toc56693518"/>
      <w:bookmarkStart w:id="3119" w:name="_Toc64447061"/>
      <w:bookmarkStart w:id="3120" w:name="_Toc66286555"/>
      <w:bookmarkStart w:id="3121" w:name="_Toc74151250"/>
      <w:bookmarkStart w:id="3122" w:name="_Toc88653722"/>
      <w:bookmarkStart w:id="3123" w:name="_Toc97904078"/>
      <w:bookmarkStart w:id="3124" w:name="_Toc98868122"/>
      <w:bookmarkStart w:id="3125" w:name="_Toc105174406"/>
      <w:bookmarkStart w:id="3126" w:name="_Toc106109243"/>
      <w:bookmarkStart w:id="3127" w:name="_Toc113825064"/>
      <w:bookmarkStart w:id="3128" w:name="_Toc222863975"/>
      <w:bookmarkEnd w:id="3110"/>
      <w:r w:rsidRPr="00FD0425">
        <w:t>8.4.2.</w:t>
      </w:r>
      <w:r w:rsidRPr="00FD0425">
        <w:rPr>
          <w:lang w:eastAsia="zh-CN"/>
        </w:rPr>
        <w:t>4</w:t>
      </w:r>
      <w:r w:rsidRPr="00FD0425">
        <w:tab/>
        <w:t>Abnormal Condition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4DC27486" w14:textId="77777777" w:rsidR="00BE6DF8" w:rsidRDefault="0049234F" w:rsidP="00BE6DF8">
      <w:pPr>
        <w:rPr>
          <w:ins w:id="3129" w:author="CR1686" w:date="2026-02-20T11:30:00Z"/>
          <w:lang w:eastAsia="zh-CN"/>
        </w:rPr>
      </w:pPr>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37FD0482" w14:textId="77777777" w:rsidR="00BE6DF8" w:rsidRDefault="00BE6DF8" w:rsidP="00BE6DF8">
      <w:pPr>
        <w:rPr>
          <w:ins w:id="3130" w:author="CR1686" w:date="2026-02-20T11:30:00Z"/>
          <w:lang w:eastAsia="zh-CN"/>
        </w:rPr>
      </w:pPr>
      <w:ins w:id="3131" w:author="CR1686" w:date="2026-02-20T11:30:00Z">
        <w:r>
          <w:t xml:space="preserve">If the </w:t>
        </w:r>
        <w:r w:rsidRPr="00134118">
          <w:rPr>
            <w:i/>
          </w:rPr>
          <w:t>Future Coverage Modification List</w:t>
        </w:r>
        <w:r w:rsidRPr="00375D52">
          <w:rPr>
            <w:rFonts w:hint="eastAsia"/>
            <w:iCs/>
            <w:lang w:eastAsia="zh-CN"/>
          </w:rPr>
          <w:t xml:space="preserve"> </w:t>
        </w:r>
        <w:r w:rsidRPr="00375D52">
          <w:rPr>
            <w:iCs/>
            <w:lang w:eastAsia="zh-CN"/>
          </w:rPr>
          <w:t>IE</w:t>
        </w:r>
        <w:r>
          <w:t xml:space="preserve"> is contained in the NG-RAN NODE CONFIGURATION UPDATE message</w:t>
        </w:r>
        <w:r>
          <w:rPr>
            <w:rFonts w:eastAsia="DengXian" w:hint="eastAsia"/>
            <w:lang w:eastAsia="zh-CN"/>
          </w:rPr>
          <w:t xml:space="preserve"> and includes cells </w:t>
        </w:r>
        <w:r>
          <w:rPr>
            <w:rFonts w:eastAsia="DengXian"/>
            <w:lang w:eastAsia="zh-CN"/>
          </w:rPr>
          <w:t>and beams</w:t>
        </w:r>
        <w:r>
          <w:rPr>
            <w:rFonts w:eastAsia="DengXian" w:hint="eastAsia"/>
            <w:lang w:eastAsia="zh-CN"/>
          </w:rPr>
          <w:t xml:space="preserve"> for which </w:t>
        </w:r>
        <w:r>
          <w:rPr>
            <w:rFonts w:eastAsia="DengXian"/>
            <w:lang w:eastAsia="zh-CN"/>
          </w:rPr>
          <w:t>the</w:t>
        </w:r>
        <w:r w:rsidRPr="005442FC">
          <w:rPr>
            <w:i/>
          </w:rPr>
          <w:t xml:space="preserve"> Predicted Coverage Modification Cause</w:t>
        </w:r>
        <w:r w:rsidRPr="005442FC">
          <w:t xml:space="preserve"> IE</w:t>
        </w:r>
        <w:r>
          <w:t xml:space="preserve"> </w:t>
        </w:r>
        <w:r>
          <w:rPr>
            <w:rFonts w:hint="eastAsia"/>
            <w:lang w:eastAsia="zh-CN"/>
          </w:rPr>
          <w:t xml:space="preserve">is </w:t>
        </w:r>
        <w:r>
          <w:t>set to "cancel"</w:t>
        </w:r>
        <w:r>
          <w:rPr>
            <w:rFonts w:hint="eastAsia"/>
            <w:lang w:eastAsia="zh-CN"/>
          </w:rPr>
          <w:t>:</w:t>
        </w:r>
      </w:ins>
    </w:p>
    <w:p w14:paraId="00A2C22D" w14:textId="77777777" w:rsidR="00BE6DF8" w:rsidRPr="009A0E94" w:rsidRDefault="00BE6DF8" w:rsidP="00BE6DF8">
      <w:pPr>
        <w:pStyle w:val="B1"/>
        <w:rPr>
          <w:ins w:id="3132" w:author="CR1686" w:date="2026-02-20T11:30:00Z"/>
          <w:lang w:eastAsia="zh-CN"/>
        </w:rPr>
      </w:pPr>
      <w:ins w:id="3133" w:author="CR1686" w:date="2026-02-20T11:30:00Z">
        <w:r>
          <w:rPr>
            <w:lang w:eastAsia="zh-CN"/>
          </w:rPr>
          <w:t>-</w:t>
        </w:r>
        <w:r>
          <w:rPr>
            <w:lang w:eastAsia="zh-CN"/>
          </w:rPr>
          <w:tab/>
        </w:r>
        <w:r>
          <w:rPr>
            <w:rFonts w:hint="eastAsia"/>
            <w:lang w:eastAsia="zh-CN"/>
          </w:rPr>
          <w:t xml:space="preserve">if </w:t>
        </w:r>
        <w:r w:rsidRPr="009A0E94">
          <w:rPr>
            <w:rFonts w:eastAsia="DengXian" w:hint="eastAsia"/>
            <w:lang w:eastAsia="zh-CN"/>
          </w:rPr>
          <w:t>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w:t>
        </w:r>
        <w:r>
          <w:rPr>
            <w:lang w:eastAsia="zh-CN"/>
          </w:rPr>
          <w:t>the</w:t>
        </w:r>
        <w:r w:rsidRPr="009A0E94">
          <w:rPr>
            <w:rFonts w:eastAsia="Malgun Gothic"/>
          </w:rPr>
          <w:t xml:space="preserve"> "cancel"</w:t>
        </w:r>
        <w:r>
          <w:rPr>
            <w:rFonts w:hint="eastAsia"/>
            <w:lang w:eastAsia="zh-CN"/>
          </w:rPr>
          <w:t xml:space="preserve"> </w:t>
        </w:r>
        <w:r>
          <w:rPr>
            <w:lang w:eastAsia="zh-CN"/>
          </w:rPr>
          <w:t>codepoint</w:t>
        </w:r>
        <w:r>
          <w:rPr>
            <w:rFonts w:hint="eastAsia"/>
            <w:lang w:eastAsia="zh-CN"/>
          </w:rPr>
          <w:t xml:space="preserve"> is </w:t>
        </w:r>
        <w:r w:rsidRPr="009A0E94">
          <w:rPr>
            <w:rFonts w:eastAsia="DengXian" w:hint="eastAsia"/>
            <w:lang w:eastAsia="zh-CN"/>
          </w:rPr>
          <w:t>not the same as</w:t>
        </w:r>
        <w:r>
          <w:rPr>
            <w:rFonts w:hint="eastAsia"/>
            <w:lang w:eastAsia="zh-CN"/>
          </w:rPr>
          <w:t xml:space="preserve"> t</w:t>
        </w:r>
        <w:r w:rsidRPr="009A0E94">
          <w:rPr>
            <w:rFonts w:eastAsia="DengXian" w:hint="eastAsia"/>
            <w:lang w:eastAsia="zh-CN"/>
          </w:rPr>
          <w: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in a previously </w:t>
        </w:r>
        <w:r>
          <w:t>received</w:t>
        </w:r>
        <w:r w:rsidRPr="009A0E94">
          <w:rPr>
            <w:rFonts w:eastAsia="Malgun Gothic"/>
          </w:rPr>
          <w:t xml:space="preserv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ins>
      <w:r>
        <w:rPr>
          <w:rFonts w:eastAsiaTheme="minorEastAsia"/>
          <w:lang w:eastAsia="zh-CN"/>
        </w:rPr>
        <w:t>,</w:t>
      </w:r>
    </w:p>
    <w:p w14:paraId="6EE6B362" w14:textId="7EFFEEBE" w:rsidR="0049234F" w:rsidRPr="00FD0425" w:rsidRDefault="00BE6DF8" w:rsidP="00BE6DF8">
      <w:ins w:id="3134" w:author="CR1686" w:date="2026-02-20T11:30:00Z">
        <w:r w:rsidRPr="009A0E94">
          <w:rPr>
            <w:rFonts w:eastAsia="DengXian" w:hint="eastAsia"/>
            <w:lang w:eastAsia="zh-CN"/>
          </w:rPr>
          <w:lastRenderedPageBreak/>
          <w:t xml:space="preserve">then the </w:t>
        </w:r>
        <w:r w:rsidRPr="00791720">
          <w:t>NG-RAN</w:t>
        </w:r>
        <w:r>
          <w:rPr>
            <w:rFonts w:hint="eastAsia"/>
            <w:lang w:eastAsia="zh-CN"/>
          </w:rPr>
          <w:t xml:space="preserve"> </w:t>
        </w:r>
        <w:r w:rsidRPr="00FD0425">
          <w:rPr>
            <w:lang w:eastAsia="zh-CN"/>
          </w:rPr>
          <w:t>node</w:t>
        </w:r>
        <w:r w:rsidRPr="00FD0425">
          <w:rPr>
            <w:vertAlign w:val="subscript"/>
          </w:rPr>
          <w:t>2</w:t>
        </w:r>
        <w:r w:rsidRPr="00791720">
          <w:t xml:space="preserve"> </w:t>
        </w:r>
        <w:r>
          <w:rPr>
            <w:rFonts w:hint="eastAsia"/>
            <w:lang w:eastAsia="zh-CN"/>
          </w:rPr>
          <w:t xml:space="preserve">shall </w:t>
        </w:r>
        <w:r>
          <w:t xml:space="preserve">ignore the </w:t>
        </w:r>
        <w:r w:rsidRPr="009A0E94">
          <w:rPr>
            <w:rFonts w:eastAsia="DengXian" w:hint="eastAsia"/>
            <w:lang w:eastAsia="zh-CN"/>
          </w:rPr>
          <w:t>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the </w:t>
        </w:r>
        <w:r w:rsidRPr="009A0E94">
          <w:rPr>
            <w:rFonts w:eastAsia="Malgun Gothic"/>
          </w:rPr>
          <w:t>"cancel"</w:t>
        </w:r>
        <w:r>
          <w:rPr>
            <w:rFonts w:hint="eastAsia"/>
            <w:lang w:eastAsia="zh-CN"/>
          </w:rPr>
          <w:t xml:space="preserve"> </w:t>
        </w:r>
        <w:r>
          <w:rPr>
            <w:lang w:eastAsia="zh-CN"/>
          </w:rPr>
          <w:t xml:space="preserve">codepoint </w:t>
        </w:r>
        <w:r>
          <w:rPr>
            <w:rFonts w:hint="eastAsia"/>
            <w:lang w:eastAsia="zh-CN"/>
          </w:rPr>
          <w:t xml:space="preserve">in th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r w:rsidRPr="009A0E94">
          <w:rPr>
            <w:rFonts w:eastAsia="DengXian" w:hint="eastAsia"/>
            <w:lang w:eastAsia="zh-CN"/>
          </w:rPr>
          <w:t>.</w:t>
        </w:r>
      </w:ins>
    </w:p>
    <w:p w14:paraId="237CA50C" w14:textId="77777777" w:rsidR="0049234F" w:rsidRPr="00FD0425" w:rsidRDefault="0049234F" w:rsidP="0049234F">
      <w:pPr>
        <w:pStyle w:val="Heading3"/>
        <w:rPr>
          <w:lang w:val="en-US"/>
        </w:rPr>
      </w:pPr>
      <w:bookmarkStart w:id="3135" w:name="_CR8_4_3"/>
      <w:bookmarkStart w:id="3136" w:name="_Toc20955156"/>
      <w:bookmarkStart w:id="3137" w:name="_Toc29991351"/>
      <w:bookmarkStart w:id="3138" w:name="_Toc36555751"/>
      <w:bookmarkStart w:id="3139" w:name="_Toc44497429"/>
      <w:bookmarkStart w:id="3140" w:name="_Toc45107817"/>
      <w:bookmarkStart w:id="3141" w:name="_Toc45901437"/>
      <w:bookmarkStart w:id="3142" w:name="_Toc51850516"/>
      <w:bookmarkStart w:id="3143" w:name="_Toc56693519"/>
      <w:bookmarkStart w:id="3144" w:name="_Toc64447062"/>
      <w:bookmarkStart w:id="3145" w:name="_Toc66286556"/>
      <w:bookmarkStart w:id="3146" w:name="_Toc74151251"/>
      <w:bookmarkStart w:id="3147" w:name="_Toc88653723"/>
      <w:bookmarkStart w:id="3148" w:name="_Toc97904079"/>
      <w:bookmarkStart w:id="3149" w:name="_Toc98868123"/>
      <w:bookmarkStart w:id="3150" w:name="_Toc105174407"/>
      <w:bookmarkStart w:id="3151" w:name="_Toc106109244"/>
      <w:bookmarkStart w:id="3152" w:name="_Toc113825065"/>
      <w:bookmarkStart w:id="3153" w:name="_Toc222863976"/>
      <w:bookmarkEnd w:id="3135"/>
      <w:r w:rsidRPr="00FD0425">
        <w:rPr>
          <w:lang w:val="en-US"/>
        </w:rPr>
        <w:t>8.4.3</w:t>
      </w:r>
      <w:r w:rsidRPr="00FD0425">
        <w:rPr>
          <w:lang w:val="en-US"/>
        </w:rPr>
        <w:tab/>
        <w:t>Cell Activ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7FD48D4E" w14:textId="77777777" w:rsidR="0049234F" w:rsidRPr="00FD0425" w:rsidRDefault="0049234F" w:rsidP="0049234F">
      <w:pPr>
        <w:pStyle w:val="Heading4"/>
      </w:pPr>
      <w:bookmarkStart w:id="3154" w:name="_CR8_4_3_1"/>
      <w:bookmarkStart w:id="3155" w:name="_Toc20955157"/>
      <w:bookmarkStart w:id="3156" w:name="_Toc29991352"/>
      <w:bookmarkStart w:id="3157" w:name="_Toc36555752"/>
      <w:bookmarkStart w:id="3158" w:name="_Toc44497430"/>
      <w:bookmarkStart w:id="3159" w:name="_Toc45107818"/>
      <w:bookmarkStart w:id="3160" w:name="_Toc45901438"/>
      <w:bookmarkStart w:id="3161" w:name="_Toc51850517"/>
      <w:bookmarkStart w:id="3162" w:name="_Toc56693520"/>
      <w:bookmarkStart w:id="3163" w:name="_Toc64447063"/>
      <w:bookmarkStart w:id="3164" w:name="_Toc66286557"/>
      <w:bookmarkStart w:id="3165" w:name="_Toc74151252"/>
      <w:bookmarkStart w:id="3166" w:name="_Toc88653724"/>
      <w:bookmarkStart w:id="3167" w:name="_Toc97904080"/>
      <w:bookmarkStart w:id="3168" w:name="_Toc98868124"/>
      <w:bookmarkStart w:id="3169" w:name="_Toc105174408"/>
      <w:bookmarkStart w:id="3170" w:name="_Toc106109245"/>
      <w:bookmarkStart w:id="3171" w:name="_Toc113825066"/>
      <w:bookmarkStart w:id="3172" w:name="_Toc222863977"/>
      <w:bookmarkEnd w:id="3154"/>
      <w:r w:rsidRPr="00FD0425">
        <w:t>8.4.3.1</w:t>
      </w:r>
      <w:r w:rsidRPr="00FD0425">
        <w:tab/>
        <w:t>General</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173" w:name="_CR8_4_3_2"/>
      <w:bookmarkStart w:id="3174" w:name="_Toc20955158"/>
      <w:bookmarkStart w:id="3175" w:name="_Toc29991353"/>
      <w:bookmarkStart w:id="3176" w:name="_Toc36555753"/>
      <w:bookmarkStart w:id="3177" w:name="_Toc44497431"/>
      <w:bookmarkStart w:id="3178" w:name="_Toc45107819"/>
      <w:bookmarkStart w:id="3179" w:name="_Toc45901439"/>
      <w:bookmarkStart w:id="3180" w:name="_Toc51850518"/>
      <w:bookmarkStart w:id="3181" w:name="_Toc56693521"/>
      <w:bookmarkStart w:id="3182" w:name="_Toc64447064"/>
      <w:bookmarkStart w:id="3183" w:name="_Toc66286558"/>
      <w:bookmarkStart w:id="3184" w:name="_Toc74151253"/>
      <w:bookmarkStart w:id="3185" w:name="_Toc88653725"/>
      <w:bookmarkStart w:id="3186" w:name="_Toc97904081"/>
      <w:bookmarkStart w:id="3187" w:name="_Toc98868125"/>
      <w:bookmarkStart w:id="3188" w:name="_Toc105174409"/>
      <w:bookmarkStart w:id="3189" w:name="_Toc106109246"/>
      <w:bookmarkStart w:id="3190" w:name="_Toc113825067"/>
      <w:bookmarkStart w:id="3191" w:name="_Toc222863978"/>
      <w:bookmarkEnd w:id="3173"/>
      <w:r w:rsidRPr="00FD0425">
        <w:t>8.4.3.2</w:t>
      </w:r>
      <w:r w:rsidRPr="00FD0425">
        <w:tab/>
        <w:t>Successful Opera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bookmarkStart w:id="3192" w:name="_MON_1318155678"/>
    <w:bookmarkEnd w:id="3192"/>
    <w:p w14:paraId="3F370B69" w14:textId="77777777" w:rsidR="0049234F" w:rsidRPr="00FD0425" w:rsidRDefault="0049234F" w:rsidP="0049234F">
      <w:pPr>
        <w:pStyle w:val="TH"/>
      </w:pPr>
      <w:r w:rsidRPr="00FD0425">
        <w:rPr>
          <w:noProof/>
        </w:rPr>
        <w:object w:dxaOrig="5673" w:dyaOrig="2355" w14:anchorId="46F0D076">
          <v:shape id="_x0000_i1079" type="#_x0000_t75" alt="" style="width:269.55pt;height:114pt;mso-width-percent:0;mso-height-percent:0;mso-width-percent:0;mso-height-percent:0" o:ole="">
            <v:imagedata r:id="rId123" o:title=""/>
          </v:shape>
          <o:OLEObject Type="Embed" ProgID="Word.Picture.8" ShapeID="_x0000_i1079" DrawAspect="Content" ObjectID="_1833477794" r:id="rId124"/>
        </w:object>
      </w:r>
    </w:p>
    <w:p w14:paraId="3DBD83FA" w14:textId="77777777" w:rsidR="0049234F" w:rsidRPr="00FD0425" w:rsidRDefault="0049234F" w:rsidP="0049234F">
      <w:pPr>
        <w:pStyle w:val="TF"/>
      </w:pPr>
      <w:bookmarkStart w:id="3193" w:name="_CRFigure8_4_3_21"/>
      <w:r w:rsidRPr="00FD0425">
        <w:t xml:space="preserve">Figure </w:t>
      </w:r>
      <w:bookmarkEnd w:id="3193"/>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194" w:name="_CR8_4_3_3"/>
      <w:bookmarkStart w:id="3195" w:name="_Toc20955159"/>
      <w:bookmarkStart w:id="3196" w:name="_Toc29991354"/>
      <w:bookmarkStart w:id="3197" w:name="_Toc36555754"/>
      <w:bookmarkStart w:id="3198" w:name="_Toc44497432"/>
      <w:bookmarkStart w:id="3199" w:name="_Toc45107820"/>
      <w:bookmarkStart w:id="3200" w:name="_Toc45901440"/>
      <w:bookmarkStart w:id="3201" w:name="_Toc51850519"/>
      <w:bookmarkStart w:id="3202" w:name="_Toc56693522"/>
      <w:bookmarkStart w:id="3203" w:name="_Toc64447065"/>
      <w:bookmarkStart w:id="3204" w:name="_Toc66286559"/>
      <w:bookmarkStart w:id="3205" w:name="_Toc74151254"/>
      <w:bookmarkStart w:id="3206" w:name="_Toc88653726"/>
      <w:bookmarkStart w:id="3207" w:name="_Toc97904082"/>
      <w:bookmarkStart w:id="3208" w:name="_Toc98868126"/>
      <w:bookmarkStart w:id="3209" w:name="_Toc105174410"/>
      <w:bookmarkStart w:id="3210" w:name="_Toc106109247"/>
      <w:bookmarkStart w:id="3211" w:name="_Toc113825068"/>
      <w:bookmarkStart w:id="3212" w:name="_Toc222863979"/>
      <w:bookmarkEnd w:id="3194"/>
      <w:r w:rsidRPr="00FD0425">
        <w:lastRenderedPageBreak/>
        <w:t>8.4.3.3</w:t>
      </w:r>
      <w:r w:rsidRPr="00FD0425">
        <w:tab/>
        <w:t>Unsuccessful Opera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bookmarkStart w:id="3213" w:name="_1324481215"/>
    <w:bookmarkEnd w:id="3213"/>
    <w:bookmarkStart w:id="3214" w:name="_MON_1324475246"/>
    <w:bookmarkEnd w:id="3214"/>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69.55pt;height:114pt;mso-width-percent:0;mso-height-percent:0;mso-width-percent:0;mso-height-percent:0" o:ole="">
            <v:imagedata r:id="rId125" o:title=""/>
          </v:shape>
          <o:OLEObject Type="Embed" ProgID="Word.Picture.8" ShapeID="_x0000_i1080" DrawAspect="Content" ObjectID="_1833477795" r:id="rId126"/>
        </w:object>
      </w:r>
    </w:p>
    <w:p w14:paraId="4B63549F" w14:textId="77777777" w:rsidR="0049234F" w:rsidRPr="00FD0425" w:rsidRDefault="0049234F" w:rsidP="0049234F">
      <w:pPr>
        <w:pStyle w:val="TF"/>
      </w:pPr>
      <w:bookmarkStart w:id="3215" w:name="_CRFigure8_4_3_31"/>
      <w:r w:rsidRPr="00FD0425">
        <w:t xml:space="preserve">Figure </w:t>
      </w:r>
      <w:bookmarkEnd w:id="3215"/>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16" w:name="_CR8_4_3_4"/>
      <w:bookmarkStart w:id="3217" w:name="_Toc20955160"/>
      <w:bookmarkStart w:id="3218" w:name="_Toc29991355"/>
      <w:bookmarkStart w:id="3219" w:name="_Toc36555755"/>
      <w:bookmarkStart w:id="3220" w:name="_Toc44497433"/>
      <w:bookmarkStart w:id="3221" w:name="_Toc45107821"/>
      <w:bookmarkStart w:id="3222" w:name="_Toc45901441"/>
      <w:bookmarkStart w:id="3223" w:name="_Toc51850520"/>
      <w:bookmarkStart w:id="3224" w:name="_Toc56693523"/>
      <w:bookmarkStart w:id="3225" w:name="_Toc64447066"/>
      <w:bookmarkStart w:id="3226" w:name="_Toc66286560"/>
      <w:bookmarkStart w:id="3227" w:name="_Toc74151255"/>
      <w:bookmarkStart w:id="3228" w:name="_Toc88653727"/>
      <w:bookmarkStart w:id="3229" w:name="_Toc97904083"/>
      <w:bookmarkStart w:id="3230" w:name="_Toc98868127"/>
      <w:bookmarkStart w:id="3231" w:name="_Toc105174411"/>
      <w:bookmarkStart w:id="3232" w:name="_Toc106109248"/>
      <w:bookmarkStart w:id="3233" w:name="_Toc113825069"/>
      <w:bookmarkStart w:id="3234" w:name="_Toc222863980"/>
      <w:bookmarkEnd w:id="3216"/>
      <w:r w:rsidRPr="00FD0425">
        <w:rPr>
          <w:lang w:val="en-US"/>
        </w:rPr>
        <w:t>8.4.3.4</w:t>
      </w:r>
      <w:r w:rsidRPr="00FD0425">
        <w:rPr>
          <w:lang w:val="en-US"/>
        </w:rPr>
        <w:tab/>
        <w:t>Abnormal Conditions</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35" w:name="_CR8_4_4"/>
      <w:bookmarkStart w:id="3236" w:name="_Toc20955161"/>
      <w:bookmarkStart w:id="3237" w:name="_Toc29991356"/>
      <w:bookmarkStart w:id="3238" w:name="_Toc36555756"/>
      <w:bookmarkStart w:id="3239" w:name="_Toc44497434"/>
      <w:bookmarkStart w:id="3240" w:name="_Toc45107822"/>
      <w:bookmarkStart w:id="3241" w:name="_Toc45901442"/>
      <w:bookmarkStart w:id="3242" w:name="_Toc51850521"/>
      <w:bookmarkStart w:id="3243" w:name="_Toc56693524"/>
      <w:bookmarkStart w:id="3244" w:name="_Toc64447067"/>
      <w:bookmarkStart w:id="3245" w:name="_Toc66286561"/>
      <w:bookmarkStart w:id="3246" w:name="_Toc74151256"/>
      <w:bookmarkStart w:id="3247" w:name="_Toc88653728"/>
      <w:bookmarkStart w:id="3248" w:name="_Toc97904084"/>
      <w:bookmarkStart w:id="3249" w:name="_Toc98868128"/>
      <w:bookmarkStart w:id="3250" w:name="_Toc105174412"/>
      <w:bookmarkStart w:id="3251" w:name="_Toc106109249"/>
      <w:bookmarkStart w:id="3252" w:name="_Toc113825070"/>
      <w:bookmarkStart w:id="3253" w:name="_Toc222863981"/>
      <w:bookmarkEnd w:id="3235"/>
      <w:r w:rsidRPr="00FD0425">
        <w:t>8.</w:t>
      </w:r>
      <w:r w:rsidRPr="00FD0425">
        <w:rPr>
          <w:lang w:eastAsia="zh-CN"/>
        </w:rPr>
        <w:t>4.4</w:t>
      </w:r>
      <w:r w:rsidRPr="00FD0425">
        <w:tab/>
      </w:r>
      <w:r w:rsidRPr="00FD0425">
        <w:rPr>
          <w:lang w:eastAsia="zh-CN"/>
        </w:rPr>
        <w:t>Reset</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50114941" w14:textId="77777777" w:rsidR="0049234F" w:rsidRPr="00FD0425" w:rsidRDefault="0049234F" w:rsidP="0049234F">
      <w:pPr>
        <w:pStyle w:val="Heading4"/>
        <w:rPr>
          <w:lang w:eastAsia="zh-CN"/>
        </w:rPr>
      </w:pPr>
      <w:bookmarkStart w:id="3254" w:name="_CR8_4_4_1"/>
      <w:bookmarkStart w:id="3255" w:name="_Toc20955162"/>
      <w:bookmarkStart w:id="3256" w:name="_Toc29991357"/>
      <w:bookmarkStart w:id="3257" w:name="_Toc36555757"/>
      <w:bookmarkStart w:id="3258" w:name="_Toc44497435"/>
      <w:bookmarkStart w:id="3259" w:name="_Toc45107823"/>
      <w:bookmarkStart w:id="3260" w:name="_Toc45901443"/>
      <w:bookmarkStart w:id="3261" w:name="_Toc51850522"/>
      <w:bookmarkStart w:id="3262" w:name="_Toc56693525"/>
      <w:bookmarkStart w:id="3263" w:name="_Toc64447068"/>
      <w:bookmarkStart w:id="3264" w:name="_Toc66286562"/>
      <w:bookmarkStart w:id="3265" w:name="_Toc74151257"/>
      <w:bookmarkStart w:id="3266" w:name="_Toc88653729"/>
      <w:bookmarkStart w:id="3267" w:name="_Toc97904085"/>
      <w:bookmarkStart w:id="3268" w:name="_Toc98868129"/>
      <w:bookmarkStart w:id="3269" w:name="_Toc105174413"/>
      <w:bookmarkStart w:id="3270" w:name="_Toc106109250"/>
      <w:bookmarkStart w:id="3271" w:name="_Toc113825071"/>
      <w:bookmarkStart w:id="3272" w:name="_Toc222863982"/>
      <w:bookmarkEnd w:id="3254"/>
      <w:r w:rsidRPr="00FD0425">
        <w:t>8.</w:t>
      </w:r>
      <w:r w:rsidRPr="00FD0425">
        <w:rPr>
          <w:lang w:eastAsia="zh-CN"/>
        </w:rPr>
        <w:t>4</w:t>
      </w:r>
      <w:r w:rsidRPr="00FD0425">
        <w:t>.4.1</w:t>
      </w:r>
      <w:r w:rsidRPr="00FD0425">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273" w:name="_CR8_4_4_2"/>
      <w:bookmarkStart w:id="3274" w:name="_Toc20955163"/>
      <w:bookmarkStart w:id="3275" w:name="_Toc29991358"/>
      <w:bookmarkStart w:id="3276" w:name="_Toc36555758"/>
      <w:bookmarkStart w:id="3277" w:name="_Toc44497436"/>
      <w:bookmarkStart w:id="3278" w:name="_Toc45107824"/>
      <w:bookmarkStart w:id="3279" w:name="_Toc45901444"/>
      <w:bookmarkStart w:id="3280" w:name="_Toc51850523"/>
      <w:bookmarkStart w:id="3281" w:name="_Toc56693526"/>
      <w:bookmarkStart w:id="3282" w:name="_Toc64447069"/>
      <w:bookmarkStart w:id="3283" w:name="_Toc66286563"/>
      <w:bookmarkStart w:id="3284" w:name="_Toc74151258"/>
      <w:bookmarkStart w:id="3285" w:name="_Toc88653730"/>
      <w:bookmarkStart w:id="3286" w:name="_Toc97904086"/>
      <w:bookmarkStart w:id="3287" w:name="_Toc98868130"/>
      <w:bookmarkStart w:id="3288" w:name="_Toc105174414"/>
      <w:bookmarkStart w:id="3289" w:name="_Toc106109251"/>
      <w:bookmarkStart w:id="3290" w:name="_Toc113825072"/>
      <w:bookmarkStart w:id="3291" w:name="_Toc222863983"/>
      <w:bookmarkEnd w:id="3273"/>
      <w:r w:rsidRPr="00FD0425">
        <w:t>8.</w:t>
      </w:r>
      <w:r w:rsidRPr="00FD0425">
        <w:rPr>
          <w:lang w:eastAsia="zh-CN"/>
        </w:rPr>
        <w:t>4</w:t>
      </w:r>
      <w:r w:rsidRPr="00FD0425">
        <w:t>.4.2</w:t>
      </w:r>
      <w:r w:rsidRPr="00FD0425">
        <w:tab/>
        <w:t>Successful Operation</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1pt;mso-width-percent:0;mso-height-percent:0;mso-width-percent:0;mso-height-percent:0" o:ole="">
            <v:imagedata r:id="rId127" o:title=""/>
          </v:shape>
          <o:OLEObject Type="Embed" ProgID="Visio.Drawing.11" ShapeID="_x0000_i1081" DrawAspect="Content" ObjectID="_1833477796" r:id="rId128"/>
        </w:object>
      </w:r>
    </w:p>
    <w:p w14:paraId="26D056CC" w14:textId="77777777" w:rsidR="0049234F" w:rsidRPr="00FD0425" w:rsidRDefault="0049234F" w:rsidP="0049234F">
      <w:pPr>
        <w:pStyle w:val="TF"/>
      </w:pPr>
      <w:bookmarkStart w:id="3292" w:name="_CRFigure8_4_4_21"/>
      <w:r w:rsidRPr="00FD0425">
        <w:t xml:space="preserve">Figure </w:t>
      </w:r>
      <w:bookmarkEnd w:id="3292"/>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lastRenderedPageBreak/>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293" w:name="_CR8_4_4_3"/>
      <w:bookmarkStart w:id="3294" w:name="_Toc20955164"/>
      <w:bookmarkStart w:id="3295" w:name="_Toc29991359"/>
      <w:bookmarkStart w:id="3296" w:name="_Toc36555759"/>
      <w:bookmarkStart w:id="3297" w:name="_Toc44497437"/>
      <w:bookmarkStart w:id="3298" w:name="_Toc45107825"/>
      <w:bookmarkStart w:id="3299" w:name="_Toc45901445"/>
      <w:bookmarkStart w:id="3300" w:name="_Toc51850524"/>
      <w:bookmarkStart w:id="3301" w:name="_Toc56693527"/>
      <w:bookmarkStart w:id="3302" w:name="_Toc64447070"/>
      <w:bookmarkStart w:id="3303" w:name="_Toc66286564"/>
      <w:bookmarkStart w:id="3304" w:name="_Toc74151259"/>
      <w:bookmarkStart w:id="3305" w:name="_Toc88653731"/>
      <w:bookmarkStart w:id="3306" w:name="_Toc97904087"/>
      <w:bookmarkStart w:id="3307" w:name="_Toc98868131"/>
      <w:bookmarkStart w:id="3308" w:name="_Toc105174415"/>
      <w:bookmarkStart w:id="3309" w:name="_Toc106109252"/>
      <w:bookmarkStart w:id="3310" w:name="_Toc113825073"/>
      <w:bookmarkStart w:id="3311" w:name="_Toc222863984"/>
      <w:bookmarkEnd w:id="3293"/>
      <w:r w:rsidRPr="00FD0425">
        <w:t>8.</w:t>
      </w:r>
      <w:r w:rsidRPr="00FD0425">
        <w:rPr>
          <w:lang w:eastAsia="zh-CN"/>
        </w:rPr>
        <w:t>4</w:t>
      </w:r>
      <w:r w:rsidRPr="00FD0425">
        <w:t>.4.3</w:t>
      </w:r>
      <w:r w:rsidRPr="00FD0425">
        <w:tab/>
        <w:t>Unsuccessful Operation</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12" w:name="_CR8_4_4_4"/>
      <w:bookmarkStart w:id="3313" w:name="_Toc20955165"/>
      <w:bookmarkStart w:id="3314" w:name="_Toc29991360"/>
      <w:bookmarkStart w:id="3315" w:name="_Toc36555760"/>
      <w:bookmarkStart w:id="3316" w:name="_Toc44497438"/>
      <w:bookmarkStart w:id="3317" w:name="_Toc45107826"/>
      <w:bookmarkStart w:id="3318" w:name="_Toc45901446"/>
      <w:bookmarkStart w:id="3319" w:name="_Toc51850525"/>
      <w:bookmarkStart w:id="3320" w:name="_Toc56693528"/>
      <w:bookmarkStart w:id="3321" w:name="_Toc64447071"/>
      <w:bookmarkStart w:id="3322" w:name="_Toc66286565"/>
      <w:bookmarkStart w:id="3323" w:name="_Toc74151260"/>
      <w:bookmarkStart w:id="3324" w:name="_Toc88653732"/>
      <w:bookmarkStart w:id="3325" w:name="_Toc97904088"/>
      <w:bookmarkStart w:id="3326" w:name="_Toc98868132"/>
      <w:bookmarkStart w:id="3327" w:name="_Toc105174416"/>
      <w:bookmarkStart w:id="3328" w:name="_Toc106109253"/>
      <w:bookmarkStart w:id="3329" w:name="_Toc113825074"/>
      <w:bookmarkStart w:id="3330" w:name="_Toc222863985"/>
      <w:bookmarkEnd w:id="3312"/>
      <w:r w:rsidRPr="00FD0425">
        <w:t>8.</w:t>
      </w:r>
      <w:r w:rsidRPr="00FD0425">
        <w:rPr>
          <w:lang w:eastAsia="zh-CN"/>
        </w:rPr>
        <w:t>4</w:t>
      </w:r>
      <w:r w:rsidRPr="00FD0425">
        <w:t>.</w:t>
      </w:r>
      <w:r w:rsidRPr="00FD0425">
        <w:rPr>
          <w:lang w:eastAsia="zh-CN"/>
        </w:rPr>
        <w:t>4</w:t>
      </w:r>
      <w:r w:rsidRPr="00FD0425">
        <w:t>.4</w:t>
      </w:r>
      <w:r w:rsidRPr="00FD0425">
        <w:tab/>
        <w:t>Abnormal Conditions</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31" w:name="_CR8_4_5"/>
      <w:bookmarkStart w:id="3332" w:name="_Toc20955166"/>
      <w:bookmarkStart w:id="3333" w:name="_Toc29991361"/>
      <w:bookmarkStart w:id="3334" w:name="_Toc36555761"/>
      <w:bookmarkStart w:id="3335" w:name="_Toc44497439"/>
      <w:bookmarkStart w:id="3336" w:name="_Toc45107827"/>
      <w:bookmarkStart w:id="3337" w:name="_Toc45901447"/>
      <w:bookmarkStart w:id="3338" w:name="_Toc51850526"/>
      <w:bookmarkStart w:id="3339" w:name="_Toc56693529"/>
      <w:bookmarkStart w:id="3340" w:name="_Toc64447072"/>
      <w:bookmarkStart w:id="3341" w:name="_Toc66286566"/>
      <w:bookmarkStart w:id="3342" w:name="_Toc74151261"/>
      <w:bookmarkStart w:id="3343" w:name="_Toc88653733"/>
      <w:bookmarkStart w:id="3344" w:name="_Toc97904089"/>
      <w:bookmarkStart w:id="3345" w:name="_Toc98868133"/>
      <w:bookmarkStart w:id="3346" w:name="_Toc105174417"/>
      <w:bookmarkStart w:id="3347" w:name="_Toc106109254"/>
      <w:bookmarkStart w:id="3348" w:name="_Toc113825075"/>
      <w:bookmarkStart w:id="3349" w:name="_Toc222863986"/>
      <w:bookmarkEnd w:id="3331"/>
      <w:r w:rsidRPr="00FD0425">
        <w:t>8.4.5</w:t>
      </w:r>
      <w:r w:rsidRPr="00FD0425">
        <w:tab/>
        <w:t>Error Indic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0224BD1" w14:textId="77777777" w:rsidR="0049234F" w:rsidRPr="00FD0425" w:rsidRDefault="0049234F" w:rsidP="0049234F">
      <w:pPr>
        <w:pStyle w:val="Heading4"/>
      </w:pPr>
      <w:bookmarkStart w:id="3350" w:name="_CR8_4_5_1"/>
      <w:bookmarkStart w:id="3351" w:name="_Toc20955167"/>
      <w:bookmarkStart w:id="3352" w:name="_Toc29991362"/>
      <w:bookmarkStart w:id="3353" w:name="_Toc36555762"/>
      <w:bookmarkStart w:id="3354" w:name="_Toc44497440"/>
      <w:bookmarkStart w:id="3355" w:name="_Toc45107828"/>
      <w:bookmarkStart w:id="3356" w:name="_Toc45901448"/>
      <w:bookmarkStart w:id="3357" w:name="_Toc51850527"/>
      <w:bookmarkStart w:id="3358" w:name="_Toc56693530"/>
      <w:bookmarkStart w:id="3359" w:name="_Toc64447073"/>
      <w:bookmarkStart w:id="3360" w:name="_Toc66286567"/>
      <w:bookmarkStart w:id="3361" w:name="_Toc74151262"/>
      <w:bookmarkStart w:id="3362" w:name="_Toc88653734"/>
      <w:bookmarkStart w:id="3363" w:name="_Toc97904090"/>
      <w:bookmarkStart w:id="3364" w:name="_Toc98868134"/>
      <w:bookmarkStart w:id="3365" w:name="_Toc105174418"/>
      <w:bookmarkStart w:id="3366" w:name="_Toc106109255"/>
      <w:bookmarkStart w:id="3367" w:name="_Toc113825076"/>
      <w:bookmarkStart w:id="3368" w:name="_Toc222863987"/>
      <w:bookmarkEnd w:id="3350"/>
      <w:r w:rsidRPr="00FD0425">
        <w:t>8.4.5.1</w:t>
      </w:r>
      <w:r w:rsidRPr="00FD0425">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369" w:name="_CR8_4_5_2"/>
      <w:bookmarkStart w:id="3370" w:name="_Toc20955168"/>
      <w:bookmarkStart w:id="3371" w:name="_Toc29991363"/>
      <w:bookmarkStart w:id="3372" w:name="_Toc36555763"/>
      <w:bookmarkStart w:id="3373" w:name="_Toc44497441"/>
      <w:bookmarkStart w:id="3374" w:name="_Toc45107829"/>
      <w:bookmarkStart w:id="3375" w:name="_Toc45901449"/>
      <w:bookmarkStart w:id="3376" w:name="_Toc51850528"/>
      <w:bookmarkStart w:id="3377" w:name="_Toc56693531"/>
      <w:bookmarkStart w:id="3378" w:name="_Toc64447074"/>
      <w:bookmarkStart w:id="3379" w:name="_Toc66286568"/>
      <w:bookmarkStart w:id="3380" w:name="_Toc74151263"/>
      <w:bookmarkStart w:id="3381" w:name="_Toc88653735"/>
      <w:bookmarkStart w:id="3382" w:name="_Toc97904091"/>
      <w:bookmarkStart w:id="3383" w:name="_Toc98868135"/>
      <w:bookmarkStart w:id="3384" w:name="_Toc105174419"/>
      <w:bookmarkStart w:id="3385" w:name="_Toc106109256"/>
      <w:bookmarkStart w:id="3386" w:name="_Toc113825077"/>
      <w:bookmarkStart w:id="3387" w:name="_Toc222863988"/>
      <w:bookmarkEnd w:id="3369"/>
      <w:r w:rsidRPr="00FD0425">
        <w:lastRenderedPageBreak/>
        <w:t>8.4.5.2</w:t>
      </w:r>
      <w:r w:rsidRPr="00FD0425">
        <w:tab/>
        <w:t>Successful Operation</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1pt;mso-width-percent:0;mso-height-percent:0;mso-width-percent:0;mso-height-percent:0" o:ole="">
            <v:imagedata r:id="rId129" o:title=""/>
          </v:shape>
          <o:OLEObject Type="Embed" ProgID="Visio.Drawing.11" ShapeID="_x0000_i1082" DrawAspect="Content" ObjectID="_1833477797" r:id="rId130"/>
        </w:object>
      </w:r>
    </w:p>
    <w:p w14:paraId="1E17109C" w14:textId="77777777" w:rsidR="0049234F" w:rsidRPr="00FD0425" w:rsidRDefault="0049234F" w:rsidP="0049234F">
      <w:pPr>
        <w:pStyle w:val="TF"/>
      </w:pPr>
      <w:bookmarkStart w:id="3388" w:name="_CRFigure8_4_5_21"/>
      <w:r w:rsidRPr="00FD0425">
        <w:t xml:space="preserve">Figure </w:t>
      </w:r>
      <w:bookmarkEnd w:id="3388"/>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389" w:name="_CR8_4_5_3"/>
      <w:bookmarkStart w:id="3390" w:name="_Toc20955169"/>
      <w:bookmarkStart w:id="3391" w:name="_Toc29991364"/>
      <w:bookmarkStart w:id="3392" w:name="_Toc36555764"/>
      <w:bookmarkStart w:id="3393" w:name="_Toc44497442"/>
      <w:bookmarkStart w:id="3394" w:name="_Toc45107830"/>
      <w:bookmarkStart w:id="3395" w:name="_Toc45901450"/>
      <w:bookmarkStart w:id="3396" w:name="_Toc51850529"/>
      <w:bookmarkStart w:id="3397" w:name="_Toc56693532"/>
      <w:bookmarkStart w:id="3398" w:name="_Toc64447075"/>
      <w:bookmarkStart w:id="3399" w:name="_Toc66286569"/>
      <w:bookmarkStart w:id="3400" w:name="_Toc74151264"/>
      <w:bookmarkStart w:id="3401" w:name="_Toc88653736"/>
      <w:bookmarkStart w:id="3402" w:name="_Toc97904092"/>
      <w:bookmarkStart w:id="3403" w:name="_Toc98868136"/>
      <w:bookmarkStart w:id="3404" w:name="_Toc105174420"/>
      <w:bookmarkStart w:id="3405" w:name="_Toc106109257"/>
      <w:bookmarkStart w:id="3406" w:name="_Toc113825078"/>
      <w:bookmarkStart w:id="3407" w:name="_Toc222863989"/>
      <w:bookmarkEnd w:id="3389"/>
      <w:r w:rsidRPr="00FD0425">
        <w:t>8.4.5.3</w:t>
      </w:r>
      <w:r w:rsidRPr="00FD0425">
        <w:tab/>
        <w:t>Unsuccessful Operation</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08" w:name="_CR8_4_5_4"/>
      <w:bookmarkStart w:id="3409" w:name="_Toc20955170"/>
      <w:bookmarkStart w:id="3410" w:name="_Toc29991365"/>
      <w:bookmarkStart w:id="3411" w:name="_Toc36555765"/>
      <w:bookmarkStart w:id="3412" w:name="_Toc44497443"/>
      <w:bookmarkStart w:id="3413" w:name="_Toc45107831"/>
      <w:bookmarkStart w:id="3414" w:name="_Toc45901451"/>
      <w:bookmarkStart w:id="3415" w:name="_Toc51850530"/>
      <w:bookmarkStart w:id="3416" w:name="_Toc56693533"/>
      <w:bookmarkStart w:id="3417" w:name="_Toc64447076"/>
      <w:bookmarkStart w:id="3418" w:name="_Toc66286570"/>
      <w:bookmarkStart w:id="3419" w:name="_Toc74151265"/>
      <w:bookmarkStart w:id="3420" w:name="_Toc88653737"/>
      <w:bookmarkStart w:id="3421" w:name="_Toc97904093"/>
      <w:bookmarkStart w:id="3422" w:name="_Toc98868137"/>
      <w:bookmarkStart w:id="3423" w:name="_Toc105174421"/>
      <w:bookmarkStart w:id="3424" w:name="_Toc106109258"/>
      <w:bookmarkStart w:id="3425" w:name="_Toc113825079"/>
      <w:bookmarkStart w:id="3426" w:name="_Toc222863990"/>
      <w:bookmarkEnd w:id="3408"/>
      <w:r w:rsidRPr="00FD0425">
        <w:t>8.4.5.4</w:t>
      </w:r>
      <w:r w:rsidRPr="00FD0425">
        <w:tab/>
        <w:t>Abnormal Condition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27" w:name="_CR8_4_6"/>
      <w:bookmarkStart w:id="3428" w:name="_Toc20955171"/>
      <w:bookmarkStart w:id="3429" w:name="_Toc29991366"/>
      <w:bookmarkStart w:id="3430" w:name="_Toc36555766"/>
      <w:bookmarkStart w:id="3431" w:name="_Toc44497444"/>
      <w:bookmarkStart w:id="3432" w:name="_Toc45107832"/>
      <w:bookmarkStart w:id="3433" w:name="_Toc45901452"/>
      <w:bookmarkStart w:id="3434" w:name="_Toc51850531"/>
      <w:bookmarkStart w:id="3435" w:name="_Toc56693534"/>
      <w:bookmarkStart w:id="3436" w:name="_Toc64447077"/>
      <w:bookmarkStart w:id="3437" w:name="_Toc66286571"/>
      <w:bookmarkStart w:id="3438" w:name="_Toc74151266"/>
      <w:bookmarkStart w:id="3439" w:name="_Toc88653738"/>
      <w:bookmarkStart w:id="3440" w:name="_Toc97904094"/>
      <w:bookmarkStart w:id="3441" w:name="_Toc98868138"/>
      <w:bookmarkStart w:id="3442" w:name="_Toc105174422"/>
      <w:bookmarkStart w:id="3443" w:name="_Toc106109259"/>
      <w:bookmarkStart w:id="3444" w:name="_Toc113825080"/>
      <w:bookmarkStart w:id="3445" w:name="_Toc222863991"/>
      <w:bookmarkEnd w:id="3427"/>
      <w:r w:rsidRPr="00FD0425">
        <w:t>8.</w:t>
      </w:r>
      <w:r w:rsidRPr="00FD0425">
        <w:rPr>
          <w:lang w:eastAsia="zh-CN"/>
        </w:rPr>
        <w:t>4.6</w:t>
      </w:r>
      <w:r w:rsidRPr="00FD0425">
        <w:tab/>
        <w:t>Xn Remov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4E686F19" w14:textId="77777777" w:rsidR="0049234F" w:rsidRPr="00FD0425" w:rsidRDefault="0049234F" w:rsidP="0049234F">
      <w:pPr>
        <w:pStyle w:val="Heading4"/>
      </w:pPr>
      <w:bookmarkStart w:id="3446" w:name="_CR8_4_6_1"/>
      <w:bookmarkStart w:id="3447" w:name="_Toc20955172"/>
      <w:bookmarkStart w:id="3448" w:name="_Toc29991367"/>
      <w:bookmarkStart w:id="3449" w:name="_Toc36555767"/>
      <w:bookmarkStart w:id="3450" w:name="_Toc44497445"/>
      <w:bookmarkStart w:id="3451" w:name="_Toc45107833"/>
      <w:bookmarkStart w:id="3452" w:name="_Toc45901453"/>
      <w:bookmarkStart w:id="3453" w:name="_Toc51850532"/>
      <w:bookmarkStart w:id="3454" w:name="_Toc56693535"/>
      <w:bookmarkStart w:id="3455" w:name="_Toc64447078"/>
      <w:bookmarkStart w:id="3456" w:name="_Toc66286572"/>
      <w:bookmarkStart w:id="3457" w:name="_Toc74151267"/>
      <w:bookmarkStart w:id="3458" w:name="_Toc88653739"/>
      <w:bookmarkStart w:id="3459" w:name="_Toc97904095"/>
      <w:bookmarkStart w:id="3460" w:name="_Toc98868139"/>
      <w:bookmarkStart w:id="3461" w:name="_Toc105174423"/>
      <w:bookmarkStart w:id="3462" w:name="_Toc106109260"/>
      <w:bookmarkStart w:id="3463" w:name="_Toc113825081"/>
      <w:bookmarkStart w:id="3464" w:name="_Toc222863992"/>
      <w:bookmarkEnd w:id="3446"/>
      <w:r w:rsidRPr="00FD0425">
        <w:t>8.4.6.1</w:t>
      </w:r>
      <w:r w:rsidRPr="00FD0425">
        <w:tab/>
        <w:t>General</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465" w:name="_CR8_4_6_2"/>
      <w:bookmarkStart w:id="3466" w:name="_Toc20955173"/>
      <w:bookmarkStart w:id="3467" w:name="_Toc29991368"/>
      <w:bookmarkStart w:id="3468" w:name="_Toc36555768"/>
      <w:bookmarkStart w:id="3469" w:name="_Toc44497446"/>
      <w:bookmarkStart w:id="3470" w:name="_Toc45107834"/>
      <w:bookmarkStart w:id="3471" w:name="_Toc45901454"/>
      <w:bookmarkStart w:id="3472" w:name="_Toc51850533"/>
      <w:bookmarkStart w:id="3473" w:name="_Toc56693536"/>
      <w:bookmarkStart w:id="3474" w:name="_Toc64447079"/>
      <w:bookmarkStart w:id="3475" w:name="_Toc66286573"/>
      <w:bookmarkStart w:id="3476" w:name="_Toc74151268"/>
      <w:bookmarkStart w:id="3477" w:name="_Toc88653740"/>
      <w:bookmarkStart w:id="3478" w:name="_Toc97904096"/>
      <w:bookmarkStart w:id="3479" w:name="_Toc98868140"/>
      <w:bookmarkStart w:id="3480" w:name="_Toc105174424"/>
      <w:bookmarkStart w:id="3481" w:name="_Toc106109261"/>
      <w:bookmarkStart w:id="3482" w:name="_Toc113825082"/>
      <w:bookmarkStart w:id="3483" w:name="_Toc222863993"/>
      <w:bookmarkEnd w:id="3465"/>
      <w:r w:rsidRPr="00FD0425">
        <w:lastRenderedPageBreak/>
        <w:t>8.4.6.2</w:t>
      </w:r>
      <w:r w:rsidRPr="00FD0425">
        <w:tab/>
        <w:t>Successful Operation</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1pt;mso-width-percent:0;mso-height-percent:0;mso-width-percent:0;mso-height-percent:0" o:ole="">
            <v:imagedata r:id="rId131" o:title=""/>
          </v:shape>
          <o:OLEObject Type="Embed" ProgID="Visio.Drawing.11" ShapeID="_x0000_i1083" DrawAspect="Content" ObjectID="_1833477798" r:id="rId132"/>
        </w:object>
      </w:r>
    </w:p>
    <w:p w14:paraId="723C1A59" w14:textId="77777777" w:rsidR="0049234F" w:rsidRPr="00FD0425" w:rsidRDefault="0049234F" w:rsidP="0049234F">
      <w:pPr>
        <w:pStyle w:val="TF"/>
      </w:pPr>
      <w:bookmarkStart w:id="3484" w:name="_CRFigure8_4_6_21"/>
      <w:r w:rsidRPr="00FD0425">
        <w:t xml:space="preserve">Figure </w:t>
      </w:r>
      <w:bookmarkEnd w:id="3484"/>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485" w:name="_CR8_4_6_3"/>
      <w:bookmarkStart w:id="3486" w:name="_Toc20955174"/>
      <w:bookmarkStart w:id="3487" w:name="_Toc29991369"/>
      <w:bookmarkStart w:id="3488" w:name="_Toc36555769"/>
      <w:bookmarkStart w:id="3489" w:name="_Toc44497447"/>
      <w:bookmarkStart w:id="3490" w:name="_Toc45107835"/>
      <w:bookmarkStart w:id="3491" w:name="_Toc45901455"/>
      <w:bookmarkStart w:id="3492" w:name="_Toc51850534"/>
      <w:bookmarkStart w:id="3493" w:name="_Toc56693537"/>
      <w:bookmarkStart w:id="3494" w:name="_Toc64447080"/>
      <w:bookmarkStart w:id="3495" w:name="_Toc66286574"/>
      <w:bookmarkStart w:id="3496" w:name="_Toc74151269"/>
      <w:bookmarkStart w:id="3497" w:name="_Toc88653741"/>
      <w:bookmarkStart w:id="3498" w:name="_Toc97904097"/>
      <w:bookmarkStart w:id="3499" w:name="_Toc98868141"/>
      <w:bookmarkStart w:id="3500" w:name="_Toc105174425"/>
      <w:bookmarkStart w:id="3501" w:name="_Toc106109262"/>
      <w:bookmarkStart w:id="3502" w:name="_Toc113825083"/>
      <w:bookmarkStart w:id="3503" w:name="_Toc222863994"/>
      <w:bookmarkEnd w:id="3485"/>
      <w:r w:rsidRPr="00FD0425">
        <w:t>8.4.6.3</w:t>
      </w:r>
      <w:r w:rsidRPr="00FD0425">
        <w:tab/>
        <w:t>Unsuccessful Operation</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6pt;height:113.1pt;mso-width-percent:0;mso-height-percent:0;mso-width-percent:0;mso-height-percent:0" o:ole="">
            <v:imagedata r:id="rId133" o:title=""/>
          </v:shape>
          <o:OLEObject Type="Embed" ProgID="Visio.Drawing.15" ShapeID="_x0000_i1084" DrawAspect="Content" ObjectID="_1833477799" r:id="rId134"/>
        </w:object>
      </w:r>
    </w:p>
    <w:p w14:paraId="656C694E" w14:textId="77777777" w:rsidR="0049234F" w:rsidRPr="00FD0425" w:rsidRDefault="0049234F" w:rsidP="0049234F">
      <w:pPr>
        <w:pStyle w:val="TF"/>
      </w:pPr>
      <w:bookmarkStart w:id="3504" w:name="_CRFigure8_4_6_31"/>
      <w:r w:rsidRPr="00FD0425">
        <w:t xml:space="preserve">Figure </w:t>
      </w:r>
      <w:bookmarkEnd w:id="3504"/>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05" w:name="_CR8_4_6_4"/>
      <w:bookmarkStart w:id="3506" w:name="_Toc20955175"/>
      <w:bookmarkStart w:id="3507" w:name="_Toc29991370"/>
      <w:bookmarkStart w:id="3508" w:name="_Toc36555770"/>
      <w:bookmarkStart w:id="3509" w:name="_Toc44497448"/>
      <w:bookmarkStart w:id="3510" w:name="_Toc45107836"/>
      <w:bookmarkStart w:id="3511" w:name="_Toc45901456"/>
      <w:bookmarkStart w:id="3512" w:name="_Toc51850535"/>
      <w:bookmarkStart w:id="3513" w:name="_Toc56693538"/>
      <w:bookmarkStart w:id="3514" w:name="_Toc64447081"/>
      <w:bookmarkStart w:id="3515" w:name="_Toc66286575"/>
      <w:bookmarkStart w:id="3516" w:name="_Toc74151270"/>
      <w:bookmarkStart w:id="3517" w:name="_Toc88653742"/>
      <w:bookmarkStart w:id="3518" w:name="_Toc97904098"/>
      <w:bookmarkStart w:id="3519" w:name="_Toc98868142"/>
      <w:bookmarkStart w:id="3520" w:name="_Toc105174426"/>
      <w:bookmarkStart w:id="3521" w:name="_Toc106109263"/>
      <w:bookmarkStart w:id="3522" w:name="_Toc113825084"/>
      <w:bookmarkStart w:id="3523" w:name="_Toc222863995"/>
      <w:bookmarkEnd w:id="3505"/>
      <w:r w:rsidRPr="00362493">
        <w:t>8.4.6.4</w:t>
      </w:r>
      <w:r w:rsidRPr="00362493">
        <w:tab/>
        <w:t>Abnormal Conditions</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24" w:name="_CR8_4_7"/>
      <w:bookmarkStart w:id="3525" w:name="_Toc44497449"/>
      <w:bookmarkStart w:id="3526" w:name="_Toc45107837"/>
      <w:bookmarkStart w:id="3527" w:name="_Toc45901457"/>
      <w:bookmarkStart w:id="3528" w:name="_Toc51850536"/>
      <w:bookmarkStart w:id="3529" w:name="_Toc56693539"/>
      <w:bookmarkStart w:id="3530" w:name="_Toc64447082"/>
      <w:bookmarkStart w:id="3531" w:name="_Toc66286576"/>
      <w:bookmarkStart w:id="3532" w:name="_Toc74151271"/>
      <w:bookmarkStart w:id="3533" w:name="_Toc88653743"/>
      <w:bookmarkStart w:id="3534" w:name="_Toc97904099"/>
      <w:bookmarkStart w:id="3535" w:name="_Toc98868143"/>
      <w:bookmarkStart w:id="3536" w:name="_Toc105174427"/>
      <w:bookmarkStart w:id="3537" w:name="_Toc106109264"/>
      <w:bookmarkStart w:id="3538" w:name="_Toc113825085"/>
      <w:bookmarkStart w:id="3539" w:name="_Toc20955176"/>
      <w:bookmarkStart w:id="3540" w:name="_Toc29991371"/>
      <w:bookmarkStart w:id="3541" w:name="_Toc36555771"/>
      <w:bookmarkStart w:id="3542" w:name="_Toc222863996"/>
      <w:bookmarkEnd w:id="3524"/>
      <w:r w:rsidRPr="00AA5DA2">
        <w:lastRenderedPageBreak/>
        <w:t>8.</w:t>
      </w:r>
      <w:r>
        <w:rPr>
          <w:rFonts w:hint="eastAsia"/>
          <w:lang w:eastAsia="zh-CN"/>
        </w:rPr>
        <w:t>4</w:t>
      </w:r>
      <w:r w:rsidRPr="00AA5DA2">
        <w:t>.</w:t>
      </w:r>
      <w:r>
        <w:rPr>
          <w:lang w:eastAsia="zh-CN"/>
        </w:rPr>
        <w:t>7</w:t>
      </w:r>
      <w:r w:rsidRPr="00AA5DA2">
        <w:tab/>
        <w:t>Failure Indic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42"/>
    </w:p>
    <w:p w14:paraId="7FEE246B" w14:textId="77777777" w:rsidR="0049234F" w:rsidRPr="00AA5DA2" w:rsidRDefault="0049234F" w:rsidP="0049234F">
      <w:pPr>
        <w:pStyle w:val="Heading4"/>
      </w:pPr>
      <w:bookmarkStart w:id="3543" w:name="_CR8_4_7_1"/>
      <w:bookmarkStart w:id="3544" w:name="_Toc14207540"/>
      <w:bookmarkStart w:id="3545" w:name="_Toc44497450"/>
      <w:bookmarkStart w:id="3546" w:name="_Toc45107838"/>
      <w:bookmarkStart w:id="3547" w:name="_Toc45901458"/>
      <w:bookmarkStart w:id="3548" w:name="_Toc51850537"/>
      <w:bookmarkStart w:id="3549" w:name="_Toc56693540"/>
      <w:bookmarkStart w:id="3550" w:name="_Toc64447083"/>
      <w:bookmarkStart w:id="3551" w:name="_Toc66286577"/>
      <w:bookmarkStart w:id="3552" w:name="_Toc74151272"/>
      <w:bookmarkStart w:id="3553" w:name="_Toc88653744"/>
      <w:bookmarkStart w:id="3554" w:name="_Toc97904100"/>
      <w:bookmarkStart w:id="3555" w:name="_Toc98868144"/>
      <w:bookmarkStart w:id="3556" w:name="_Toc105174428"/>
      <w:bookmarkStart w:id="3557" w:name="_Toc106109265"/>
      <w:bookmarkStart w:id="3558" w:name="_Toc113825086"/>
      <w:bookmarkStart w:id="3559" w:name="_Toc222863997"/>
      <w:bookmarkEnd w:id="3543"/>
      <w:r w:rsidRPr="00AA5DA2">
        <w:t>8.</w:t>
      </w:r>
      <w:r>
        <w:rPr>
          <w:rFonts w:hint="eastAsia"/>
          <w:lang w:eastAsia="zh-CN"/>
        </w:rPr>
        <w:t>4.</w:t>
      </w:r>
      <w:r>
        <w:rPr>
          <w:lang w:eastAsia="zh-CN"/>
        </w:rPr>
        <w:t>7</w:t>
      </w:r>
      <w:r w:rsidRPr="00AA5DA2">
        <w:t>.1</w:t>
      </w:r>
      <w:r w:rsidRPr="00AA5DA2">
        <w:tab/>
        <w:t>General</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560" w:name="_CR8_4_7_2"/>
      <w:bookmarkStart w:id="3561" w:name="_Toc14207541"/>
      <w:bookmarkStart w:id="3562" w:name="_Toc44497451"/>
      <w:bookmarkStart w:id="3563" w:name="_Toc45107839"/>
      <w:bookmarkStart w:id="3564" w:name="_Toc45901459"/>
      <w:bookmarkStart w:id="3565" w:name="_Toc51850538"/>
      <w:bookmarkStart w:id="3566" w:name="_Toc56693541"/>
      <w:bookmarkStart w:id="3567" w:name="_Toc64447084"/>
      <w:bookmarkStart w:id="3568" w:name="_Toc66286578"/>
      <w:bookmarkStart w:id="3569" w:name="_Toc74151273"/>
      <w:bookmarkStart w:id="3570" w:name="_Toc88653745"/>
      <w:bookmarkStart w:id="3571" w:name="_Toc97904101"/>
      <w:bookmarkStart w:id="3572" w:name="_Toc98868145"/>
      <w:bookmarkStart w:id="3573" w:name="_Toc105174429"/>
      <w:bookmarkStart w:id="3574" w:name="_Toc106109266"/>
      <w:bookmarkStart w:id="3575" w:name="_Toc113825087"/>
      <w:bookmarkStart w:id="3576" w:name="_Toc222863998"/>
      <w:bookmarkEnd w:id="3560"/>
      <w:r w:rsidRPr="00AA5DA2">
        <w:t>8.</w:t>
      </w:r>
      <w:r>
        <w:rPr>
          <w:rFonts w:hint="eastAsia"/>
          <w:lang w:eastAsia="zh-CN"/>
        </w:rPr>
        <w:t>4.</w:t>
      </w:r>
      <w:r>
        <w:rPr>
          <w:lang w:eastAsia="zh-CN"/>
        </w:rPr>
        <w:t>7</w:t>
      </w:r>
      <w:r w:rsidRPr="00AA5DA2">
        <w:t>.2</w:t>
      </w:r>
      <w:r w:rsidRPr="00AA5DA2">
        <w:tab/>
        <w:t>Successful Operation</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1pt;mso-width-percent:0;mso-height-percent:0;mso-width-percent:0;mso-height-percent:0" o:ole="">
            <v:imagedata r:id="rId135" o:title=""/>
          </v:shape>
          <o:OLEObject Type="Embed" ProgID="Visio.Drawing.11" ShapeID="_x0000_i1085" DrawAspect="Content" ObjectID="_1833477800" r:id="rId136"/>
        </w:object>
      </w:r>
    </w:p>
    <w:p w14:paraId="34DE1162" w14:textId="77777777" w:rsidR="0049234F" w:rsidRPr="00AA5DA2" w:rsidRDefault="0049234F" w:rsidP="0049234F">
      <w:pPr>
        <w:pStyle w:val="TF"/>
      </w:pPr>
      <w:bookmarkStart w:id="3577" w:name="_CRFigure8_4_7_21"/>
      <w:r w:rsidRPr="00AA5DA2">
        <w:t xml:space="preserve">Figure </w:t>
      </w:r>
      <w:bookmarkEnd w:id="3577"/>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57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579" w:name="_CR8_4_7_3"/>
      <w:bookmarkStart w:id="3580" w:name="_Toc44497452"/>
      <w:bookmarkStart w:id="3581" w:name="_Toc45107840"/>
      <w:bookmarkStart w:id="3582" w:name="_Toc45901460"/>
      <w:bookmarkStart w:id="3583" w:name="_Toc51850539"/>
      <w:bookmarkStart w:id="3584" w:name="_Toc56693542"/>
      <w:bookmarkStart w:id="3585" w:name="_Toc64447085"/>
      <w:bookmarkStart w:id="3586" w:name="_Toc66286579"/>
      <w:bookmarkStart w:id="3587" w:name="_Toc74151274"/>
      <w:bookmarkStart w:id="3588" w:name="_Toc88653746"/>
      <w:bookmarkStart w:id="3589" w:name="_Toc97904102"/>
      <w:bookmarkStart w:id="3590" w:name="_Toc98868146"/>
      <w:bookmarkStart w:id="3591" w:name="_Toc105174430"/>
      <w:bookmarkStart w:id="3592" w:name="_Toc106109267"/>
      <w:bookmarkStart w:id="3593" w:name="_Toc113825088"/>
      <w:bookmarkStart w:id="3594" w:name="_Toc222863999"/>
      <w:bookmarkEnd w:id="3579"/>
      <w:r w:rsidRPr="00AA5DA2">
        <w:t>8.</w:t>
      </w:r>
      <w:r>
        <w:rPr>
          <w:rFonts w:hint="eastAsia"/>
          <w:lang w:eastAsia="zh-CN"/>
        </w:rPr>
        <w:t>4.</w:t>
      </w:r>
      <w:r>
        <w:rPr>
          <w:lang w:eastAsia="zh-CN"/>
        </w:rPr>
        <w:t>7</w:t>
      </w:r>
      <w:r w:rsidRPr="00AA5DA2">
        <w:t>.3</w:t>
      </w:r>
      <w:r w:rsidRPr="00AA5DA2">
        <w:tab/>
        <w:t>Unsuccessful Operation</w:t>
      </w:r>
      <w:bookmarkEnd w:id="3578"/>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595" w:name="_CR8_4_7_4"/>
      <w:bookmarkStart w:id="3596" w:name="_Toc14207543"/>
      <w:bookmarkStart w:id="3597" w:name="_Toc44497453"/>
      <w:bookmarkStart w:id="3598" w:name="_Toc45107841"/>
      <w:bookmarkStart w:id="3599" w:name="_Toc45901461"/>
      <w:bookmarkStart w:id="3600" w:name="_Toc51850540"/>
      <w:bookmarkStart w:id="3601" w:name="_Toc56693543"/>
      <w:bookmarkStart w:id="3602" w:name="_Toc64447086"/>
      <w:bookmarkStart w:id="3603" w:name="_Toc66286580"/>
      <w:bookmarkStart w:id="3604" w:name="_Toc74151275"/>
      <w:bookmarkStart w:id="3605" w:name="_Toc88653747"/>
      <w:bookmarkStart w:id="3606" w:name="_Toc97904103"/>
      <w:bookmarkStart w:id="3607" w:name="_Toc98868147"/>
      <w:bookmarkStart w:id="3608" w:name="_Toc105174431"/>
      <w:bookmarkStart w:id="3609" w:name="_Toc106109268"/>
      <w:bookmarkStart w:id="3610" w:name="_Toc113825089"/>
      <w:bookmarkStart w:id="3611" w:name="_Toc222864000"/>
      <w:bookmarkEnd w:id="3595"/>
      <w:r w:rsidRPr="00AA5DA2">
        <w:t>8.</w:t>
      </w:r>
      <w:r>
        <w:rPr>
          <w:rFonts w:hint="eastAsia"/>
          <w:lang w:eastAsia="zh-CN"/>
        </w:rPr>
        <w:t>4.</w:t>
      </w:r>
      <w:r>
        <w:rPr>
          <w:lang w:eastAsia="zh-CN"/>
        </w:rPr>
        <w:t>7</w:t>
      </w:r>
      <w:r w:rsidRPr="00AA5DA2">
        <w:t>.4</w:t>
      </w:r>
      <w:r w:rsidRPr="00AA5DA2">
        <w:tab/>
        <w:t>Abnormal Conditions</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12" w:name="_CR8_4_8"/>
      <w:bookmarkStart w:id="3613" w:name="_Toc14207544"/>
      <w:bookmarkStart w:id="3614" w:name="_Toc44497454"/>
      <w:bookmarkStart w:id="3615" w:name="_Toc45107842"/>
      <w:bookmarkStart w:id="3616" w:name="_Toc45901462"/>
      <w:bookmarkStart w:id="3617" w:name="_Toc51850541"/>
      <w:bookmarkStart w:id="3618" w:name="_Toc56693544"/>
      <w:bookmarkStart w:id="3619" w:name="_Toc64447087"/>
      <w:bookmarkStart w:id="3620" w:name="_Toc66286581"/>
      <w:bookmarkStart w:id="3621" w:name="_Toc74151276"/>
      <w:bookmarkStart w:id="3622" w:name="_Toc88653748"/>
      <w:bookmarkStart w:id="3623" w:name="_Toc97904104"/>
      <w:bookmarkStart w:id="3624" w:name="_Toc98868148"/>
      <w:bookmarkStart w:id="3625" w:name="_Toc105174432"/>
      <w:bookmarkStart w:id="3626" w:name="_Toc106109269"/>
      <w:bookmarkStart w:id="3627" w:name="_Toc113825090"/>
      <w:bookmarkStart w:id="3628" w:name="_Toc222864001"/>
      <w:bookmarkEnd w:id="3612"/>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2E563A71" w14:textId="77777777" w:rsidR="0049234F" w:rsidRPr="00AA5DA2" w:rsidRDefault="0049234F" w:rsidP="0049234F">
      <w:pPr>
        <w:pStyle w:val="Heading4"/>
      </w:pPr>
      <w:bookmarkStart w:id="3629" w:name="_CR8_4_8_1"/>
      <w:bookmarkStart w:id="3630" w:name="_Toc14207545"/>
      <w:bookmarkStart w:id="3631" w:name="_Toc44497455"/>
      <w:bookmarkStart w:id="3632" w:name="_Toc45107843"/>
      <w:bookmarkStart w:id="3633" w:name="_Toc45901463"/>
      <w:bookmarkStart w:id="3634" w:name="_Toc51850542"/>
      <w:bookmarkStart w:id="3635" w:name="_Toc56693545"/>
      <w:bookmarkStart w:id="3636" w:name="_Toc64447088"/>
      <w:bookmarkStart w:id="3637" w:name="_Toc66286582"/>
      <w:bookmarkStart w:id="3638" w:name="_Toc74151277"/>
      <w:bookmarkStart w:id="3639" w:name="_Toc88653749"/>
      <w:bookmarkStart w:id="3640" w:name="_Toc97904105"/>
      <w:bookmarkStart w:id="3641" w:name="_Toc98868149"/>
      <w:bookmarkStart w:id="3642" w:name="_Toc105174433"/>
      <w:bookmarkStart w:id="3643" w:name="_Toc106109270"/>
      <w:bookmarkStart w:id="3644" w:name="_Toc113825091"/>
      <w:bookmarkStart w:id="3645" w:name="_Toc222864002"/>
      <w:bookmarkEnd w:id="3629"/>
      <w:r w:rsidRPr="00AA5DA2">
        <w:t>8.</w:t>
      </w:r>
      <w:r>
        <w:rPr>
          <w:rFonts w:hint="eastAsia"/>
          <w:lang w:eastAsia="zh-CN"/>
        </w:rPr>
        <w:t>4.</w:t>
      </w:r>
      <w:r>
        <w:rPr>
          <w:lang w:eastAsia="zh-CN"/>
        </w:rPr>
        <w:t>8</w:t>
      </w:r>
      <w:r w:rsidRPr="00AA5DA2">
        <w:t>.1</w:t>
      </w:r>
      <w:r w:rsidRPr="00AA5DA2">
        <w:tab/>
        <w:t>General</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646" w:name="_CR8_4_8_2"/>
      <w:bookmarkStart w:id="3647" w:name="_Toc14207546"/>
      <w:bookmarkStart w:id="3648" w:name="_Toc44497456"/>
      <w:bookmarkStart w:id="3649" w:name="_Toc45107844"/>
      <w:bookmarkStart w:id="3650" w:name="_Toc45901464"/>
      <w:bookmarkStart w:id="3651" w:name="_Toc51850543"/>
      <w:bookmarkStart w:id="3652" w:name="_Toc56693546"/>
      <w:bookmarkStart w:id="3653" w:name="_Toc64447089"/>
      <w:bookmarkStart w:id="3654" w:name="_Toc66286583"/>
      <w:bookmarkStart w:id="3655" w:name="_Toc74151278"/>
      <w:bookmarkStart w:id="3656" w:name="_Toc88653750"/>
      <w:bookmarkStart w:id="3657" w:name="_Toc97904106"/>
      <w:bookmarkStart w:id="3658" w:name="_Toc98868150"/>
      <w:bookmarkStart w:id="3659" w:name="_Toc105174434"/>
      <w:bookmarkStart w:id="3660" w:name="_Toc106109271"/>
      <w:bookmarkStart w:id="3661" w:name="_Toc113825092"/>
      <w:bookmarkStart w:id="3662" w:name="_Toc222864003"/>
      <w:bookmarkEnd w:id="3646"/>
      <w:r w:rsidRPr="00AA5DA2">
        <w:lastRenderedPageBreak/>
        <w:t>8.</w:t>
      </w:r>
      <w:r>
        <w:rPr>
          <w:rFonts w:hint="eastAsia"/>
          <w:lang w:eastAsia="zh-CN"/>
        </w:rPr>
        <w:t>4.</w:t>
      </w:r>
      <w:r>
        <w:rPr>
          <w:lang w:eastAsia="zh-CN"/>
        </w:rPr>
        <w:t>8</w:t>
      </w:r>
      <w:r w:rsidRPr="00AA5DA2">
        <w:t>.2</w:t>
      </w:r>
      <w:r w:rsidRPr="00AA5DA2">
        <w:tab/>
        <w:t>Successful Operation</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1pt;mso-width-percent:0;mso-height-percent:0;mso-width-percent:0;mso-height-percent:0" o:ole="">
            <v:imagedata r:id="rId137" o:title=""/>
          </v:shape>
          <o:OLEObject Type="Embed" ProgID="Visio.Drawing.11" ShapeID="_x0000_i1086" DrawAspect="Content" ObjectID="_1833477801" r:id="rId138"/>
        </w:object>
      </w:r>
    </w:p>
    <w:p w14:paraId="40923CB9" w14:textId="77777777" w:rsidR="0049234F" w:rsidRPr="00AA5DA2" w:rsidRDefault="0049234F" w:rsidP="0049234F">
      <w:pPr>
        <w:pStyle w:val="TF"/>
      </w:pPr>
      <w:bookmarkStart w:id="3663" w:name="_CRFigure8_4_8_21"/>
      <w:r w:rsidRPr="00AA5DA2">
        <w:t xml:space="preserve">Figure </w:t>
      </w:r>
      <w:bookmarkEnd w:id="3663"/>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664" w:name="_CR8_4_8_3"/>
      <w:bookmarkStart w:id="3665" w:name="_Toc44497457"/>
      <w:bookmarkStart w:id="3666" w:name="_Toc45107845"/>
      <w:bookmarkStart w:id="3667" w:name="_Toc45901465"/>
      <w:bookmarkStart w:id="3668" w:name="_Toc51850544"/>
      <w:bookmarkStart w:id="3669" w:name="_Toc56693547"/>
      <w:bookmarkStart w:id="3670" w:name="_Toc64447090"/>
      <w:bookmarkStart w:id="3671" w:name="_Toc66286584"/>
      <w:bookmarkStart w:id="3672" w:name="_Toc74151279"/>
      <w:bookmarkStart w:id="3673" w:name="_Toc88653751"/>
      <w:bookmarkStart w:id="3674" w:name="_Toc97904107"/>
      <w:bookmarkStart w:id="3675" w:name="_Toc98868151"/>
      <w:bookmarkStart w:id="3676" w:name="_Toc105174435"/>
      <w:bookmarkStart w:id="3677" w:name="_Toc106109272"/>
      <w:bookmarkStart w:id="3678" w:name="_Toc113825093"/>
      <w:bookmarkStart w:id="3679" w:name="_Toc222864004"/>
      <w:bookmarkEnd w:id="3664"/>
      <w:r w:rsidRPr="00AA5DA2">
        <w:t>8.</w:t>
      </w:r>
      <w:r>
        <w:rPr>
          <w:rFonts w:hint="eastAsia"/>
          <w:lang w:eastAsia="zh-CN"/>
        </w:rPr>
        <w:t>4.</w:t>
      </w:r>
      <w:r>
        <w:rPr>
          <w:lang w:eastAsia="zh-CN"/>
        </w:rPr>
        <w:t>8</w:t>
      </w:r>
      <w:r w:rsidRPr="00AA5DA2">
        <w:t>.3</w:t>
      </w:r>
      <w:r w:rsidRPr="00AA5DA2">
        <w:tab/>
        <w:t>Unsuccessful Oper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680" w:name="_CR8_4_8_4"/>
      <w:bookmarkStart w:id="3681" w:name="_Toc14207548"/>
      <w:bookmarkStart w:id="3682" w:name="_Toc44497458"/>
      <w:bookmarkStart w:id="3683" w:name="_Toc45107846"/>
      <w:bookmarkStart w:id="3684" w:name="_Toc45901466"/>
      <w:bookmarkStart w:id="3685" w:name="_Toc51850545"/>
      <w:bookmarkStart w:id="3686" w:name="_Toc56693548"/>
      <w:bookmarkStart w:id="3687" w:name="_Toc64447091"/>
      <w:bookmarkStart w:id="3688" w:name="_Toc66286585"/>
      <w:bookmarkStart w:id="3689" w:name="_Toc74151280"/>
      <w:bookmarkStart w:id="3690" w:name="_Toc88653752"/>
      <w:bookmarkStart w:id="3691" w:name="_Toc97904108"/>
      <w:bookmarkStart w:id="3692" w:name="_Toc98868152"/>
      <w:bookmarkStart w:id="3693" w:name="_Toc105174436"/>
      <w:bookmarkStart w:id="3694" w:name="_Toc106109273"/>
      <w:bookmarkStart w:id="3695" w:name="_Toc113825094"/>
      <w:bookmarkStart w:id="3696" w:name="_Toc222864005"/>
      <w:bookmarkEnd w:id="3680"/>
      <w:r w:rsidRPr="00AA5DA2">
        <w:t>8.</w:t>
      </w:r>
      <w:r>
        <w:rPr>
          <w:rFonts w:hint="eastAsia"/>
          <w:lang w:eastAsia="zh-CN"/>
        </w:rPr>
        <w:t>4.</w:t>
      </w:r>
      <w:r>
        <w:rPr>
          <w:lang w:eastAsia="zh-CN"/>
        </w:rPr>
        <w:t>8</w:t>
      </w:r>
      <w:r w:rsidRPr="00AA5DA2">
        <w:t>.4</w:t>
      </w:r>
      <w:r w:rsidRPr="00AA5DA2">
        <w:tab/>
        <w:t>Abnormal Conditions</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697" w:name="_CR8_4_9"/>
      <w:bookmarkStart w:id="3698" w:name="_Toc14207534"/>
      <w:bookmarkStart w:id="3699" w:name="_Toc44497459"/>
      <w:bookmarkStart w:id="3700" w:name="_Toc45107847"/>
      <w:bookmarkStart w:id="3701" w:name="_Toc45901467"/>
      <w:bookmarkStart w:id="3702" w:name="_Toc51850546"/>
      <w:bookmarkStart w:id="3703" w:name="_Toc56693549"/>
      <w:bookmarkStart w:id="3704" w:name="_Toc64447092"/>
      <w:bookmarkStart w:id="3705" w:name="_Toc66286586"/>
      <w:bookmarkStart w:id="3706" w:name="_Toc74151281"/>
      <w:bookmarkStart w:id="3707" w:name="_Toc88653753"/>
      <w:bookmarkStart w:id="3708" w:name="_Toc97904109"/>
      <w:bookmarkStart w:id="3709" w:name="_Toc98868153"/>
      <w:bookmarkStart w:id="3710" w:name="_Toc105174437"/>
      <w:bookmarkStart w:id="3711" w:name="_Toc106109274"/>
      <w:bookmarkStart w:id="3712" w:name="_Toc113825095"/>
      <w:bookmarkStart w:id="3713" w:name="_Toc222864006"/>
      <w:bookmarkEnd w:id="3697"/>
      <w:r w:rsidRPr="00AC628F">
        <w:lastRenderedPageBreak/>
        <w:t>8.</w:t>
      </w:r>
      <w:r>
        <w:t>4</w:t>
      </w:r>
      <w:r w:rsidRPr="00AC628F">
        <w:t>.</w:t>
      </w:r>
      <w:r>
        <w:t>9</w:t>
      </w:r>
      <w:r w:rsidRPr="00AC628F">
        <w:tab/>
        <w:t>Mobility Settings Change</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E483E1A" w14:textId="77777777" w:rsidR="0049234F" w:rsidRPr="00AC628F" w:rsidRDefault="0049234F" w:rsidP="0049234F">
      <w:pPr>
        <w:pStyle w:val="Heading4"/>
      </w:pPr>
      <w:bookmarkStart w:id="3714" w:name="_CR8_4_9_1"/>
      <w:bookmarkStart w:id="3715" w:name="_Toc14207535"/>
      <w:bookmarkStart w:id="3716" w:name="_Toc44497460"/>
      <w:bookmarkStart w:id="3717" w:name="_Toc45107848"/>
      <w:bookmarkStart w:id="3718" w:name="_Toc45901468"/>
      <w:bookmarkStart w:id="3719" w:name="_Toc51850547"/>
      <w:bookmarkStart w:id="3720" w:name="_Toc56693550"/>
      <w:bookmarkStart w:id="3721" w:name="_Toc64447093"/>
      <w:bookmarkStart w:id="3722" w:name="_Toc66286587"/>
      <w:bookmarkStart w:id="3723" w:name="_Toc74151282"/>
      <w:bookmarkStart w:id="3724" w:name="_Toc88653754"/>
      <w:bookmarkStart w:id="3725" w:name="_Toc97904110"/>
      <w:bookmarkStart w:id="3726" w:name="_Toc98868154"/>
      <w:bookmarkStart w:id="3727" w:name="_Toc105174438"/>
      <w:bookmarkStart w:id="3728" w:name="_Toc106109275"/>
      <w:bookmarkStart w:id="3729" w:name="_Toc113825096"/>
      <w:bookmarkStart w:id="3730" w:name="_Toc222864007"/>
      <w:bookmarkEnd w:id="3714"/>
      <w:r w:rsidRPr="00AC628F">
        <w:t>8.</w:t>
      </w:r>
      <w:r>
        <w:t>4</w:t>
      </w:r>
      <w:r w:rsidRPr="00AC628F">
        <w:t>.</w:t>
      </w:r>
      <w:r>
        <w:t>9</w:t>
      </w:r>
      <w:r w:rsidRPr="00AC628F">
        <w:t>.1</w:t>
      </w:r>
      <w:r w:rsidRPr="00AC628F">
        <w:tab/>
        <w:t>General</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31" w:name="_CR8_4_9_2"/>
      <w:bookmarkStart w:id="3732" w:name="_Toc14207536"/>
      <w:bookmarkStart w:id="3733" w:name="_Toc44497461"/>
      <w:bookmarkStart w:id="3734" w:name="_Toc45107849"/>
      <w:bookmarkStart w:id="3735" w:name="_Toc45901469"/>
      <w:bookmarkStart w:id="3736" w:name="_Toc51850548"/>
      <w:bookmarkStart w:id="3737" w:name="_Toc56693551"/>
      <w:bookmarkStart w:id="3738" w:name="_Toc64447094"/>
      <w:bookmarkStart w:id="3739" w:name="_Toc66286588"/>
      <w:bookmarkStart w:id="3740" w:name="_Toc74151283"/>
      <w:bookmarkStart w:id="3741" w:name="_Toc88653755"/>
      <w:bookmarkStart w:id="3742" w:name="_Toc97904111"/>
      <w:bookmarkStart w:id="3743" w:name="_Toc98868155"/>
      <w:bookmarkStart w:id="3744" w:name="_Toc105174439"/>
      <w:bookmarkStart w:id="3745" w:name="_Toc106109276"/>
      <w:bookmarkStart w:id="3746" w:name="_Toc113825097"/>
      <w:bookmarkStart w:id="3747" w:name="_Toc222864008"/>
      <w:bookmarkEnd w:id="3731"/>
      <w:r w:rsidRPr="00AC628F">
        <w:t>8.</w:t>
      </w:r>
      <w:r>
        <w:t>4</w:t>
      </w:r>
      <w:r w:rsidRPr="00AC628F">
        <w:t>.</w:t>
      </w:r>
      <w:r>
        <w:t>9</w:t>
      </w:r>
      <w:r w:rsidRPr="00AC628F">
        <w:t>.2</w:t>
      </w:r>
      <w:r w:rsidRPr="00AC628F">
        <w:tab/>
        <w:t>Successful Ope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748" w:name="_CRFigure8_4_9_21"/>
      <w:r w:rsidRPr="009C2E1E">
        <w:t xml:space="preserve">Figure </w:t>
      </w:r>
      <w:bookmarkEnd w:id="3748"/>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749" w:name="_Toc14207537"/>
      <w:bookmarkStart w:id="3750" w:name="_Toc44497462"/>
      <w:bookmarkStart w:id="3751" w:name="_Toc45107850"/>
      <w:bookmarkStart w:id="3752" w:name="_Toc45901470"/>
      <w:bookmarkStart w:id="3753" w:name="_Toc51850549"/>
      <w:bookmarkStart w:id="3754" w:name="_Toc56693552"/>
      <w:bookmarkStart w:id="3755" w:name="_Toc64447095"/>
      <w:bookmarkStart w:id="3756" w:name="_Toc66286589"/>
      <w:bookmarkStart w:id="3757" w:name="_Toc74151284"/>
      <w:bookmarkStart w:id="3758" w:name="_Toc88653756"/>
      <w:bookmarkStart w:id="3759"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760" w:name="_CR8_4_9_3"/>
      <w:bookmarkStart w:id="3761" w:name="_Toc98868156"/>
      <w:bookmarkStart w:id="3762" w:name="_Toc105174440"/>
      <w:bookmarkStart w:id="3763" w:name="_Toc106109277"/>
      <w:bookmarkStart w:id="3764" w:name="_Toc113825098"/>
      <w:bookmarkStart w:id="3765" w:name="_Toc222864009"/>
      <w:bookmarkEnd w:id="3760"/>
      <w:r w:rsidRPr="00AC628F">
        <w:t>8.</w:t>
      </w:r>
      <w:r>
        <w:t>4</w:t>
      </w:r>
      <w:r w:rsidRPr="00AC628F">
        <w:t>.</w:t>
      </w:r>
      <w:r>
        <w:t>9</w:t>
      </w:r>
      <w:r w:rsidRPr="00AC628F">
        <w:t>.3</w:t>
      </w:r>
      <w:r w:rsidRPr="00AC628F">
        <w:tab/>
        <w:t>Unsuccessful Operation</w:t>
      </w:r>
      <w:bookmarkEnd w:id="3749"/>
      <w:bookmarkEnd w:id="3750"/>
      <w:bookmarkEnd w:id="3751"/>
      <w:bookmarkEnd w:id="3752"/>
      <w:bookmarkEnd w:id="3753"/>
      <w:bookmarkEnd w:id="3754"/>
      <w:bookmarkEnd w:id="3755"/>
      <w:bookmarkEnd w:id="3756"/>
      <w:bookmarkEnd w:id="3757"/>
      <w:bookmarkEnd w:id="3758"/>
      <w:bookmarkEnd w:id="3759"/>
      <w:bookmarkEnd w:id="3761"/>
      <w:bookmarkEnd w:id="3762"/>
      <w:bookmarkEnd w:id="3763"/>
      <w:bookmarkEnd w:id="3764"/>
      <w:bookmarkEnd w:id="3765"/>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766" w:name="_CRFigure8_4_9_31"/>
      <w:r w:rsidRPr="00AC628F">
        <w:t xml:space="preserve">Figure </w:t>
      </w:r>
      <w:bookmarkEnd w:id="3766"/>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767" w:name="_Toc14207538"/>
      <w:bookmarkStart w:id="3768" w:name="_Toc44497463"/>
      <w:bookmarkStart w:id="3769" w:name="_Toc45107851"/>
      <w:bookmarkStart w:id="3770" w:name="_Toc45901471"/>
      <w:bookmarkStart w:id="3771" w:name="_Toc51850550"/>
      <w:bookmarkStart w:id="3772" w:name="_Toc56693553"/>
      <w:bookmarkStart w:id="3773" w:name="_Toc64447096"/>
      <w:bookmarkStart w:id="3774" w:name="_Toc66286590"/>
      <w:bookmarkStart w:id="3775" w:name="_Toc74151285"/>
      <w:bookmarkStart w:id="3776" w:name="_Toc88653757"/>
      <w:bookmarkStart w:id="3777"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778" w:name="_CR8_4_9_4"/>
      <w:bookmarkStart w:id="3779" w:name="_Toc98868157"/>
      <w:bookmarkStart w:id="3780" w:name="_Toc105174441"/>
      <w:bookmarkStart w:id="3781" w:name="_Toc106109278"/>
      <w:bookmarkStart w:id="3782" w:name="_Toc113825099"/>
      <w:bookmarkStart w:id="3783" w:name="_Toc222864010"/>
      <w:bookmarkEnd w:id="3778"/>
      <w:r w:rsidRPr="00AC628F">
        <w:lastRenderedPageBreak/>
        <w:t>8.</w:t>
      </w:r>
      <w:r>
        <w:t>4</w:t>
      </w:r>
      <w:r w:rsidRPr="00AC628F">
        <w:t>.</w:t>
      </w:r>
      <w:r>
        <w:t>9</w:t>
      </w:r>
      <w:r w:rsidRPr="00AC628F">
        <w:t>.4</w:t>
      </w:r>
      <w:r w:rsidRPr="00AC628F">
        <w:tab/>
        <w:t>Abnormal Conditions</w:t>
      </w:r>
      <w:bookmarkEnd w:id="3767"/>
      <w:bookmarkEnd w:id="3768"/>
      <w:bookmarkEnd w:id="3769"/>
      <w:bookmarkEnd w:id="3770"/>
      <w:bookmarkEnd w:id="3771"/>
      <w:bookmarkEnd w:id="3772"/>
      <w:bookmarkEnd w:id="3773"/>
      <w:bookmarkEnd w:id="3774"/>
      <w:bookmarkEnd w:id="3775"/>
      <w:bookmarkEnd w:id="3776"/>
      <w:bookmarkEnd w:id="3777"/>
      <w:bookmarkEnd w:id="3779"/>
      <w:bookmarkEnd w:id="3780"/>
      <w:bookmarkEnd w:id="3781"/>
      <w:bookmarkEnd w:id="3782"/>
      <w:bookmarkEnd w:id="3783"/>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784" w:name="_CR8_4_10"/>
      <w:bookmarkStart w:id="3785" w:name="_Toc44497464"/>
      <w:bookmarkStart w:id="3786" w:name="_Toc45107852"/>
      <w:bookmarkStart w:id="3787" w:name="_Toc45901472"/>
      <w:bookmarkStart w:id="3788" w:name="_Toc51850551"/>
      <w:bookmarkStart w:id="3789" w:name="_Toc56693554"/>
      <w:bookmarkStart w:id="3790" w:name="_Toc64447097"/>
      <w:bookmarkStart w:id="3791" w:name="_Toc66286591"/>
      <w:bookmarkStart w:id="3792" w:name="_Toc74151286"/>
      <w:bookmarkStart w:id="3793" w:name="_Toc88653758"/>
      <w:bookmarkStart w:id="3794" w:name="_Toc97904114"/>
      <w:bookmarkStart w:id="3795" w:name="_Toc98868158"/>
      <w:bookmarkStart w:id="3796" w:name="_Toc105174442"/>
      <w:bookmarkStart w:id="3797" w:name="_Toc106109279"/>
      <w:bookmarkStart w:id="3798" w:name="_Toc113825100"/>
      <w:bookmarkStart w:id="3799" w:name="_Toc222864011"/>
      <w:bookmarkEnd w:id="3784"/>
      <w:r>
        <w:t>8.4.10</w:t>
      </w:r>
      <w:r>
        <w:tab/>
        <w:t>Resource Status Reporting Initi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667399D6" w14:textId="77777777" w:rsidR="0049234F" w:rsidRDefault="0049234F" w:rsidP="0049234F">
      <w:pPr>
        <w:pStyle w:val="Heading4"/>
      </w:pPr>
      <w:bookmarkStart w:id="3800" w:name="_CR8_4_10_1"/>
      <w:bookmarkStart w:id="3801" w:name="_Toc44497465"/>
      <w:bookmarkStart w:id="3802" w:name="_Toc45107853"/>
      <w:bookmarkStart w:id="3803" w:name="_Toc45901473"/>
      <w:bookmarkStart w:id="3804" w:name="_Toc51850552"/>
      <w:bookmarkStart w:id="3805" w:name="_Toc56693555"/>
      <w:bookmarkStart w:id="3806" w:name="_Toc64447098"/>
      <w:bookmarkStart w:id="3807" w:name="_Toc66286592"/>
      <w:bookmarkStart w:id="3808" w:name="_Toc74151287"/>
      <w:bookmarkStart w:id="3809" w:name="_Toc88653759"/>
      <w:bookmarkStart w:id="3810" w:name="_Toc97904115"/>
      <w:bookmarkStart w:id="3811" w:name="_Toc98868159"/>
      <w:bookmarkStart w:id="3812" w:name="_Toc105174443"/>
      <w:bookmarkStart w:id="3813" w:name="_Toc106109280"/>
      <w:bookmarkStart w:id="3814" w:name="_Toc113825101"/>
      <w:bookmarkStart w:id="3815" w:name="_Toc222864012"/>
      <w:bookmarkEnd w:id="3800"/>
      <w:r>
        <w:t>8.4.10.1</w:t>
      </w:r>
      <w:r>
        <w:tab/>
        <w:t>General</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16" w:name="_CR8_4_10_2"/>
      <w:bookmarkStart w:id="3817" w:name="_Toc44497466"/>
      <w:bookmarkStart w:id="3818" w:name="_Toc45107854"/>
      <w:bookmarkStart w:id="3819" w:name="_Toc45901474"/>
      <w:bookmarkStart w:id="3820" w:name="_Toc51850553"/>
      <w:bookmarkStart w:id="3821" w:name="_Toc56693556"/>
      <w:bookmarkStart w:id="3822" w:name="_Toc64447099"/>
      <w:bookmarkStart w:id="3823" w:name="_Toc66286593"/>
      <w:bookmarkStart w:id="3824" w:name="_Toc74151288"/>
      <w:bookmarkStart w:id="3825" w:name="_Toc88653760"/>
      <w:bookmarkStart w:id="3826" w:name="_Toc97904116"/>
      <w:bookmarkStart w:id="3827" w:name="_Toc98868160"/>
      <w:bookmarkStart w:id="3828" w:name="_Toc105174444"/>
      <w:bookmarkStart w:id="3829" w:name="_Toc106109281"/>
      <w:bookmarkStart w:id="3830" w:name="_Toc113825102"/>
      <w:bookmarkStart w:id="3831" w:name="_Toc222864013"/>
      <w:bookmarkEnd w:id="3816"/>
      <w:r>
        <w:t>8.4.10.2</w:t>
      </w:r>
      <w:r>
        <w:tab/>
        <w:t>Successful Oper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68974098" w14:textId="77777777" w:rsidR="0049234F" w:rsidRDefault="0049234F" w:rsidP="0049234F">
      <w:pPr>
        <w:pStyle w:val="TH"/>
      </w:pPr>
      <w:r w:rsidRPr="007104EC">
        <w:rPr>
          <w:noProof/>
        </w:rPr>
        <w:object w:dxaOrig="5673" w:dyaOrig="2355" w14:anchorId="758CAA55">
          <v:shape id="_x0000_i1087" type="#_x0000_t75" alt="" style="width:281.55pt;height:124.6pt;mso-width-percent:0;mso-height-percent:0;mso-width-percent:0;mso-height-percent:0" o:ole="">
            <v:imagedata r:id="rId141" o:title=""/>
          </v:shape>
          <o:OLEObject Type="Embed" ProgID="Word.Picture.8" ShapeID="_x0000_i1087" DrawAspect="Content" ObjectID="_1833477802" r:id="rId142"/>
        </w:object>
      </w:r>
    </w:p>
    <w:p w14:paraId="0D9605C7" w14:textId="77777777" w:rsidR="0049234F" w:rsidRDefault="0049234F" w:rsidP="0049234F">
      <w:pPr>
        <w:pStyle w:val="TF"/>
      </w:pPr>
      <w:bookmarkStart w:id="3832" w:name="_CRFigure8_4_10_21"/>
      <w:r>
        <w:t xml:space="preserve">Figure </w:t>
      </w:r>
      <w:bookmarkEnd w:id="3832"/>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lastRenderedPageBreak/>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bookmarkStart w:id="3833"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833"/>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834" w:name="_CR8_4_10_3"/>
      <w:bookmarkStart w:id="3835" w:name="_Toc44497467"/>
      <w:bookmarkStart w:id="3836" w:name="_Toc45107855"/>
      <w:bookmarkStart w:id="3837" w:name="_Toc45901475"/>
      <w:bookmarkStart w:id="3838" w:name="_Toc51850554"/>
      <w:bookmarkStart w:id="3839" w:name="_Toc56693557"/>
      <w:bookmarkStart w:id="3840" w:name="_Toc64447100"/>
      <w:bookmarkStart w:id="3841" w:name="_Toc66286594"/>
      <w:bookmarkStart w:id="3842" w:name="_Toc74151289"/>
      <w:bookmarkStart w:id="3843" w:name="_Toc88653761"/>
      <w:bookmarkStart w:id="3844" w:name="_Toc97904117"/>
      <w:bookmarkStart w:id="3845" w:name="_Toc98868161"/>
      <w:bookmarkStart w:id="3846" w:name="_Toc105174445"/>
      <w:bookmarkStart w:id="3847" w:name="_Toc106109282"/>
      <w:bookmarkStart w:id="3848" w:name="_Toc113825103"/>
      <w:bookmarkStart w:id="3849" w:name="_Toc222864014"/>
      <w:bookmarkEnd w:id="3834"/>
      <w:r>
        <w:t>8.4.10.3</w:t>
      </w:r>
      <w:r>
        <w:tab/>
        <w:t>Un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2F8ADA36" w14:textId="77777777" w:rsidR="0049234F" w:rsidRDefault="0049234F" w:rsidP="0049234F">
      <w:pPr>
        <w:pStyle w:val="TH"/>
      </w:pPr>
      <w:r w:rsidRPr="007104EC">
        <w:rPr>
          <w:noProof/>
        </w:rPr>
        <w:object w:dxaOrig="5673" w:dyaOrig="2355" w14:anchorId="306F81C8">
          <v:shape id="_x0000_i1088" type="#_x0000_t75" alt="" style="width:281.55pt;height:124.6pt;mso-width-percent:0;mso-height-percent:0;mso-width-percent:0;mso-height-percent:0" o:ole="">
            <v:imagedata r:id="rId143" o:title=""/>
          </v:shape>
          <o:OLEObject Type="Embed" ProgID="Word.Picture.8" ShapeID="_x0000_i1088" DrawAspect="Content" ObjectID="_1833477803" r:id="rId144"/>
        </w:object>
      </w:r>
    </w:p>
    <w:p w14:paraId="7CE2210E" w14:textId="77777777" w:rsidR="0049234F" w:rsidRDefault="0049234F" w:rsidP="0049234F">
      <w:pPr>
        <w:pStyle w:val="TF"/>
      </w:pPr>
      <w:bookmarkStart w:id="3850" w:name="_CRFigure8_4_10_31"/>
      <w:r>
        <w:t xml:space="preserve">Figure </w:t>
      </w:r>
      <w:bookmarkEnd w:id="3850"/>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851" w:name="_CR8_4_10_4"/>
      <w:bookmarkStart w:id="3852" w:name="_Toc44497468"/>
      <w:bookmarkStart w:id="3853" w:name="_Toc45107856"/>
      <w:bookmarkStart w:id="3854" w:name="_Toc45901476"/>
      <w:bookmarkStart w:id="3855" w:name="_Toc51850555"/>
      <w:bookmarkStart w:id="3856" w:name="_Toc56693558"/>
      <w:bookmarkStart w:id="3857" w:name="_Toc64447101"/>
      <w:bookmarkStart w:id="3858" w:name="_Toc66286595"/>
      <w:bookmarkStart w:id="3859" w:name="_Toc74151290"/>
      <w:bookmarkStart w:id="3860" w:name="_Toc88653762"/>
      <w:bookmarkStart w:id="3861" w:name="_Toc97904118"/>
      <w:bookmarkStart w:id="3862" w:name="_Toc98868162"/>
      <w:bookmarkStart w:id="3863" w:name="_Toc105174446"/>
      <w:bookmarkStart w:id="3864" w:name="_Toc106109283"/>
      <w:bookmarkStart w:id="3865" w:name="_Toc113825104"/>
      <w:bookmarkStart w:id="3866" w:name="_Toc222864015"/>
      <w:bookmarkEnd w:id="3851"/>
      <w:r>
        <w:t>8.4.10.4</w:t>
      </w:r>
      <w:r>
        <w:tab/>
        <w:t>Abnormal Conditions</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lastRenderedPageBreak/>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867" w:name="_CR8_4_11"/>
      <w:bookmarkStart w:id="3868" w:name="_Toc44497469"/>
      <w:bookmarkStart w:id="3869" w:name="_Toc45107857"/>
      <w:bookmarkStart w:id="3870" w:name="_Toc45901477"/>
      <w:bookmarkStart w:id="3871" w:name="_Toc51850556"/>
      <w:bookmarkStart w:id="3872" w:name="_Toc56693559"/>
      <w:bookmarkStart w:id="3873" w:name="_Toc64447102"/>
      <w:bookmarkStart w:id="3874" w:name="_Toc66286596"/>
      <w:bookmarkStart w:id="3875" w:name="_Toc74151291"/>
      <w:bookmarkStart w:id="3876" w:name="_Toc88653763"/>
      <w:bookmarkStart w:id="3877" w:name="_Toc97904119"/>
      <w:bookmarkStart w:id="3878" w:name="_Toc98868163"/>
      <w:bookmarkStart w:id="3879" w:name="_Toc105174447"/>
      <w:bookmarkStart w:id="3880" w:name="_Toc106109284"/>
      <w:bookmarkStart w:id="3881" w:name="_Toc113825105"/>
      <w:bookmarkStart w:id="3882" w:name="_Toc222864016"/>
      <w:bookmarkEnd w:id="3867"/>
      <w:r>
        <w:t>8.4.11</w:t>
      </w:r>
      <w:r>
        <w:tab/>
        <w:t>Resource Status Reporting</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2F678FF0" w14:textId="77777777" w:rsidR="0049234F" w:rsidRDefault="0049234F" w:rsidP="0049234F">
      <w:pPr>
        <w:pStyle w:val="Heading4"/>
      </w:pPr>
      <w:bookmarkStart w:id="3883" w:name="_CR8_4_11_1"/>
      <w:bookmarkStart w:id="3884" w:name="_Toc44497470"/>
      <w:bookmarkStart w:id="3885" w:name="_Toc45107858"/>
      <w:bookmarkStart w:id="3886" w:name="_Toc45901478"/>
      <w:bookmarkStart w:id="3887" w:name="_Toc51850557"/>
      <w:bookmarkStart w:id="3888" w:name="_Toc56693560"/>
      <w:bookmarkStart w:id="3889" w:name="_Toc64447103"/>
      <w:bookmarkStart w:id="3890" w:name="_Toc66286597"/>
      <w:bookmarkStart w:id="3891" w:name="_Toc74151292"/>
      <w:bookmarkStart w:id="3892" w:name="_Toc88653764"/>
      <w:bookmarkStart w:id="3893" w:name="_Toc97904120"/>
      <w:bookmarkStart w:id="3894" w:name="_Toc98868164"/>
      <w:bookmarkStart w:id="3895" w:name="_Toc105174448"/>
      <w:bookmarkStart w:id="3896" w:name="_Toc106109285"/>
      <w:bookmarkStart w:id="3897" w:name="_Toc113825106"/>
      <w:bookmarkStart w:id="3898" w:name="_Toc222864017"/>
      <w:bookmarkEnd w:id="3883"/>
      <w:r>
        <w:t>8.4.11.1</w:t>
      </w:r>
      <w:r>
        <w:tab/>
        <w:t>General</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899" w:name="_CR8_4_11_2"/>
      <w:bookmarkStart w:id="3900" w:name="_Toc44497471"/>
      <w:bookmarkStart w:id="3901" w:name="_Toc45107859"/>
      <w:bookmarkStart w:id="3902" w:name="_Toc45901479"/>
      <w:bookmarkStart w:id="3903" w:name="_Toc51850558"/>
      <w:bookmarkStart w:id="3904" w:name="_Toc56693561"/>
      <w:bookmarkStart w:id="3905" w:name="_Toc64447104"/>
      <w:bookmarkStart w:id="3906" w:name="_Toc66286598"/>
      <w:bookmarkStart w:id="3907" w:name="_Toc74151293"/>
      <w:bookmarkStart w:id="3908" w:name="_Toc88653765"/>
      <w:bookmarkStart w:id="3909" w:name="_Toc97904121"/>
      <w:bookmarkStart w:id="3910" w:name="_Toc98868165"/>
      <w:bookmarkStart w:id="3911" w:name="_Toc105174449"/>
      <w:bookmarkStart w:id="3912" w:name="_Toc106109286"/>
      <w:bookmarkStart w:id="3913" w:name="_Toc113825107"/>
      <w:bookmarkStart w:id="3914" w:name="_Toc222864018"/>
      <w:bookmarkEnd w:id="3899"/>
      <w:r>
        <w:t>8.4.11.2</w:t>
      </w:r>
      <w:r>
        <w:tab/>
        <w:t>Successful Operation</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6683E9AB" w14:textId="77777777" w:rsidR="0049234F" w:rsidRDefault="0049234F" w:rsidP="0049234F">
      <w:pPr>
        <w:pStyle w:val="TH"/>
      </w:pPr>
      <w:r w:rsidRPr="007104EC">
        <w:rPr>
          <w:noProof/>
        </w:rPr>
        <w:object w:dxaOrig="5673" w:dyaOrig="2355" w14:anchorId="40D295B8">
          <v:shape id="_x0000_i1089" type="#_x0000_t75" alt="" style="width:281.55pt;height:124.6pt;mso-width-percent:0;mso-height-percent:0;mso-width-percent:0;mso-height-percent:0" o:ole="">
            <v:imagedata r:id="rId145" o:title=""/>
          </v:shape>
          <o:OLEObject Type="Embed" ProgID="Word.Picture.8" ShapeID="_x0000_i1089" DrawAspect="Content" ObjectID="_1833477804" r:id="rId146"/>
        </w:object>
      </w:r>
    </w:p>
    <w:p w14:paraId="6DA84459" w14:textId="77777777" w:rsidR="0049234F" w:rsidRDefault="0049234F" w:rsidP="0049234F">
      <w:pPr>
        <w:pStyle w:val="TF"/>
      </w:pPr>
      <w:bookmarkStart w:id="3915" w:name="_CRFigure8_4_11_21"/>
      <w:r>
        <w:t xml:space="preserve">Figure </w:t>
      </w:r>
      <w:bookmarkEnd w:id="3915"/>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16" w:name="_Toc44497472"/>
      <w:bookmarkStart w:id="3917" w:name="_Toc45107860"/>
      <w:bookmarkStart w:id="3918" w:name="_Toc45901480"/>
      <w:bookmarkStart w:id="3919" w:name="_Toc51850559"/>
      <w:bookmarkStart w:id="3920" w:name="_Toc56693562"/>
      <w:bookmarkStart w:id="3921" w:name="_Toc64447105"/>
      <w:bookmarkStart w:id="3922" w:name="_Toc66286599"/>
      <w:bookmarkStart w:id="3923" w:name="_Toc74151294"/>
      <w:bookmarkStart w:id="3924" w:name="_Toc88653766"/>
      <w:bookmarkStart w:id="3925" w:name="_Toc97904122"/>
      <w:bookmarkStart w:id="3926" w:name="_Toc98868166"/>
      <w:bookmarkStart w:id="3927" w:name="_Toc105174450"/>
      <w:bookmarkStart w:id="3928" w:name="_Toc106109287"/>
      <w:bookmarkStart w:id="3929"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930" w:name="_CR8_4_11_3"/>
      <w:bookmarkStart w:id="3931" w:name="_Toc222864019"/>
      <w:bookmarkEnd w:id="3930"/>
      <w:r>
        <w:t>8.4.11.3</w:t>
      </w:r>
      <w:r>
        <w:tab/>
        <w:t>Unsuccessful Operation</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1"/>
    </w:p>
    <w:p w14:paraId="0E97A66D" w14:textId="77777777" w:rsidR="0049234F" w:rsidRDefault="0049234F" w:rsidP="0049234F">
      <w:r>
        <w:t>Not applicable.</w:t>
      </w:r>
    </w:p>
    <w:p w14:paraId="6AD86B27" w14:textId="77777777" w:rsidR="0049234F" w:rsidRDefault="0049234F" w:rsidP="0049234F">
      <w:pPr>
        <w:pStyle w:val="Heading4"/>
      </w:pPr>
      <w:bookmarkStart w:id="3932" w:name="_CR8_4_11_4"/>
      <w:bookmarkStart w:id="3933" w:name="_Toc44497473"/>
      <w:bookmarkStart w:id="3934" w:name="_Toc45107861"/>
      <w:bookmarkStart w:id="3935" w:name="_Toc45901481"/>
      <w:bookmarkStart w:id="3936" w:name="_Toc51850560"/>
      <w:bookmarkStart w:id="3937" w:name="_Toc56693563"/>
      <w:bookmarkStart w:id="3938" w:name="_Toc64447106"/>
      <w:bookmarkStart w:id="3939" w:name="_Toc66286600"/>
      <w:bookmarkStart w:id="3940" w:name="_Toc74151295"/>
      <w:bookmarkStart w:id="3941" w:name="_Toc88653767"/>
      <w:bookmarkStart w:id="3942" w:name="_Toc97904123"/>
      <w:bookmarkStart w:id="3943" w:name="_Toc98868167"/>
      <w:bookmarkStart w:id="3944" w:name="_Toc105174451"/>
      <w:bookmarkStart w:id="3945" w:name="_Toc106109288"/>
      <w:bookmarkStart w:id="3946" w:name="_Toc113825109"/>
      <w:bookmarkStart w:id="3947" w:name="_Toc222864020"/>
      <w:bookmarkEnd w:id="3932"/>
      <w:r>
        <w:t>8.4.11.4</w:t>
      </w:r>
      <w:r>
        <w:tab/>
        <w:t>Abnormal Conditions</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3948" w:name="_CR8_4_12"/>
      <w:bookmarkStart w:id="3949" w:name="_Toc44497474"/>
      <w:bookmarkStart w:id="3950" w:name="_Toc45107862"/>
      <w:bookmarkStart w:id="3951" w:name="_Toc45901482"/>
      <w:bookmarkStart w:id="3952" w:name="_Toc51850561"/>
      <w:bookmarkStart w:id="3953" w:name="_Toc56693564"/>
      <w:bookmarkStart w:id="3954" w:name="_Toc64447107"/>
      <w:bookmarkStart w:id="3955" w:name="_Toc66286601"/>
      <w:bookmarkStart w:id="3956" w:name="_Toc74151296"/>
      <w:bookmarkStart w:id="3957" w:name="_Toc88653768"/>
      <w:bookmarkStart w:id="3958" w:name="_Toc97904124"/>
      <w:bookmarkStart w:id="3959" w:name="_Toc98868168"/>
      <w:bookmarkStart w:id="3960" w:name="_Toc105174452"/>
      <w:bookmarkStart w:id="3961" w:name="_Toc106109289"/>
      <w:bookmarkStart w:id="3962" w:name="_Toc113825110"/>
      <w:bookmarkStart w:id="3963" w:name="_Toc222864021"/>
      <w:bookmarkEnd w:id="3948"/>
      <w:r w:rsidRPr="009A0050">
        <w:t>8.</w:t>
      </w:r>
      <w:r>
        <w:t>4</w:t>
      </w:r>
      <w:r w:rsidRPr="009A0050">
        <w:t>.</w:t>
      </w:r>
      <w:r>
        <w:t>12</w:t>
      </w:r>
      <w:r w:rsidRPr="009A0050">
        <w:tab/>
      </w:r>
      <w:r>
        <w:t xml:space="preserve">Access </w:t>
      </w:r>
      <w:r>
        <w:rPr>
          <w:rFonts w:hint="eastAsia"/>
        </w:rPr>
        <w:t>A</w:t>
      </w:r>
      <w:r>
        <w:t>nd Mobility</w:t>
      </w:r>
      <w:bookmarkStart w:id="3964" w:name="_Toc5646119"/>
      <w:r w:rsidRPr="009A0050">
        <w:t xml:space="preserve"> Indication</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0D007D0F" w14:textId="77777777" w:rsidR="0049234F" w:rsidRPr="009A0050" w:rsidRDefault="0049234F" w:rsidP="0049234F">
      <w:pPr>
        <w:pStyle w:val="Heading4"/>
      </w:pPr>
      <w:bookmarkStart w:id="3965" w:name="_CR8_4_12_1"/>
      <w:bookmarkStart w:id="3966" w:name="_Toc5646120"/>
      <w:bookmarkStart w:id="3967" w:name="_Toc44497475"/>
      <w:bookmarkStart w:id="3968" w:name="_Toc45107863"/>
      <w:bookmarkStart w:id="3969" w:name="_Toc45901483"/>
      <w:bookmarkStart w:id="3970" w:name="_Toc51850562"/>
      <w:bookmarkStart w:id="3971" w:name="_Toc56693565"/>
      <w:bookmarkStart w:id="3972" w:name="_Toc64447108"/>
      <w:bookmarkStart w:id="3973" w:name="_Toc66286602"/>
      <w:bookmarkStart w:id="3974" w:name="_Toc74151297"/>
      <w:bookmarkStart w:id="3975" w:name="_Toc88653769"/>
      <w:bookmarkStart w:id="3976" w:name="_Toc97904125"/>
      <w:bookmarkStart w:id="3977" w:name="_Toc98868169"/>
      <w:bookmarkStart w:id="3978" w:name="_Toc105174453"/>
      <w:bookmarkStart w:id="3979" w:name="_Toc106109290"/>
      <w:bookmarkStart w:id="3980" w:name="_Toc113825111"/>
      <w:bookmarkStart w:id="3981" w:name="_Toc222864022"/>
      <w:bookmarkEnd w:id="3965"/>
      <w:r w:rsidRPr="009A0050">
        <w:t>8.</w:t>
      </w:r>
      <w:r>
        <w:t>4</w:t>
      </w:r>
      <w:r w:rsidRPr="009A0050">
        <w:t>.</w:t>
      </w:r>
      <w:r>
        <w:t>12</w:t>
      </w:r>
      <w:r w:rsidRPr="009A0050">
        <w:t>.1</w:t>
      </w:r>
      <w:r w:rsidRPr="009A0050">
        <w:tab/>
        <w:t>General</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6CA54E1" w14:textId="43949F54" w:rsidR="0049234F" w:rsidRPr="00AA5DA2" w:rsidRDefault="0049234F" w:rsidP="0049234F">
      <w:bookmarkStart w:id="3982"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3983" w:name="_CR8_4_12_2"/>
      <w:bookmarkStart w:id="3984" w:name="_Toc44497476"/>
      <w:bookmarkStart w:id="3985" w:name="_Toc45107864"/>
      <w:bookmarkStart w:id="3986" w:name="_Toc45901484"/>
      <w:bookmarkStart w:id="3987" w:name="_Toc51850563"/>
      <w:bookmarkStart w:id="3988" w:name="_Toc56693566"/>
      <w:bookmarkStart w:id="3989" w:name="_Toc64447109"/>
      <w:bookmarkStart w:id="3990" w:name="_Toc66286603"/>
      <w:bookmarkStart w:id="3991" w:name="_Toc74151298"/>
      <w:bookmarkStart w:id="3992" w:name="_Toc88653770"/>
      <w:bookmarkStart w:id="3993" w:name="_Toc97904126"/>
      <w:bookmarkStart w:id="3994" w:name="_Toc98868170"/>
      <w:bookmarkStart w:id="3995" w:name="_Toc105174454"/>
      <w:bookmarkStart w:id="3996" w:name="_Toc106109291"/>
      <w:bookmarkStart w:id="3997" w:name="_Toc113825112"/>
      <w:bookmarkStart w:id="3998" w:name="_Toc222864023"/>
      <w:bookmarkEnd w:id="3983"/>
      <w:r w:rsidRPr="009A0050">
        <w:lastRenderedPageBreak/>
        <w:t>8.</w:t>
      </w:r>
      <w:r>
        <w:t>4</w:t>
      </w:r>
      <w:r w:rsidRPr="009A0050">
        <w:t>.</w:t>
      </w:r>
      <w:r>
        <w:t>12</w:t>
      </w:r>
      <w:r w:rsidRPr="009A0050">
        <w:t>.2</w:t>
      </w:r>
      <w:r w:rsidRPr="009A0050">
        <w:tab/>
        <w:t>Successful Operation</w:t>
      </w:r>
      <w:bookmarkEnd w:id="3982"/>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618212353"/>
    <w:bookmarkEnd w:id="3999"/>
    <w:p w14:paraId="298CD13C" w14:textId="77777777" w:rsidR="0049234F" w:rsidRPr="00E5056C" w:rsidRDefault="0049234F" w:rsidP="0049234F">
      <w:pPr>
        <w:pStyle w:val="TH"/>
      </w:pPr>
      <w:r>
        <w:rPr>
          <w:noProof/>
        </w:rPr>
        <w:object w:dxaOrig="5580" w:dyaOrig="2355" w14:anchorId="69C6994B">
          <v:shape id="_x0000_i1090" type="#_x0000_t75" alt="" style="width:342.45pt;height:133.85pt;mso-width-percent:0;mso-height-percent:0;mso-width-percent:0;mso-height-percent:0" o:ole="">
            <v:imagedata r:id="rId147" o:title="" croptop="-6693f" cropleft="-5638f" cropright="-8926f"/>
          </v:shape>
          <o:OLEObject Type="Embed" ProgID="Word.Picture.8" ShapeID="_x0000_i1090" DrawAspect="Content" ObjectID="_1833477805" r:id="rId148"/>
        </w:object>
      </w:r>
    </w:p>
    <w:p w14:paraId="1A43BC3F" w14:textId="6277CB1B" w:rsidR="0049234F" w:rsidRPr="009354E2" w:rsidRDefault="0049234F" w:rsidP="0049234F">
      <w:pPr>
        <w:pStyle w:val="TF"/>
      </w:pPr>
      <w:bookmarkStart w:id="4000" w:name="_CRFigure8_2_12_21"/>
      <w:r w:rsidRPr="009354E2">
        <w:t xml:space="preserve">Figure </w:t>
      </w:r>
      <w:bookmarkEnd w:id="4000"/>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01" w:name="_Toc5646122"/>
      <w:bookmarkStart w:id="4002" w:name="_Toc44497477"/>
      <w:bookmarkStart w:id="4003" w:name="_Toc45107865"/>
      <w:bookmarkStart w:id="4004" w:name="_Toc45901485"/>
      <w:bookmarkStart w:id="4005" w:name="_Toc51850564"/>
      <w:bookmarkStart w:id="4006" w:name="_Toc56693567"/>
      <w:bookmarkStart w:id="4007" w:name="_Toc64447110"/>
      <w:bookmarkStart w:id="4008" w:name="_Toc66286604"/>
      <w:bookmarkStart w:id="4009" w:name="_Toc74151299"/>
      <w:bookmarkStart w:id="4010" w:name="_Toc88653771"/>
      <w:bookmarkStart w:id="4011"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3D39FD3E"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4012" w:name="_CR8_4_12_3"/>
      <w:bookmarkStart w:id="4013" w:name="_Toc98868171"/>
      <w:bookmarkStart w:id="4014" w:name="_Toc105174455"/>
      <w:bookmarkStart w:id="4015" w:name="_Toc106109292"/>
      <w:bookmarkStart w:id="4016" w:name="_Toc113825113"/>
      <w:bookmarkStart w:id="4017" w:name="_Toc222864024"/>
      <w:bookmarkEnd w:id="4012"/>
      <w:r w:rsidRPr="009A0050">
        <w:t>8.</w:t>
      </w:r>
      <w:r>
        <w:t>4</w:t>
      </w:r>
      <w:r w:rsidRPr="009A0050">
        <w:t>.</w:t>
      </w:r>
      <w:r>
        <w:t>12</w:t>
      </w:r>
      <w:r w:rsidRPr="009A0050">
        <w:t>.3</w:t>
      </w:r>
      <w:r w:rsidRPr="009A0050">
        <w:tab/>
        <w:t>Abnormal Conditions</w:t>
      </w:r>
      <w:bookmarkEnd w:id="4001"/>
      <w:bookmarkEnd w:id="4002"/>
      <w:bookmarkEnd w:id="4003"/>
      <w:bookmarkEnd w:id="4004"/>
      <w:bookmarkEnd w:id="4005"/>
      <w:bookmarkEnd w:id="4006"/>
      <w:bookmarkEnd w:id="4007"/>
      <w:bookmarkEnd w:id="4008"/>
      <w:bookmarkEnd w:id="4009"/>
      <w:bookmarkEnd w:id="4010"/>
      <w:bookmarkEnd w:id="4011"/>
      <w:bookmarkEnd w:id="4013"/>
      <w:bookmarkEnd w:id="4014"/>
      <w:bookmarkEnd w:id="4015"/>
      <w:bookmarkEnd w:id="4016"/>
      <w:bookmarkEnd w:id="4017"/>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18" w:name="_CR8_4_AA13"/>
      <w:bookmarkStart w:id="4019" w:name="_CR8_4_13"/>
      <w:bookmarkStart w:id="4020" w:name="_Toc222864025"/>
      <w:bookmarkEnd w:id="4018"/>
      <w:bookmarkEnd w:id="4019"/>
      <w:r>
        <w:t>8.4.13</w:t>
      </w:r>
      <w:r>
        <w:tab/>
        <w:t>Data Collection Reporting Initiation</w:t>
      </w:r>
      <w:bookmarkEnd w:id="4020"/>
    </w:p>
    <w:p w14:paraId="11996D95" w14:textId="77777777" w:rsidR="0049234F" w:rsidRDefault="0049234F" w:rsidP="0049234F">
      <w:pPr>
        <w:pStyle w:val="Heading4"/>
      </w:pPr>
      <w:bookmarkStart w:id="4021" w:name="_CR8_4_AA13_1"/>
      <w:bookmarkStart w:id="4022" w:name="_CR8_4_13_1"/>
      <w:bookmarkStart w:id="4023" w:name="_Toc222864026"/>
      <w:bookmarkEnd w:id="4021"/>
      <w:bookmarkEnd w:id="4022"/>
      <w:r>
        <w:t>8.4.13.1</w:t>
      </w:r>
      <w:r>
        <w:tab/>
        <w:t>General</w:t>
      </w:r>
      <w:bookmarkEnd w:id="4023"/>
    </w:p>
    <w:p w14:paraId="460DAB05" w14:textId="74B511DB" w:rsidR="0049234F" w:rsidRDefault="00956E21" w:rsidP="0049234F">
      <w:r>
        <w:t xml:space="preserve">This procedure is used by an NG-RAN node to request </w:t>
      </w:r>
      <w:r w:rsidRPr="00CE732D">
        <w:t xml:space="preserve">from another NG-RAN node </w:t>
      </w:r>
      <w:r>
        <w:t xml:space="preserve">the reporting of information to support, e.g., AI/ML </w:t>
      </w:r>
      <w:r w:rsidR="009806E9">
        <w:t>for</w:t>
      </w:r>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024" w:name="_CR8_4_AA13_2"/>
      <w:bookmarkStart w:id="4025" w:name="_CR8_4_13_2"/>
      <w:bookmarkStart w:id="4026" w:name="_Toc222864027"/>
      <w:bookmarkEnd w:id="4024"/>
      <w:bookmarkEnd w:id="4025"/>
      <w:r>
        <w:t>8.4.13.2</w:t>
      </w:r>
      <w:r>
        <w:tab/>
        <w:t>Successful Operation</w:t>
      </w:r>
      <w:bookmarkEnd w:id="4026"/>
    </w:p>
    <w:bookmarkStart w:id="4027" w:name="_MON_1755528503"/>
    <w:bookmarkEnd w:id="4027"/>
    <w:p w14:paraId="6754F0F6" w14:textId="77777777" w:rsidR="0049234F" w:rsidRDefault="0049234F" w:rsidP="0049234F">
      <w:pPr>
        <w:pStyle w:val="TH"/>
      </w:pPr>
      <w:r>
        <w:rPr>
          <w:noProof/>
        </w:rPr>
        <w:object w:dxaOrig="5720" w:dyaOrig="2360" w14:anchorId="02F3D034">
          <v:shape id="_x0000_i1091" type="#_x0000_t75" alt="" style="width:285.25pt;height:117.25pt;mso-width-percent:0;mso-height-percent:0;mso-width-percent:0;mso-height-percent:0" o:ole="">
            <v:imagedata r:id="rId149" o:title=""/>
          </v:shape>
          <o:OLEObject Type="Embed" ProgID="Word.Picture.8" ShapeID="_x0000_i1091" DrawAspect="Content" ObjectID="_1833477806" r:id="rId150"/>
        </w:object>
      </w:r>
    </w:p>
    <w:p w14:paraId="40AD069A" w14:textId="77777777" w:rsidR="0049234F" w:rsidRDefault="0049234F" w:rsidP="0049234F">
      <w:pPr>
        <w:pStyle w:val="TF"/>
      </w:pPr>
      <w:bookmarkStart w:id="4028" w:name="_CRFigure8_4_13_21"/>
      <w:r>
        <w:t xml:space="preserve">Figure </w:t>
      </w:r>
      <w:bookmarkEnd w:id="4028"/>
      <w:r>
        <w:t>8.4.13.2-1: Data Collection Reporting Initiation, successful operation</w:t>
      </w:r>
    </w:p>
    <w:p w14:paraId="48E317BD" w14:textId="77777777" w:rsidR="0049234F" w:rsidRDefault="0049234F" w:rsidP="0049234F">
      <w:r>
        <w:lastRenderedPageBreak/>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617AF2B2" w:rsidR="00467B8F" w:rsidRDefault="00467B8F" w:rsidP="00467B8F">
      <w:pPr>
        <w:pStyle w:val="B1"/>
      </w:pPr>
      <w:r>
        <w:rPr>
          <w:lang w:val="en-US" w:eastAsia="zh-CN"/>
        </w:rPr>
        <w:t>-</w:t>
      </w:r>
      <w:r>
        <w:rPr>
          <w:lang w:val="en-US" w:eastAsia="zh-CN"/>
        </w:rPr>
        <w:tab/>
        <w:t xml:space="preserve">the time since SN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
      </w:pPr>
      <w:r>
        <w:rPr>
          <w:lang w:eastAsia="zh-CN"/>
        </w:rPr>
        <w:t>-</w:t>
      </w:r>
      <w:r>
        <w:rPr>
          <w:lang w:eastAsia="zh-CN"/>
        </w:rPr>
        <w:tab/>
      </w:r>
      <w:r>
        <w:t>UE is handed over to a</w:t>
      </w:r>
      <w:r>
        <w:rPr>
          <w:rFonts w:hint="eastAsia"/>
        </w:rPr>
        <w:t>nother cell</w:t>
      </w:r>
      <w:r>
        <w:t>;</w:t>
      </w:r>
    </w:p>
    <w:p w14:paraId="43CA70A9" w14:textId="35B6B253" w:rsidR="0049234F" w:rsidRDefault="00467B8F" w:rsidP="00467B8F">
      <w:pPr>
        <w:pStyle w:val="B1"/>
      </w:pPr>
      <w:r>
        <w:lastRenderedPageBreak/>
        <w:t>-</w:t>
      </w:r>
      <w:r>
        <w:tab/>
        <w:t>the NG-RAN node</w:t>
      </w:r>
      <w:r>
        <w:rPr>
          <w:vertAlign w:val="subscript"/>
        </w:rPr>
        <w:t>2</w:t>
      </w:r>
      <w:r>
        <w:t>, configured as the SN for the U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F8FEEE6" w:rsidR="00715A17" w:rsidRDefault="00715A17" w:rsidP="00715A17">
      <w:pPr>
        <w:pStyle w:val="B1"/>
      </w:pPr>
      <w:r>
        <w:rPr>
          <w:rFonts w:hint="eastAsia"/>
          <w:lang w:eastAsia="zh-CN"/>
        </w:rPr>
        <w:t>-</w:t>
      </w:r>
      <w:r>
        <w:rPr>
          <w:lang w:eastAsia="zh-CN"/>
        </w:rPr>
        <w:tab/>
      </w:r>
      <w:r w:rsidR="005857DD">
        <w:t xml:space="preserve">the </w:t>
      </w:r>
      <w:r w:rsidR="005857DD">
        <w:rPr>
          <w:i/>
          <w:iCs/>
        </w:rPr>
        <w:t xml:space="preserve">Average Packet Drop DL </w:t>
      </w:r>
      <w:r w:rsidR="005857DD">
        <w:t xml:space="preserve">IE, if the </w:t>
      </w:r>
      <w:r w:rsidR="005857DD">
        <w:rPr>
          <w:lang w:eastAsia="zh-CN"/>
        </w:rPr>
        <w:t>seventh</w:t>
      </w:r>
      <w:r w:rsidR="005857DD">
        <w:t xml:space="preserve"> bit, "Average Packet Drop 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
        <w:rPr>
          <w:rFonts w:eastAsiaTheme="minorEastAsia"/>
          <w:lang w:val="en-US"/>
        </w:rPr>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4A9B4BBD" w14:textId="07E3063D" w:rsidR="008C3C6D" w:rsidRPr="00ED6431" w:rsidRDefault="008C3C6D" w:rsidP="008C3C6D">
      <w:pPr>
        <w:pStyle w:val="B1"/>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r w:rsidR="005857DD">
        <w:t>eleventh</w:t>
      </w:r>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w:t>
      </w:r>
      <w:r>
        <w:lastRenderedPageBreak/>
        <w:t xml:space="preserve">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2B730018"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twelfth</w:t>
      </w:r>
      <w:r w:rsidRPr="00512760" w:rsidDel="00512760">
        <w:t xml:space="preserve"> </w:t>
      </w:r>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75D75974"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thirteenth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618FB4F2"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fourteenth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477CF3B9" w:rsidR="005857DD" w:rsidRPr="00512760" w:rsidRDefault="005857DD" w:rsidP="005857DD">
      <w:pPr>
        <w:ind w:left="568" w:hanging="284"/>
      </w:pPr>
      <w:r w:rsidRPr="00512760">
        <w:t>-</w:t>
      </w:r>
      <w:r w:rsidRPr="00512760">
        <w:tab/>
        <w:t xml:space="preserve">the </w:t>
      </w:r>
      <w:r w:rsidRPr="00512760">
        <w:rPr>
          <w:i/>
        </w:rPr>
        <w:t xml:space="preserve">Slice Average Packet </w:t>
      </w:r>
      <w:r w:rsidR="00766787">
        <w:rPr>
          <w:i/>
        </w:rPr>
        <w:t>Drop</w:t>
      </w:r>
      <w:r w:rsidR="00766787" w:rsidRPr="00C0203A">
        <w:rPr>
          <w:i/>
        </w:rPr>
        <w:t xml:space="preserve"> </w:t>
      </w:r>
      <w:r w:rsidRPr="00512760">
        <w:rPr>
          <w:i/>
        </w:rPr>
        <w:t>DL</w:t>
      </w:r>
      <w:r w:rsidRPr="00512760">
        <w:t xml:space="preserve"> IE, if the fifteenth bit, "Slice Average Packet </w:t>
      </w:r>
      <w:r w:rsidR="00766787">
        <w:rPr>
          <w:rFonts w:eastAsiaTheme="minorEastAsia" w:hint="eastAsia"/>
        </w:rPr>
        <w:t xml:space="preserve">Drop </w:t>
      </w:r>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1F9EC9F0" w:rsidR="008C3C6D" w:rsidRPr="008C3C6D" w:rsidRDefault="005857DD" w:rsidP="005857DD">
      <w:pPr>
        <w:pStyle w:val="B1"/>
        <w:rPr>
          <w:rFonts w:eastAsiaTheme="minorEastAsia"/>
        </w:rPr>
      </w:pPr>
      <w:r w:rsidRPr="00512760">
        <w:t>-</w:t>
      </w:r>
      <w:r w:rsidRPr="00512760">
        <w:tab/>
        <w:t xml:space="preserve">the </w:t>
      </w:r>
      <w:r w:rsidRPr="00512760">
        <w:rPr>
          <w:i/>
        </w:rPr>
        <w:t>Slice Average Packet Loss UL</w:t>
      </w:r>
      <w:r w:rsidRPr="00512760">
        <w:t xml:space="preserve"> IE, if the </w:t>
      </w:r>
      <w:r>
        <w:t>sixteenth</w:t>
      </w:r>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4029" w:name="_CR8_4_AA13_3"/>
      <w:bookmarkStart w:id="4030" w:name="_CR8_4_13_3"/>
      <w:bookmarkStart w:id="4031" w:name="_Toc222864028"/>
      <w:bookmarkEnd w:id="4029"/>
      <w:bookmarkEnd w:id="4030"/>
      <w:r>
        <w:t>8.4.13.3</w:t>
      </w:r>
      <w:r>
        <w:tab/>
        <w:t>Unsuccessful Operation</w:t>
      </w:r>
      <w:bookmarkEnd w:id="4031"/>
    </w:p>
    <w:bookmarkStart w:id="4032" w:name="_MON_1755527279"/>
    <w:bookmarkEnd w:id="4032"/>
    <w:p w14:paraId="74516BF7" w14:textId="77777777" w:rsidR="0049234F" w:rsidRDefault="0049234F" w:rsidP="0049234F">
      <w:pPr>
        <w:pStyle w:val="TH"/>
      </w:pPr>
      <w:r>
        <w:rPr>
          <w:noProof/>
        </w:rPr>
        <w:object w:dxaOrig="5720" w:dyaOrig="2390" w14:anchorId="5E871B54">
          <v:shape id="_x0000_i1092" type="#_x0000_t75" alt="" style="width:285.25pt;height:119.55pt;mso-width-percent:0;mso-height-percent:0;mso-width-percent:0;mso-height-percent:0" o:ole="">
            <v:imagedata r:id="rId151" o:title=""/>
          </v:shape>
          <o:OLEObject Type="Embed" ProgID="Word.Picture.8" ShapeID="_x0000_i1092" DrawAspect="Content" ObjectID="_1833477807" r:id="rId152"/>
        </w:object>
      </w:r>
    </w:p>
    <w:p w14:paraId="72A7E3E7" w14:textId="77777777" w:rsidR="0049234F" w:rsidRDefault="0049234F" w:rsidP="0049234F">
      <w:pPr>
        <w:pStyle w:val="TF"/>
      </w:pPr>
      <w:bookmarkStart w:id="4033" w:name="_CRFigure8_4_13_31"/>
      <w:r>
        <w:t xml:space="preserve">Figure </w:t>
      </w:r>
      <w:bookmarkEnd w:id="4033"/>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034" w:name="_CR8_4_AA13_4"/>
      <w:bookmarkStart w:id="4035" w:name="_CR8_4_13_4"/>
      <w:bookmarkStart w:id="4036" w:name="_Toc222864029"/>
      <w:bookmarkEnd w:id="4034"/>
      <w:bookmarkEnd w:id="4035"/>
      <w:r>
        <w:t>8.4.13.4</w:t>
      </w:r>
      <w:r>
        <w:tab/>
        <w:t>Abnormal Conditions</w:t>
      </w:r>
      <w:bookmarkEnd w:id="4036"/>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w:t>
      </w:r>
      <w:r>
        <w:lastRenderedPageBreak/>
        <w:t xml:space="preserve">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037" w:name="_CR8_4_BB14"/>
      <w:bookmarkStart w:id="4038" w:name="_CR8_4_14"/>
      <w:bookmarkStart w:id="4039" w:name="_Toc222864030"/>
      <w:bookmarkEnd w:id="4037"/>
      <w:bookmarkEnd w:id="4038"/>
      <w:r>
        <w:t>8.4.14</w:t>
      </w:r>
      <w:r>
        <w:tab/>
        <w:t>Data Collection Reporting</w:t>
      </w:r>
      <w:bookmarkEnd w:id="4039"/>
    </w:p>
    <w:p w14:paraId="3F007021" w14:textId="77777777" w:rsidR="0049234F" w:rsidRDefault="0049234F" w:rsidP="0049234F">
      <w:pPr>
        <w:pStyle w:val="Heading4"/>
      </w:pPr>
      <w:bookmarkStart w:id="4040" w:name="_CR8_4_BB14_1"/>
      <w:bookmarkStart w:id="4041" w:name="_CR8_4_14_1"/>
      <w:bookmarkStart w:id="4042" w:name="_Toc222864031"/>
      <w:bookmarkEnd w:id="4040"/>
      <w:bookmarkEnd w:id="4041"/>
      <w:r>
        <w:t>8.4.14.1</w:t>
      </w:r>
      <w:r>
        <w:tab/>
        <w:t>General</w:t>
      </w:r>
      <w:bookmarkEnd w:id="4042"/>
    </w:p>
    <w:p w14:paraId="0EDA845F" w14:textId="29B5CBD7" w:rsidR="0049234F" w:rsidRDefault="0049234F" w:rsidP="0049234F">
      <w:r>
        <w:t xml:space="preserve">This procedure is initiated by an NG-RAN node to report information accepted by the NG-RAN node following a successful Data Collection Reporting Initiation procedure for the purpose of, e.g., AI/ML </w:t>
      </w:r>
      <w:r w:rsidR="009806E9">
        <w:t>for</w:t>
      </w:r>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043" w:name="_CR8_4_BB14_2"/>
      <w:bookmarkStart w:id="4044" w:name="_CR8_4_14_2"/>
      <w:bookmarkStart w:id="4045" w:name="_Toc222864032"/>
      <w:bookmarkEnd w:id="4043"/>
      <w:bookmarkEnd w:id="4044"/>
      <w:r>
        <w:t>8.4.14.2</w:t>
      </w:r>
      <w:r>
        <w:tab/>
        <w:t>Successful Operation</w:t>
      </w:r>
      <w:bookmarkEnd w:id="4045"/>
    </w:p>
    <w:bookmarkStart w:id="4046" w:name="_MON_1755528183"/>
    <w:bookmarkEnd w:id="4046"/>
    <w:p w14:paraId="48E6FDEE" w14:textId="77777777" w:rsidR="0049234F" w:rsidRDefault="0049234F" w:rsidP="0049234F">
      <w:pPr>
        <w:pStyle w:val="TH"/>
      </w:pPr>
      <w:r>
        <w:rPr>
          <w:noProof/>
        </w:rPr>
        <w:object w:dxaOrig="5720" w:dyaOrig="2360" w14:anchorId="00304774">
          <v:shape id="_x0000_i1093" type="#_x0000_t75" alt="" style="width:285.25pt;height:117.25pt;mso-width-percent:0;mso-height-percent:0;mso-width-percent:0;mso-height-percent:0" o:ole="">
            <v:imagedata r:id="rId153" o:title=""/>
          </v:shape>
          <o:OLEObject Type="Embed" ProgID="Word.Picture.8" ShapeID="_x0000_i1093" DrawAspect="Content" ObjectID="_1833477808" r:id="rId154"/>
        </w:object>
      </w:r>
    </w:p>
    <w:p w14:paraId="60A87AC9" w14:textId="77777777" w:rsidR="0049234F" w:rsidRDefault="0049234F" w:rsidP="0049234F">
      <w:pPr>
        <w:pStyle w:val="TF"/>
      </w:pPr>
      <w:bookmarkStart w:id="4047" w:name="_CRFigure8_4_14_21"/>
      <w:r>
        <w:t xml:space="preserve">Figure </w:t>
      </w:r>
      <w:bookmarkEnd w:id="4047"/>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048" w:name="_CR8_4_BB14_3"/>
      <w:bookmarkStart w:id="4049" w:name="_CR8_4_14_3"/>
      <w:bookmarkStart w:id="4050" w:name="_Toc222864033"/>
      <w:bookmarkEnd w:id="4048"/>
      <w:bookmarkEnd w:id="4049"/>
      <w:r>
        <w:t>8.4.14.3</w:t>
      </w:r>
      <w:r>
        <w:tab/>
        <w:t>Unsuccessful Operation</w:t>
      </w:r>
      <w:bookmarkEnd w:id="4050"/>
    </w:p>
    <w:p w14:paraId="52FAEA9A" w14:textId="77777777" w:rsidR="0049234F" w:rsidRDefault="0049234F" w:rsidP="0049234F">
      <w:r>
        <w:t>Not applicable.</w:t>
      </w:r>
    </w:p>
    <w:p w14:paraId="7F06F3FA" w14:textId="77777777" w:rsidR="0049234F" w:rsidRDefault="0049234F" w:rsidP="0049234F">
      <w:pPr>
        <w:pStyle w:val="Heading4"/>
      </w:pPr>
      <w:bookmarkStart w:id="4051" w:name="_CR8_4_BB14_4"/>
      <w:bookmarkStart w:id="4052" w:name="_CR8_4_14_4"/>
      <w:bookmarkStart w:id="4053" w:name="_Toc222864034"/>
      <w:bookmarkEnd w:id="4051"/>
      <w:bookmarkEnd w:id="4052"/>
      <w:r>
        <w:t>8.4.14.4</w:t>
      </w:r>
      <w:r>
        <w:tab/>
        <w:t>Abnormal Conditions</w:t>
      </w:r>
      <w:bookmarkEnd w:id="4053"/>
    </w:p>
    <w:p w14:paraId="48CABC73" w14:textId="77777777" w:rsidR="0049234F" w:rsidRDefault="0049234F" w:rsidP="0049234F">
      <w:r>
        <w:t>Void.</w:t>
      </w:r>
    </w:p>
    <w:p w14:paraId="470C234A" w14:textId="49C6C6C3" w:rsidR="00647CA0" w:rsidRPr="00846096" w:rsidRDefault="00647CA0" w:rsidP="00647CA0">
      <w:pPr>
        <w:pStyle w:val="Heading3"/>
      </w:pPr>
      <w:bookmarkStart w:id="4054" w:name="_Toc222864035"/>
      <w:r w:rsidRPr="00846096">
        <w:t>8.4.</w:t>
      </w:r>
      <w:r>
        <w:t>15</w:t>
      </w:r>
      <w:r w:rsidRPr="00846096">
        <w:tab/>
      </w:r>
      <w:r w:rsidRPr="00846096">
        <w:rPr>
          <w:rFonts w:hint="eastAsia"/>
        </w:rPr>
        <w:t>CLI</w:t>
      </w:r>
      <w:r w:rsidRPr="00846096">
        <w:t xml:space="preserve"> Indication</w:t>
      </w:r>
      <w:bookmarkEnd w:id="4054"/>
    </w:p>
    <w:p w14:paraId="37B2A88C" w14:textId="69C407DF" w:rsidR="00647CA0" w:rsidRPr="00846096" w:rsidRDefault="00647CA0" w:rsidP="00647CA0">
      <w:pPr>
        <w:pStyle w:val="Heading4"/>
      </w:pPr>
      <w:bookmarkStart w:id="4055" w:name="_Toc222864036"/>
      <w:r w:rsidRPr="00846096">
        <w:t>8.4.</w:t>
      </w:r>
      <w:r>
        <w:t>15</w:t>
      </w:r>
      <w:r w:rsidRPr="00846096">
        <w:t>.1</w:t>
      </w:r>
      <w:r w:rsidRPr="00846096">
        <w:tab/>
        <w:t>General</w:t>
      </w:r>
      <w:bookmarkEnd w:id="4055"/>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4056" w:name="_Toc222864037"/>
      <w:r w:rsidRPr="00846096">
        <w:lastRenderedPageBreak/>
        <w:t>8.4.</w:t>
      </w:r>
      <w:r>
        <w:t>15</w:t>
      </w:r>
      <w:r w:rsidRPr="00846096">
        <w:t>.2</w:t>
      </w:r>
      <w:r w:rsidRPr="00846096">
        <w:tab/>
        <w:t>Successful Operation</w:t>
      </w:r>
      <w:bookmarkEnd w:id="4056"/>
    </w:p>
    <w:bookmarkStart w:id="4057" w:name="_MON_1789131225"/>
    <w:bookmarkEnd w:id="4057"/>
    <w:p w14:paraId="6F33ECDD" w14:textId="77777777" w:rsidR="00647CA0" w:rsidRPr="00846096" w:rsidRDefault="00647CA0" w:rsidP="00647CA0">
      <w:pPr>
        <w:pStyle w:val="TH"/>
      </w:pPr>
      <w:r w:rsidRPr="00846096">
        <w:rPr>
          <w:noProof/>
        </w:rPr>
        <w:object w:dxaOrig="4992" w:dyaOrig="2070" w14:anchorId="50758214">
          <v:shape id="_x0000_i1094" type="#_x0000_t75" style="width:246.9pt;height:109.4pt" o:ole="">
            <v:imagedata r:id="rId155" o:title=""/>
          </v:shape>
          <o:OLEObject Type="Embed" ProgID="Word.Picture.8" ShapeID="_x0000_i1094" DrawAspect="Content" ObjectID="_1833477809"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4058" w:name="_Toc222864038"/>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4058"/>
    </w:p>
    <w:p w14:paraId="0F01F7AC" w14:textId="0EAFA22E" w:rsidR="00C106C5" w:rsidRDefault="00C106C5" w:rsidP="00C106C5">
      <w:pPr>
        <w:pStyle w:val="Heading4"/>
        <w:rPr>
          <w:rFonts w:cs="Arial"/>
        </w:rPr>
      </w:pPr>
      <w:bookmarkStart w:id="4059" w:name="_Toc222864039"/>
      <w:r>
        <w:rPr>
          <w:rFonts w:cs="Arial"/>
        </w:rPr>
        <w:t>8.</w:t>
      </w:r>
      <w:r>
        <w:rPr>
          <w:rFonts w:cs="Arial"/>
          <w:lang w:eastAsia="zh-CN"/>
        </w:rPr>
        <w:t>4.16</w:t>
      </w:r>
      <w:r>
        <w:rPr>
          <w:rFonts w:cs="Arial"/>
        </w:rPr>
        <w:t>.1</w:t>
      </w:r>
      <w:r>
        <w:rPr>
          <w:rFonts w:cs="Arial"/>
        </w:rPr>
        <w:tab/>
        <w:t>General</w:t>
      </w:r>
      <w:bookmarkEnd w:id="4059"/>
    </w:p>
    <w:p w14:paraId="59872C58" w14:textId="3E59ADCE"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4060" w:name="_Toc222864040"/>
      <w:r>
        <w:rPr>
          <w:rFonts w:cs="Arial"/>
        </w:rPr>
        <w:t>8.4.16.2</w:t>
      </w:r>
      <w:r>
        <w:rPr>
          <w:rFonts w:cs="Arial"/>
        </w:rPr>
        <w:tab/>
        <w:t>Successful Operation</w:t>
      </w:r>
      <w:bookmarkEnd w:id="4060"/>
    </w:p>
    <w:p w14:paraId="6AAB6D16" w14:textId="77777777" w:rsidR="00C106C5" w:rsidRDefault="00C106C5" w:rsidP="00C106C5">
      <w:pPr>
        <w:pStyle w:val="TH"/>
        <w:rPr>
          <w:lang w:eastAsia="zh-CN"/>
        </w:rPr>
      </w:pPr>
      <w:r>
        <w:object w:dxaOrig="7200" w:dyaOrig="2265" w14:anchorId="5A16B86C">
          <v:shape id="_x0000_i1095" type="#_x0000_t75" style="width:5in;height:113.1pt" o:ole="">
            <v:imagedata r:id="rId157" o:title=""/>
          </v:shape>
          <o:OLEObject Type="Embed" ProgID="Visio.Drawing.11" ShapeID="_x0000_i1095" DrawAspect="Content" ObjectID="_1833477810"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4061" w:name="_Toc184820549"/>
      <w:bookmarkStart w:id="4062" w:name="_Toc222864041"/>
      <w:r>
        <w:rPr>
          <w:rFonts w:cs="Arial"/>
        </w:rPr>
        <w:t>8.4.16.3</w:t>
      </w:r>
      <w:r>
        <w:rPr>
          <w:rFonts w:cs="Arial"/>
        </w:rPr>
        <w:tab/>
        <w:t>Unsuccessful Operation</w:t>
      </w:r>
      <w:bookmarkEnd w:id="4061"/>
      <w:bookmarkEnd w:id="4062"/>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063" w:name="_Toc184820550"/>
      <w:bookmarkStart w:id="4064" w:name="_Toc222864042"/>
      <w:r>
        <w:rPr>
          <w:rFonts w:cs="Arial"/>
        </w:rPr>
        <w:t>8.4.16.4</w:t>
      </w:r>
      <w:r>
        <w:rPr>
          <w:rFonts w:cs="Arial"/>
        </w:rPr>
        <w:tab/>
        <w:t>Abnormal Conditions</w:t>
      </w:r>
      <w:bookmarkEnd w:id="4063"/>
      <w:bookmarkEnd w:id="4064"/>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065" w:name="_CR8_5"/>
      <w:bookmarkStart w:id="4066" w:name="_Toc98868172"/>
      <w:bookmarkStart w:id="4067" w:name="_Toc105174456"/>
      <w:bookmarkStart w:id="4068" w:name="_Toc106109293"/>
      <w:bookmarkStart w:id="4069" w:name="_Toc113825114"/>
      <w:bookmarkStart w:id="4070" w:name="_Toc222864043"/>
      <w:bookmarkEnd w:id="4065"/>
      <w:r w:rsidRPr="007E2744">
        <w:rPr>
          <w:lang w:val="en-US"/>
        </w:rPr>
        <w:lastRenderedPageBreak/>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070"/>
    </w:p>
    <w:p w14:paraId="4D8AD4DA" w14:textId="29F6A19D" w:rsidR="00945B20" w:rsidRPr="007E2744" w:rsidRDefault="00945B20" w:rsidP="00945B20">
      <w:pPr>
        <w:pStyle w:val="Heading4"/>
        <w:rPr>
          <w:lang w:val="en-US"/>
        </w:rPr>
      </w:pPr>
      <w:bookmarkStart w:id="4071" w:name="_Toc222864044"/>
      <w:r w:rsidRPr="007E2744">
        <w:rPr>
          <w:lang w:val="en-US"/>
        </w:rPr>
        <w:t>8.</w:t>
      </w:r>
      <w:r>
        <w:rPr>
          <w:lang w:val="en-US"/>
        </w:rPr>
        <w:t>4.17</w:t>
      </w:r>
      <w:r w:rsidRPr="007E2744">
        <w:rPr>
          <w:lang w:val="en-US"/>
        </w:rPr>
        <w:t>.1</w:t>
      </w:r>
      <w:r w:rsidRPr="007E2744">
        <w:rPr>
          <w:lang w:val="en-US"/>
        </w:rPr>
        <w:tab/>
        <w:t>General</w:t>
      </w:r>
      <w:bookmarkEnd w:id="4071"/>
    </w:p>
    <w:p w14:paraId="62148390" w14:textId="116D823E"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3DD2713B" w:rsidR="00945B20" w:rsidRDefault="00F9030B" w:rsidP="00945B20">
      <w:pPr>
        <w:tabs>
          <w:tab w:val="left" w:pos="8860"/>
        </w:tabs>
      </w:pPr>
      <w:r>
        <w:t xml:space="preserve">The procedure uses </w:t>
      </w:r>
      <w:r>
        <w:rPr>
          <w:lang w:eastAsia="zh-CN"/>
        </w:rPr>
        <w:t>non UE-associated signalling</w:t>
      </w:r>
      <w:r>
        <w:t>.</w:t>
      </w:r>
    </w:p>
    <w:p w14:paraId="394B11FA" w14:textId="30E0E05A" w:rsidR="00945B20" w:rsidRPr="007E2744" w:rsidRDefault="00945B20" w:rsidP="00945B20">
      <w:pPr>
        <w:pStyle w:val="Heading4"/>
        <w:rPr>
          <w:lang w:val="en-US"/>
        </w:rPr>
      </w:pPr>
      <w:bookmarkStart w:id="4072" w:name="_Toc155959727"/>
      <w:bookmarkStart w:id="4073" w:name="_Toc222864045"/>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072"/>
      <w:bookmarkEnd w:id="4073"/>
    </w:p>
    <w:p w14:paraId="0FFD6430" w14:textId="77777777" w:rsidR="00945B20" w:rsidRDefault="00945B20" w:rsidP="008E50D2">
      <w:pPr>
        <w:pStyle w:val="TH"/>
        <w:rPr>
          <w:lang w:val="en-US"/>
        </w:rPr>
      </w:pPr>
      <w:r w:rsidRPr="00E66F38">
        <w:object w:dxaOrig="6473" w:dyaOrig="2260" w14:anchorId="1ED98353">
          <v:shape id="_x0000_i1096" type="#_x0000_t75" style="width:323.1pt;height:113.1pt" o:ole="">
            <v:imagedata r:id="rId159" o:title=""/>
          </v:shape>
          <o:OLEObject Type="Embed" ProgID="Word.Picture.8" ShapeID="_x0000_i1096" DrawAspect="Content" ObjectID="_1833477811"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25130771"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configuration in SIB</w:t>
      </w:r>
      <w:r>
        <w:rPr>
          <w:lang w:val="en-US"/>
        </w:rPr>
        <w:t>26</w:t>
      </w:r>
      <w:r>
        <w:t xml:space="preserve"> and reply with the OD-SIB1 CONFIGURATION PROVISION RESPONSE message. The NG-RAN node</w:t>
      </w:r>
      <w:r>
        <w:rPr>
          <w:vertAlign w:val="subscript"/>
        </w:rPr>
        <w:t>2</w:t>
      </w:r>
      <w:r>
        <w:t xml:space="preserve"> stores the OD-SIB1 configuration information.</w:t>
      </w:r>
    </w:p>
    <w:p w14:paraId="3FD8DB36" w14:textId="54416FDF"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configuration in SIB26 in 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 xml:space="preserve">includ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6D6DA436"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configuration:</w:t>
      </w:r>
    </w:p>
    <w:p w14:paraId="0A4EC42F" w14:textId="1B173774" w:rsidR="00F9030B" w:rsidRDefault="00F9030B" w:rsidP="00F9030B">
      <w:pPr>
        <w:pStyle w:val="B1"/>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configuration in SIB26. The NG-RAN node</w:t>
      </w:r>
      <w:r>
        <w:rPr>
          <w:vertAlign w:val="subscript"/>
          <w:lang w:val="en-US"/>
        </w:rPr>
        <w:t>2</w:t>
      </w:r>
      <w:r>
        <w:rPr>
          <w:lang w:val="en-US"/>
        </w:rPr>
        <w:t xml:space="preserve"> replaces the stored OD-SIB1 configuration information with the newly received OD-SIB1 configuration information.</w:t>
      </w:r>
    </w:p>
    <w:p w14:paraId="0AC8ECDC" w14:textId="5E2AAD63" w:rsidR="00F9030B" w:rsidRDefault="00F9030B" w:rsidP="00F9030B">
      <w:pPr>
        <w:pStyle w:val="B1"/>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configuration in SIB26 in the cell indicated by </w:t>
      </w:r>
      <w:r>
        <w:rPr>
          <w:i/>
          <w:iCs/>
          <w:lang w:val="en-US"/>
        </w:rPr>
        <w:t>Cell A ID</w:t>
      </w:r>
      <w:r>
        <w:rPr>
          <w:lang w:val="en-US"/>
        </w:rPr>
        <w:t xml:space="preserve"> IE.</w:t>
      </w:r>
    </w:p>
    <w:p w14:paraId="29E01052" w14:textId="219FC510"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 is set to "stop", the NG-RAN node</w:t>
      </w:r>
      <w:r w:rsidRPr="008A22E6">
        <w:rPr>
          <w:vertAlign w:val="subscript"/>
        </w:rPr>
        <w:t>2</w:t>
      </w:r>
      <w:r>
        <w:t xml:space="preserve"> shall stop broadcasting the OD-SIB1 configuration for the cell indicated by </w:t>
      </w:r>
      <w:r>
        <w:rPr>
          <w:i/>
          <w:iCs/>
        </w:rPr>
        <w:t>NES Cell ID</w:t>
      </w:r>
      <w:r>
        <w:t xml:space="preserve"> IE in SIB</w:t>
      </w:r>
      <w:r>
        <w:rPr>
          <w:lang w:val="en-US"/>
        </w:rPr>
        <w:t>26</w:t>
      </w:r>
      <w:r>
        <w:t>. The NG-RAN node</w:t>
      </w:r>
      <w:r w:rsidRPr="008A22E6">
        <w:rPr>
          <w:vertAlign w:val="subscript"/>
        </w:rPr>
        <w:t>2</w:t>
      </w:r>
      <w:r>
        <w:t xml:space="preserve"> removes the stored OD-SIB1 configuration information.</w:t>
      </w:r>
    </w:p>
    <w:p w14:paraId="13DEE073" w14:textId="1C0927F5" w:rsidR="00945B20" w:rsidRPr="00D915CD" w:rsidRDefault="00945B20" w:rsidP="00945B20">
      <w:pPr>
        <w:pStyle w:val="Heading4"/>
      </w:pPr>
      <w:bookmarkStart w:id="4074" w:name="_Toc155959728"/>
      <w:bookmarkStart w:id="4075" w:name="_Toc222864046"/>
      <w:r w:rsidRPr="00D915CD">
        <w:lastRenderedPageBreak/>
        <w:t>8.</w:t>
      </w:r>
      <w:r>
        <w:t>4.17</w:t>
      </w:r>
      <w:r w:rsidRPr="00D915CD">
        <w:t>.3</w:t>
      </w:r>
      <w:r w:rsidRPr="00D915CD">
        <w:tab/>
        <w:t>Unsuccessful Operation</w:t>
      </w:r>
      <w:bookmarkEnd w:id="4074"/>
      <w:bookmarkEnd w:id="4075"/>
    </w:p>
    <w:p w14:paraId="68555A44" w14:textId="77777777" w:rsidR="00945B20" w:rsidRDefault="00945B20" w:rsidP="008E50D2">
      <w:pPr>
        <w:pStyle w:val="TH"/>
        <w:rPr>
          <w:lang w:val="en-US"/>
        </w:rPr>
      </w:pPr>
      <w:r w:rsidRPr="00E66F38">
        <w:object w:dxaOrig="6473" w:dyaOrig="2260" w14:anchorId="198FBE3A">
          <v:shape id="_x0000_i1097" type="#_x0000_t75" style="width:323.1pt;height:113.1pt" o:ole="">
            <v:imagedata r:id="rId161" o:title=""/>
          </v:shape>
          <o:OLEObject Type="Embed" ProgID="Word.Picture.8" ShapeID="_x0000_i1097" DrawAspect="Content" ObjectID="_1833477812"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07E1145F" w:rsidR="00681056" w:rsidRDefault="00681056" w:rsidP="00681056">
      <w:bookmarkStart w:id="4076" w:name="_Hlk207623578"/>
      <w:r>
        <w:rPr>
          <w:lang w:eastAsia="ja-JP"/>
        </w:rPr>
        <w:t xml:space="preserve">If the </w:t>
      </w:r>
      <w:r>
        <w:t>NG-RAN node</w:t>
      </w:r>
      <w:r>
        <w:rPr>
          <w:vertAlign w:val="subscript"/>
        </w:rPr>
        <w:t>2</w:t>
      </w:r>
      <w:r>
        <w:t xml:space="preserve"> </w:t>
      </w:r>
      <w:r>
        <w:rPr>
          <w:lang w:eastAsia="ja-JP"/>
        </w:rPr>
        <w:t>cannot transmit the provided OD-SIB1 configuration in SIB</w:t>
      </w:r>
      <w:r>
        <w:rPr>
          <w:lang w:val="en-US" w:eastAsia="ja-JP"/>
        </w:rPr>
        <w:t>26</w:t>
      </w:r>
      <w:bookmarkEnd w:id="4076"/>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077" w:name="_Hlk207623722"/>
      <w:r>
        <w:t xml:space="preserve">The message shall contain the </w:t>
      </w:r>
      <w:r>
        <w:rPr>
          <w:i/>
        </w:rPr>
        <w:t xml:space="preserve">Cause </w:t>
      </w:r>
      <w:r>
        <w:t>IE with an appropriate value.</w:t>
      </w:r>
    </w:p>
    <w:bookmarkEnd w:id="4077"/>
    <w:p w14:paraId="49279DAD" w14:textId="3AD2A401" w:rsidR="00945B20" w:rsidRDefault="00681056" w:rsidP="00681056">
      <w:r>
        <w:t xml:space="preserve">If the </w:t>
      </w:r>
      <w:r>
        <w:rPr>
          <w:i/>
        </w:rPr>
        <w:t>Cell</w:t>
      </w:r>
      <w:r>
        <w:t xml:space="preserve"> </w:t>
      </w:r>
      <w:r w:rsidRPr="008A22E6">
        <w:rPr>
          <w:i/>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configuration in SIB</w:t>
      </w:r>
      <w:r>
        <w:rPr>
          <w:lang w:val="en-US"/>
        </w:rPr>
        <w:t>26</w:t>
      </w:r>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078" w:name="_Toc155959729"/>
      <w:bookmarkStart w:id="4079" w:name="_Toc222864047"/>
      <w:r w:rsidRPr="005571A8">
        <w:t>8.</w:t>
      </w:r>
      <w:r>
        <w:t>4.17</w:t>
      </w:r>
      <w:r w:rsidRPr="005571A8">
        <w:t>.4</w:t>
      </w:r>
      <w:r w:rsidRPr="005571A8">
        <w:tab/>
        <w:t>Abnormal Conditions</w:t>
      </w:r>
      <w:bookmarkEnd w:id="4078"/>
      <w:bookmarkEnd w:id="4079"/>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080" w:name="_Toc155959765"/>
      <w:bookmarkStart w:id="4081" w:name="_Toc222864048"/>
      <w:r w:rsidRPr="00D915CD">
        <w:t>8.</w:t>
      </w:r>
      <w:r>
        <w:t>4.18</w:t>
      </w:r>
      <w:r w:rsidRPr="00D915CD">
        <w:tab/>
      </w:r>
      <w:bookmarkEnd w:id="4080"/>
      <w:r>
        <w:t>OD-SIB1</w:t>
      </w:r>
      <w:r w:rsidRPr="00D915CD">
        <w:t xml:space="preserve"> Configuration </w:t>
      </w:r>
      <w:r>
        <w:rPr>
          <w:lang w:val="en-US"/>
        </w:rPr>
        <w:t>Provision</w:t>
      </w:r>
      <w:r w:rsidRPr="00D915CD">
        <w:t xml:space="preserve"> Status Update</w:t>
      </w:r>
      <w:bookmarkEnd w:id="4081"/>
    </w:p>
    <w:p w14:paraId="633158A3" w14:textId="75782991" w:rsidR="00945B20" w:rsidRPr="00D915CD" w:rsidRDefault="00945B20" w:rsidP="00945B20">
      <w:pPr>
        <w:pStyle w:val="Heading4"/>
      </w:pPr>
      <w:bookmarkStart w:id="4082" w:name="_Toc155959766"/>
      <w:bookmarkStart w:id="4083" w:name="_Toc222864049"/>
      <w:r w:rsidRPr="00D915CD">
        <w:t>8.</w:t>
      </w:r>
      <w:r>
        <w:t>4.18</w:t>
      </w:r>
      <w:r w:rsidRPr="00D915CD">
        <w:t>.1</w:t>
      </w:r>
      <w:r w:rsidRPr="00D915CD">
        <w:tab/>
        <w:t>General</w:t>
      </w:r>
      <w:bookmarkEnd w:id="4082"/>
      <w:bookmarkEnd w:id="4083"/>
    </w:p>
    <w:p w14:paraId="516CA2F9" w14:textId="3DEA9AB9"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OD-SIB1 configuration provision being stopped.</w:t>
      </w:r>
    </w:p>
    <w:p w14:paraId="77FC4C34" w14:textId="33274A31" w:rsidR="00945B20" w:rsidRPr="005571A8" w:rsidRDefault="00681056" w:rsidP="00681056">
      <w:pPr>
        <w:rPr>
          <w:rFonts w:eastAsiaTheme="minorEastAsia"/>
        </w:rPr>
      </w:pPr>
      <w:r>
        <w:t xml:space="preserve">The procedure uses </w:t>
      </w:r>
      <w:r>
        <w:rPr>
          <w:lang w:eastAsia="zh-CN"/>
        </w:rPr>
        <w:t>non UE-associated signalling</w:t>
      </w:r>
      <w:r>
        <w:t>.</w:t>
      </w:r>
    </w:p>
    <w:p w14:paraId="25045BB5" w14:textId="405CA385" w:rsidR="00945B20" w:rsidRPr="00D915CD" w:rsidRDefault="00945B20" w:rsidP="00945B20">
      <w:pPr>
        <w:pStyle w:val="Heading4"/>
      </w:pPr>
      <w:bookmarkStart w:id="4084" w:name="_Toc155959767"/>
      <w:bookmarkStart w:id="4085" w:name="_Toc222864050"/>
      <w:r w:rsidRPr="00D915CD">
        <w:t>8.</w:t>
      </w:r>
      <w:r>
        <w:t>4.18</w:t>
      </w:r>
      <w:r w:rsidRPr="00D915CD">
        <w:t>.2</w:t>
      </w:r>
      <w:r w:rsidRPr="00D915CD">
        <w:tab/>
        <w:t>Successful Operation</w:t>
      </w:r>
      <w:bookmarkEnd w:id="4084"/>
      <w:bookmarkEnd w:id="4085"/>
    </w:p>
    <w:p w14:paraId="333EE920" w14:textId="77777777" w:rsidR="00945B20" w:rsidRDefault="00945B20" w:rsidP="008E50D2">
      <w:pPr>
        <w:pStyle w:val="TH"/>
      </w:pPr>
      <w:r w:rsidRPr="00E66F38">
        <w:object w:dxaOrig="8227" w:dyaOrig="2474" w14:anchorId="3A817DF4">
          <v:shape id="_x0000_i1098" type="#_x0000_t75" style="width:411.7pt;height:123.25pt" o:ole="">
            <v:imagedata r:id="rId163" o:title=""/>
          </v:shape>
          <o:OLEObject Type="Embed" ProgID="Word.Picture.8" ShapeID="_x0000_i1098" DrawAspect="Content" ObjectID="_1833477813"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7A960F6D"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r>
        <w:t xml:space="preserve">that a previously admitted OD-SIB1 configuration for the cell identified by the </w:t>
      </w:r>
      <w:r>
        <w:rPr>
          <w:i/>
          <w:iCs/>
        </w:rPr>
        <w:t>NES Cell ID</w:t>
      </w:r>
      <w:r>
        <w:t xml:space="preserve"> IE is </w:t>
      </w:r>
      <w:r>
        <w:lastRenderedPageBreak/>
        <w:t xml:space="preserve">no longer transmitted in the cell identified by the </w:t>
      </w:r>
      <w:r>
        <w:rPr>
          <w:i/>
          <w:iCs/>
        </w:rPr>
        <w:t>Cell A ID</w:t>
      </w:r>
      <w:r>
        <w:t xml:space="preserve"> IE. The NG-RAN node</w:t>
      </w:r>
      <w:r>
        <w:rPr>
          <w:vertAlign w:val="subscript"/>
        </w:rPr>
        <w:t>2</w:t>
      </w:r>
      <w:r>
        <w:t xml:space="preserve"> removes the stored OD-SIB1 configuration information that is no longer valid.</w:t>
      </w:r>
    </w:p>
    <w:p w14:paraId="125E23D1" w14:textId="1BAB8C08" w:rsidR="00945B20" w:rsidRPr="00D915CD" w:rsidRDefault="00945B20" w:rsidP="00945B20">
      <w:pPr>
        <w:pStyle w:val="Heading4"/>
      </w:pPr>
      <w:bookmarkStart w:id="4086" w:name="_Toc155959768"/>
      <w:bookmarkStart w:id="4087" w:name="_Toc222864051"/>
      <w:r w:rsidRPr="00D915CD">
        <w:t>8.</w:t>
      </w:r>
      <w:r>
        <w:t>4.18</w:t>
      </w:r>
      <w:r w:rsidRPr="00D915CD">
        <w:t>.3</w:t>
      </w:r>
      <w:r w:rsidRPr="00D915CD">
        <w:tab/>
        <w:t>Unsuccessful Operation</w:t>
      </w:r>
      <w:bookmarkEnd w:id="4086"/>
      <w:bookmarkEnd w:id="4087"/>
    </w:p>
    <w:p w14:paraId="4090C505" w14:textId="77777777" w:rsidR="00945B20" w:rsidRPr="007E2744" w:rsidRDefault="00945B20" w:rsidP="00945B20">
      <w:bookmarkStart w:id="4088" w:name="_Toc155959769"/>
      <w:r w:rsidRPr="007E2744">
        <w:t>Not applicable.</w:t>
      </w:r>
    </w:p>
    <w:p w14:paraId="0CE31E39" w14:textId="0FE0C347" w:rsidR="00945B20" w:rsidRPr="005571A8" w:rsidRDefault="00945B20" w:rsidP="00945B20">
      <w:pPr>
        <w:pStyle w:val="Heading4"/>
      </w:pPr>
      <w:bookmarkStart w:id="4089" w:name="_Toc222864052"/>
      <w:r w:rsidRPr="005571A8">
        <w:t>8.</w:t>
      </w:r>
      <w:r>
        <w:t>4.18</w:t>
      </w:r>
      <w:r w:rsidRPr="005571A8">
        <w:t>.4</w:t>
      </w:r>
      <w:r w:rsidRPr="005571A8">
        <w:tab/>
        <w:t>Abnormal Conditions</w:t>
      </w:r>
      <w:bookmarkEnd w:id="4088"/>
      <w:bookmarkEnd w:id="4089"/>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090" w:name="_Toc222864053"/>
      <w:r>
        <w:t>8.5</w:t>
      </w:r>
      <w:r>
        <w:tab/>
        <w:t>IAB Procedures</w:t>
      </w:r>
      <w:bookmarkEnd w:id="4066"/>
      <w:bookmarkEnd w:id="4067"/>
      <w:bookmarkEnd w:id="4068"/>
      <w:bookmarkEnd w:id="4069"/>
      <w:bookmarkEnd w:id="4090"/>
    </w:p>
    <w:p w14:paraId="04073DA0" w14:textId="77777777" w:rsidR="0049234F" w:rsidRDefault="0049234F" w:rsidP="0049234F">
      <w:pPr>
        <w:pStyle w:val="Heading3"/>
      </w:pPr>
      <w:bookmarkStart w:id="4091" w:name="_CR8_5_1"/>
      <w:bookmarkStart w:id="4092" w:name="_Toc98868173"/>
      <w:bookmarkStart w:id="4093" w:name="_Toc105174457"/>
      <w:bookmarkStart w:id="4094" w:name="_Toc106109294"/>
      <w:bookmarkStart w:id="4095" w:name="_Toc113825115"/>
      <w:bookmarkStart w:id="4096" w:name="_Toc222864054"/>
      <w:bookmarkEnd w:id="4091"/>
      <w:r>
        <w:t>8.5.1</w:t>
      </w:r>
      <w:r>
        <w:tab/>
        <w:t>F1-C Traffic Transfer</w:t>
      </w:r>
      <w:bookmarkEnd w:id="4092"/>
      <w:bookmarkEnd w:id="4093"/>
      <w:bookmarkEnd w:id="4094"/>
      <w:bookmarkEnd w:id="4095"/>
      <w:bookmarkEnd w:id="4096"/>
    </w:p>
    <w:p w14:paraId="24D3E13E" w14:textId="77777777" w:rsidR="0049234F" w:rsidRDefault="0049234F" w:rsidP="0049234F">
      <w:pPr>
        <w:pStyle w:val="Heading4"/>
      </w:pPr>
      <w:bookmarkStart w:id="4097" w:name="_CR8_5_1_1"/>
      <w:bookmarkStart w:id="4098" w:name="_Toc98868174"/>
      <w:bookmarkStart w:id="4099" w:name="_Toc105174458"/>
      <w:bookmarkStart w:id="4100" w:name="_Toc106109295"/>
      <w:bookmarkStart w:id="4101" w:name="_Toc113825116"/>
      <w:bookmarkStart w:id="4102" w:name="_Toc222864055"/>
      <w:bookmarkEnd w:id="4097"/>
      <w:r>
        <w:t>8.5.1.1</w:t>
      </w:r>
      <w:r>
        <w:tab/>
        <w:t>General</w:t>
      </w:r>
      <w:bookmarkEnd w:id="4098"/>
      <w:bookmarkEnd w:id="4099"/>
      <w:bookmarkEnd w:id="4100"/>
      <w:bookmarkEnd w:id="4101"/>
      <w:bookmarkEnd w:id="4102"/>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03" w:name="_CR8_5_1_2"/>
      <w:bookmarkStart w:id="4104" w:name="_Toc98868175"/>
      <w:bookmarkStart w:id="4105" w:name="_Toc105174459"/>
      <w:bookmarkStart w:id="4106" w:name="_Toc106109296"/>
      <w:bookmarkStart w:id="4107" w:name="_Toc113825117"/>
      <w:bookmarkStart w:id="4108" w:name="_Toc222864056"/>
      <w:bookmarkEnd w:id="4103"/>
      <w:r>
        <w:t>8.5.1.2</w:t>
      </w:r>
      <w:r>
        <w:tab/>
        <w:t>Successful Operation</w:t>
      </w:r>
      <w:bookmarkEnd w:id="4104"/>
      <w:bookmarkEnd w:id="4105"/>
      <w:bookmarkEnd w:id="4106"/>
      <w:bookmarkEnd w:id="4107"/>
      <w:bookmarkEnd w:id="4108"/>
    </w:p>
    <w:bookmarkStart w:id="4109" w:name="_MON_1716120867"/>
    <w:bookmarkEnd w:id="4109"/>
    <w:p w14:paraId="2A18CEC5" w14:textId="77777777" w:rsidR="0049234F" w:rsidRDefault="0049234F" w:rsidP="0049234F">
      <w:pPr>
        <w:pStyle w:val="TH"/>
        <w:rPr>
          <w:lang w:eastAsia="zh-CN"/>
        </w:rPr>
      </w:pPr>
      <w:r>
        <w:rPr>
          <w:noProof/>
        </w:rPr>
        <w:object w:dxaOrig="7131" w:dyaOrig="2337" w14:anchorId="5731E0C4">
          <v:shape id="_x0000_i1099" type="#_x0000_t75" alt="" style="width:354.9pt;height:114.9pt;mso-width-percent:0;mso-height-percent:0;mso-width-percent:0;mso-height-percent:0" o:ole="">
            <v:imagedata r:id="rId165" o:title=""/>
          </v:shape>
          <o:OLEObject Type="Embed" ProgID="Word.Document.8" ShapeID="_x0000_i1099" DrawAspect="Content" ObjectID="_1833477814" r:id="rId166"/>
        </w:object>
      </w:r>
    </w:p>
    <w:p w14:paraId="14C12021" w14:textId="77777777" w:rsidR="0049234F" w:rsidRPr="00791720" w:rsidRDefault="0049234F" w:rsidP="0049234F">
      <w:pPr>
        <w:pStyle w:val="TF"/>
        <w:rPr>
          <w:lang w:eastAsia="en-GB"/>
        </w:rPr>
      </w:pPr>
      <w:bookmarkStart w:id="4110" w:name="_CRFigure8_5_1_21"/>
      <w:r w:rsidRPr="00791720">
        <w:rPr>
          <w:lang w:eastAsia="en-GB"/>
        </w:rPr>
        <w:t xml:space="preserve">Figure </w:t>
      </w:r>
      <w:bookmarkEnd w:id="4110"/>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11" w:name="_CR8_5_1_3"/>
      <w:bookmarkStart w:id="4112" w:name="_Toc98868176"/>
      <w:bookmarkStart w:id="4113" w:name="_Toc105174460"/>
      <w:bookmarkStart w:id="4114" w:name="_Toc106109297"/>
      <w:bookmarkStart w:id="4115" w:name="_Toc113825118"/>
      <w:bookmarkStart w:id="4116" w:name="_Toc222864057"/>
      <w:bookmarkEnd w:id="4111"/>
      <w:r>
        <w:t>8.5.1.3</w:t>
      </w:r>
      <w:r>
        <w:tab/>
        <w:t>Unsuccessful Operation</w:t>
      </w:r>
      <w:bookmarkEnd w:id="4112"/>
      <w:bookmarkEnd w:id="4113"/>
      <w:bookmarkEnd w:id="4114"/>
      <w:bookmarkEnd w:id="4115"/>
      <w:bookmarkEnd w:id="4116"/>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17" w:name="_CR8_5_1_4"/>
      <w:bookmarkStart w:id="4118" w:name="_Toc98868177"/>
      <w:bookmarkStart w:id="4119" w:name="_Toc105174461"/>
      <w:bookmarkStart w:id="4120" w:name="_Toc106109298"/>
      <w:bookmarkStart w:id="4121" w:name="_Toc113825119"/>
      <w:bookmarkStart w:id="4122" w:name="_Toc222864058"/>
      <w:bookmarkEnd w:id="4117"/>
      <w:r>
        <w:t>8.5.1.4</w:t>
      </w:r>
      <w:r>
        <w:tab/>
        <w:t>Abnormal Conditions</w:t>
      </w:r>
      <w:bookmarkEnd w:id="4118"/>
      <w:bookmarkEnd w:id="4119"/>
      <w:bookmarkEnd w:id="4120"/>
      <w:bookmarkEnd w:id="4121"/>
      <w:bookmarkEnd w:id="4122"/>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23" w:name="_CR8_5_2"/>
      <w:bookmarkStart w:id="4124" w:name="_Toc98868178"/>
      <w:bookmarkStart w:id="4125" w:name="_Toc105174462"/>
      <w:bookmarkStart w:id="4126" w:name="_Toc106109299"/>
      <w:bookmarkStart w:id="4127" w:name="_Toc113825120"/>
      <w:bookmarkStart w:id="4128" w:name="_Toc222864059"/>
      <w:bookmarkEnd w:id="4123"/>
      <w:r w:rsidRPr="00FD0425">
        <w:lastRenderedPageBreak/>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24"/>
      <w:bookmarkEnd w:id="4125"/>
      <w:bookmarkEnd w:id="4126"/>
      <w:bookmarkEnd w:id="4127"/>
      <w:bookmarkEnd w:id="4128"/>
    </w:p>
    <w:p w14:paraId="26027C74" w14:textId="77777777" w:rsidR="0049234F" w:rsidRPr="00FD0425" w:rsidRDefault="0049234F" w:rsidP="0049234F">
      <w:pPr>
        <w:pStyle w:val="Heading4"/>
      </w:pPr>
      <w:bookmarkStart w:id="4129" w:name="_CR8_5_2_1"/>
      <w:bookmarkStart w:id="4130" w:name="_Toc98868179"/>
      <w:bookmarkStart w:id="4131" w:name="_Toc105174463"/>
      <w:bookmarkStart w:id="4132" w:name="_Toc106109300"/>
      <w:bookmarkStart w:id="4133" w:name="_Toc113825121"/>
      <w:bookmarkStart w:id="4134" w:name="_Toc222864060"/>
      <w:bookmarkEnd w:id="4129"/>
      <w:r w:rsidRPr="00FD0425">
        <w:t>8.</w:t>
      </w:r>
      <w:r>
        <w:t>5</w:t>
      </w:r>
      <w:r w:rsidRPr="00FD0425">
        <w:t>.</w:t>
      </w:r>
      <w:r>
        <w:t>2</w:t>
      </w:r>
      <w:r w:rsidRPr="00FD0425">
        <w:t>.1</w:t>
      </w:r>
      <w:r w:rsidRPr="00FD0425">
        <w:tab/>
        <w:t>General</w:t>
      </w:r>
      <w:bookmarkEnd w:id="4130"/>
      <w:bookmarkEnd w:id="4131"/>
      <w:bookmarkEnd w:id="4132"/>
      <w:bookmarkEnd w:id="4133"/>
      <w:bookmarkEnd w:id="4134"/>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35" w:name="_CR8_5_2_2"/>
      <w:bookmarkStart w:id="4136" w:name="_Toc98868180"/>
      <w:bookmarkStart w:id="4137" w:name="_Toc105174464"/>
      <w:bookmarkStart w:id="4138" w:name="_Toc106109301"/>
      <w:bookmarkStart w:id="4139" w:name="_Toc113825122"/>
      <w:bookmarkStart w:id="4140" w:name="_Toc222864061"/>
      <w:bookmarkEnd w:id="4135"/>
      <w:r w:rsidRPr="00FD0425">
        <w:t>8.</w:t>
      </w:r>
      <w:r>
        <w:t>5</w:t>
      </w:r>
      <w:r w:rsidRPr="00FD0425">
        <w:t>.</w:t>
      </w:r>
      <w:r>
        <w:t>2</w:t>
      </w:r>
      <w:r w:rsidRPr="00FD0425">
        <w:t>.2</w:t>
      </w:r>
      <w:r w:rsidRPr="00FD0425">
        <w:tab/>
        <w:t>Successful Operation</w:t>
      </w:r>
      <w:bookmarkEnd w:id="4136"/>
      <w:bookmarkEnd w:id="4137"/>
      <w:bookmarkEnd w:id="4138"/>
      <w:bookmarkEnd w:id="4139"/>
      <w:bookmarkEnd w:id="4140"/>
    </w:p>
    <w:p w14:paraId="7904161C" w14:textId="77777777" w:rsidR="0049234F" w:rsidRPr="00460A03" w:rsidRDefault="0049234F" w:rsidP="0049234F">
      <w:pPr>
        <w:pStyle w:val="TH"/>
      </w:pPr>
      <w:r>
        <w:rPr>
          <w:noProof/>
        </w:rPr>
        <w:object w:dxaOrig="7601" w:dyaOrig="2836" w14:anchorId="2F889ED0">
          <v:shape id="_x0000_i1100" type="#_x0000_t75" alt="" style="width:380.75pt;height:141.7pt;mso-width-percent:0;mso-height-percent:0;mso-width-percent:0;mso-height-percent:0" o:ole="">
            <v:imagedata r:id="rId167" o:title=""/>
          </v:shape>
          <o:OLEObject Type="Embed" ProgID="Word.Document.8" ShapeID="_x0000_i1100" DrawAspect="Content" ObjectID="_1833477815" r:id="rId168"/>
        </w:object>
      </w:r>
    </w:p>
    <w:p w14:paraId="2CD1334C" w14:textId="77777777" w:rsidR="0049234F" w:rsidRPr="00F155FB" w:rsidRDefault="0049234F" w:rsidP="0049234F">
      <w:pPr>
        <w:pStyle w:val="TF"/>
      </w:pPr>
      <w:bookmarkStart w:id="4141" w:name="_CRFigure8_5_2_21"/>
      <w:r w:rsidRPr="001D2C31">
        <w:t xml:space="preserve">Figure </w:t>
      </w:r>
      <w:bookmarkEnd w:id="4141"/>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w:t>
      </w:r>
      <w:r w:rsidRPr="001F4EF4">
        <w:lastRenderedPageBreak/>
        <w:t>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42"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143" w:name="_CR8_5_2_3"/>
      <w:bookmarkStart w:id="4144" w:name="_Toc105174465"/>
      <w:bookmarkStart w:id="4145" w:name="_Toc106109302"/>
      <w:bookmarkStart w:id="4146" w:name="_Toc113825123"/>
      <w:bookmarkStart w:id="4147" w:name="_Toc222864062"/>
      <w:bookmarkEnd w:id="4143"/>
      <w:r w:rsidRPr="007E6716">
        <w:t>8.</w:t>
      </w:r>
      <w:r>
        <w:t>5</w:t>
      </w:r>
      <w:r w:rsidRPr="007E6716">
        <w:t>.</w:t>
      </w:r>
      <w:r>
        <w:t>2</w:t>
      </w:r>
      <w:r w:rsidRPr="007E6716">
        <w:t>.3</w:t>
      </w:r>
      <w:r w:rsidRPr="007E6716">
        <w:tab/>
        <w:t>Unsuccessful Operation</w:t>
      </w:r>
      <w:bookmarkEnd w:id="4142"/>
      <w:bookmarkEnd w:id="4144"/>
      <w:bookmarkEnd w:id="4145"/>
      <w:bookmarkEnd w:id="4146"/>
      <w:bookmarkEnd w:id="4147"/>
    </w:p>
    <w:p w14:paraId="73739C7E" w14:textId="77777777" w:rsidR="0049234F" w:rsidRDefault="0049234F" w:rsidP="0049234F">
      <w:pPr>
        <w:pStyle w:val="TH"/>
      </w:pPr>
      <w:r>
        <w:rPr>
          <w:noProof/>
        </w:rPr>
        <w:object w:dxaOrig="7601" w:dyaOrig="2835" w14:anchorId="27417119">
          <v:shape id="_x0000_i1101" type="#_x0000_t75" alt="" style="width:380.75pt;height:2in;mso-width-percent:0;mso-height-percent:0;mso-width-percent:0;mso-height-percent:0" o:ole="">
            <v:imagedata r:id="rId169" o:title=""/>
          </v:shape>
          <o:OLEObject Type="Embed" ProgID="Word.Document.8" ShapeID="_x0000_i1101" DrawAspect="Content" ObjectID="_1833477816" r:id="rId170"/>
        </w:object>
      </w:r>
    </w:p>
    <w:p w14:paraId="35479386" w14:textId="77777777" w:rsidR="0049234F" w:rsidRDefault="0049234F" w:rsidP="0049234F">
      <w:pPr>
        <w:pStyle w:val="TF"/>
      </w:pPr>
      <w:bookmarkStart w:id="4148" w:name="_CRFigure8_5_2_31"/>
      <w:r>
        <w:t xml:space="preserve">Figure </w:t>
      </w:r>
      <w:bookmarkEnd w:id="4148"/>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149" w:name="_CR8_5_2_4"/>
      <w:bookmarkStart w:id="4150" w:name="_Toc98868182"/>
      <w:bookmarkStart w:id="4151" w:name="_Toc105174466"/>
      <w:bookmarkStart w:id="4152" w:name="_Toc106109303"/>
      <w:bookmarkStart w:id="4153" w:name="_Toc113825124"/>
      <w:bookmarkStart w:id="4154" w:name="_Toc222864063"/>
      <w:bookmarkEnd w:id="4149"/>
      <w:r w:rsidRPr="007E6716">
        <w:t>8.</w:t>
      </w:r>
      <w:r>
        <w:t>5</w:t>
      </w:r>
      <w:r w:rsidRPr="007E6716">
        <w:t>.</w:t>
      </w:r>
      <w:r>
        <w:t>2</w:t>
      </w:r>
      <w:r w:rsidRPr="007E6716">
        <w:t>.4</w:t>
      </w:r>
      <w:r w:rsidRPr="007E6716">
        <w:tab/>
        <w:t>Abnormal Conditions</w:t>
      </w:r>
      <w:bookmarkEnd w:id="4150"/>
      <w:bookmarkEnd w:id="4151"/>
      <w:bookmarkEnd w:id="4152"/>
      <w:bookmarkEnd w:id="4153"/>
      <w:bookmarkEnd w:id="4154"/>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155" w:name="_CR8_5_3"/>
      <w:bookmarkStart w:id="4156" w:name="_Toc98868183"/>
      <w:bookmarkStart w:id="4157" w:name="_Toc105174467"/>
      <w:bookmarkStart w:id="4158" w:name="_Toc106109304"/>
      <w:bookmarkStart w:id="4159" w:name="_Toc113825125"/>
      <w:bookmarkStart w:id="4160" w:name="_Toc222864064"/>
      <w:bookmarkEnd w:id="4155"/>
      <w:r w:rsidRPr="00F1551E">
        <w:t>8.</w:t>
      </w:r>
      <w:r>
        <w:t>5</w:t>
      </w:r>
      <w:r w:rsidRPr="00F1551E">
        <w:t>.</w:t>
      </w:r>
      <w:r>
        <w:t>3</w:t>
      </w:r>
      <w:r w:rsidRPr="00F1551E">
        <w:tab/>
        <w:t>IAB Transport Migration Modification</w:t>
      </w:r>
      <w:bookmarkEnd w:id="4156"/>
      <w:bookmarkEnd w:id="4157"/>
      <w:bookmarkEnd w:id="4158"/>
      <w:bookmarkEnd w:id="4159"/>
      <w:bookmarkEnd w:id="4160"/>
    </w:p>
    <w:p w14:paraId="27BBBAB9" w14:textId="77777777" w:rsidR="0049234F" w:rsidRPr="00F1551E" w:rsidRDefault="0049234F" w:rsidP="0049234F">
      <w:pPr>
        <w:pStyle w:val="Heading4"/>
      </w:pPr>
      <w:bookmarkStart w:id="4161" w:name="_CR8_5_3_1"/>
      <w:bookmarkStart w:id="4162" w:name="_Toc98868184"/>
      <w:bookmarkStart w:id="4163" w:name="_Toc105174468"/>
      <w:bookmarkStart w:id="4164" w:name="_Toc106109305"/>
      <w:bookmarkStart w:id="4165" w:name="_Toc113825126"/>
      <w:bookmarkStart w:id="4166" w:name="_Toc222864065"/>
      <w:bookmarkEnd w:id="4161"/>
      <w:r w:rsidRPr="00F1551E">
        <w:t>8.</w:t>
      </w:r>
      <w:r>
        <w:t>5</w:t>
      </w:r>
      <w:r w:rsidRPr="00F1551E">
        <w:t>.</w:t>
      </w:r>
      <w:r>
        <w:t>3</w:t>
      </w:r>
      <w:r w:rsidRPr="00F1551E">
        <w:t>.1</w:t>
      </w:r>
      <w:r w:rsidRPr="00F1551E">
        <w:tab/>
        <w:t>General</w:t>
      </w:r>
      <w:bookmarkEnd w:id="4162"/>
      <w:bookmarkEnd w:id="4163"/>
      <w:bookmarkEnd w:id="4164"/>
      <w:bookmarkEnd w:id="4165"/>
      <w:bookmarkEnd w:id="4166"/>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167" w:name="_CR8_5_3_2"/>
      <w:bookmarkStart w:id="4168" w:name="_Toc98868185"/>
      <w:bookmarkStart w:id="4169" w:name="_Toc105174469"/>
      <w:bookmarkStart w:id="4170" w:name="_Toc106109306"/>
      <w:bookmarkStart w:id="4171" w:name="_Toc113825127"/>
      <w:bookmarkStart w:id="4172" w:name="_Toc222864066"/>
      <w:bookmarkEnd w:id="4167"/>
      <w:r w:rsidRPr="00F1551E">
        <w:lastRenderedPageBreak/>
        <w:t>8.</w:t>
      </w:r>
      <w:r>
        <w:t>5</w:t>
      </w:r>
      <w:r w:rsidRPr="00F1551E">
        <w:t>.</w:t>
      </w:r>
      <w:r>
        <w:t>3</w:t>
      </w:r>
      <w:r w:rsidRPr="00F1551E">
        <w:t>.2</w:t>
      </w:r>
      <w:r w:rsidRPr="00F1551E">
        <w:tab/>
        <w:t>Successful Operation</w:t>
      </w:r>
      <w:bookmarkEnd w:id="4168"/>
      <w:bookmarkEnd w:id="4169"/>
      <w:bookmarkEnd w:id="4170"/>
      <w:bookmarkEnd w:id="4171"/>
      <w:bookmarkEnd w:id="4172"/>
    </w:p>
    <w:bookmarkStart w:id="4173" w:name="_MON_1707552080"/>
    <w:bookmarkEnd w:id="4173"/>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7.55pt;height:140.75pt;mso-width-percent:0;mso-height-percent:0;mso-width-percent:0;mso-height-percent:0" o:ole="">
            <v:imagedata r:id="rId171" o:title=""/>
          </v:shape>
          <o:OLEObject Type="Embed" ProgID="Word.Document.8" ShapeID="_x0000_i1102" DrawAspect="Content" ObjectID="_1833477817" r:id="rId172"/>
        </w:object>
      </w:r>
    </w:p>
    <w:p w14:paraId="39D96ED2" w14:textId="77777777" w:rsidR="0049234F" w:rsidRPr="00F1551E" w:rsidRDefault="0049234F" w:rsidP="0049234F">
      <w:pPr>
        <w:pStyle w:val="TF"/>
      </w:pPr>
      <w:bookmarkStart w:id="4174" w:name="_CRFigure8_5_3_21"/>
      <w:r w:rsidRPr="00F1551E">
        <w:t xml:space="preserve">Figure </w:t>
      </w:r>
      <w:bookmarkEnd w:id="4174"/>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175" w:name="_CR8_5_3_3"/>
      <w:bookmarkStart w:id="4176" w:name="_Toc98868186"/>
      <w:bookmarkStart w:id="4177" w:name="_Toc105174470"/>
      <w:bookmarkStart w:id="4178" w:name="_Toc106109307"/>
      <w:bookmarkStart w:id="4179" w:name="_Toc113825128"/>
      <w:bookmarkStart w:id="4180" w:name="_Toc222864067"/>
      <w:bookmarkEnd w:id="4175"/>
      <w:r w:rsidRPr="00E322AB">
        <w:t>8.</w:t>
      </w:r>
      <w:r>
        <w:t>5</w:t>
      </w:r>
      <w:r w:rsidRPr="00E322AB">
        <w:t>.3.3</w:t>
      </w:r>
      <w:r w:rsidRPr="00E322AB">
        <w:tab/>
        <w:t>Unsuccessful Operation</w:t>
      </w:r>
      <w:bookmarkEnd w:id="4176"/>
      <w:bookmarkEnd w:id="4177"/>
      <w:bookmarkEnd w:id="4178"/>
      <w:bookmarkEnd w:id="4179"/>
      <w:bookmarkEnd w:id="4180"/>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181" w:name="_CR8_5_3_4"/>
      <w:bookmarkStart w:id="4182" w:name="_Toc98868187"/>
      <w:bookmarkStart w:id="4183" w:name="_Toc105174471"/>
      <w:bookmarkStart w:id="4184" w:name="_Toc106109308"/>
      <w:bookmarkStart w:id="4185" w:name="_Toc113825129"/>
      <w:bookmarkStart w:id="4186" w:name="_Toc222864068"/>
      <w:bookmarkEnd w:id="4181"/>
      <w:r w:rsidRPr="00E322AB">
        <w:lastRenderedPageBreak/>
        <w:t>8.</w:t>
      </w:r>
      <w:r>
        <w:t>5</w:t>
      </w:r>
      <w:r w:rsidRPr="00E322AB">
        <w:t>.3.4</w:t>
      </w:r>
      <w:r w:rsidRPr="00E322AB">
        <w:tab/>
        <w:t>Abnormal Conditions</w:t>
      </w:r>
      <w:bookmarkEnd w:id="4182"/>
      <w:bookmarkEnd w:id="4183"/>
      <w:bookmarkEnd w:id="4184"/>
      <w:bookmarkEnd w:id="4185"/>
      <w:bookmarkEnd w:id="4186"/>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187" w:name="_CR8_5_4"/>
      <w:bookmarkStart w:id="4188" w:name="_Toc98868188"/>
      <w:bookmarkStart w:id="4189" w:name="_Toc105174472"/>
      <w:bookmarkStart w:id="4190" w:name="_Toc106109309"/>
      <w:bookmarkStart w:id="4191" w:name="_Toc113825130"/>
      <w:bookmarkStart w:id="4192" w:name="_Toc222864069"/>
      <w:bookmarkEnd w:id="4187"/>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88"/>
      <w:bookmarkEnd w:id="4189"/>
      <w:bookmarkEnd w:id="4190"/>
      <w:bookmarkEnd w:id="4191"/>
      <w:bookmarkEnd w:id="4192"/>
    </w:p>
    <w:p w14:paraId="70742F73" w14:textId="77777777" w:rsidR="0049234F" w:rsidRPr="00C14E7F" w:rsidRDefault="0049234F" w:rsidP="0049234F">
      <w:pPr>
        <w:pStyle w:val="Heading4"/>
        <w:rPr>
          <w:lang w:eastAsia="en-US"/>
        </w:rPr>
      </w:pPr>
      <w:bookmarkStart w:id="4193" w:name="_CR8_5_4_1"/>
      <w:bookmarkStart w:id="4194" w:name="_Toc98868189"/>
      <w:bookmarkStart w:id="4195" w:name="_Toc105174473"/>
      <w:bookmarkStart w:id="4196" w:name="_Toc106109310"/>
      <w:bookmarkStart w:id="4197" w:name="_Toc113825131"/>
      <w:bookmarkStart w:id="4198" w:name="_Toc222864070"/>
      <w:bookmarkEnd w:id="4193"/>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94"/>
      <w:bookmarkEnd w:id="4195"/>
      <w:bookmarkEnd w:id="4196"/>
      <w:bookmarkEnd w:id="4197"/>
      <w:bookmarkEnd w:id="4198"/>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199" w:name="_CR8_5_4_2"/>
      <w:bookmarkStart w:id="4200" w:name="_Toc98868190"/>
      <w:bookmarkStart w:id="4201" w:name="_Toc105174474"/>
      <w:bookmarkStart w:id="4202" w:name="_Toc106109311"/>
      <w:bookmarkStart w:id="4203" w:name="_Toc113825132"/>
      <w:bookmarkStart w:id="4204" w:name="_Toc222864071"/>
      <w:bookmarkEnd w:id="4199"/>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00"/>
      <w:bookmarkEnd w:id="4201"/>
      <w:bookmarkEnd w:id="4202"/>
      <w:bookmarkEnd w:id="4203"/>
      <w:bookmarkEnd w:id="4204"/>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7pt;height:114pt;mso-width-percent:0;mso-height-percent:0;mso-width-percent:0;mso-height-percent:0" o:ole="">
            <v:imagedata r:id="rId173" o:title=""/>
          </v:shape>
          <o:OLEObject Type="Embed" ProgID="Visio.Drawing.15" ShapeID="_x0000_i1103" DrawAspect="Content" ObjectID="_1833477818" r:id="rId174"/>
        </w:object>
      </w:r>
    </w:p>
    <w:p w14:paraId="1F2A62EF" w14:textId="77777777" w:rsidR="0049234F" w:rsidRPr="00C14E7F" w:rsidRDefault="0049234F" w:rsidP="0049234F">
      <w:pPr>
        <w:pStyle w:val="TF"/>
        <w:rPr>
          <w:lang w:eastAsia="en-US"/>
        </w:rPr>
      </w:pPr>
      <w:bookmarkStart w:id="4205" w:name="_CRFigure8_5_4_21"/>
      <w:r w:rsidRPr="00C14E7F">
        <w:rPr>
          <w:lang w:eastAsia="en-US"/>
        </w:rPr>
        <w:t xml:space="preserve">Figure </w:t>
      </w:r>
      <w:bookmarkEnd w:id="4205"/>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06" w:name="_CR8_5_4_3"/>
      <w:bookmarkStart w:id="4207" w:name="_Toc98868191"/>
      <w:bookmarkStart w:id="4208" w:name="_Toc105174475"/>
      <w:bookmarkStart w:id="4209" w:name="_Toc106109312"/>
      <w:bookmarkStart w:id="4210" w:name="_Toc113825133"/>
      <w:bookmarkStart w:id="4211" w:name="_Toc222864072"/>
      <w:bookmarkEnd w:id="4206"/>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07"/>
      <w:bookmarkEnd w:id="4208"/>
      <w:bookmarkEnd w:id="4209"/>
      <w:bookmarkEnd w:id="4210"/>
      <w:bookmarkEnd w:id="4211"/>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12" w:name="_CR8_5_4_4"/>
      <w:bookmarkStart w:id="4213" w:name="_Toc98868192"/>
      <w:bookmarkStart w:id="4214" w:name="_Toc105174476"/>
      <w:bookmarkStart w:id="4215" w:name="_Toc106109313"/>
      <w:bookmarkStart w:id="4216" w:name="_Toc113825134"/>
      <w:bookmarkStart w:id="4217" w:name="_Toc222864073"/>
      <w:bookmarkEnd w:id="4212"/>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13"/>
      <w:bookmarkEnd w:id="4214"/>
      <w:bookmarkEnd w:id="4215"/>
      <w:bookmarkEnd w:id="4216"/>
      <w:bookmarkEnd w:id="4217"/>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218" w:name="_Toc175587305"/>
      <w:bookmarkStart w:id="4219" w:name="_Toc222864074"/>
      <w:r w:rsidRPr="00FD0425">
        <w:lastRenderedPageBreak/>
        <w:t>8.</w:t>
      </w:r>
      <w:r w:rsidR="00945B20">
        <w:t>6</w:t>
      </w:r>
      <w:r w:rsidRPr="00FD0425">
        <w:tab/>
        <w:t xml:space="preserve">Procedures for </w:t>
      </w:r>
      <w:bookmarkEnd w:id="4218"/>
      <w:r w:rsidRPr="00296CF8">
        <w:t>L1/L2 Triggered Mobility</w:t>
      </w:r>
      <w:bookmarkEnd w:id="4219"/>
    </w:p>
    <w:p w14:paraId="0224ABE6" w14:textId="11BC8AFD" w:rsidR="009F222C" w:rsidRDefault="009F222C" w:rsidP="009F222C">
      <w:pPr>
        <w:pStyle w:val="Heading3"/>
      </w:pPr>
      <w:bookmarkStart w:id="4220" w:name="_Toc175587306"/>
      <w:bookmarkStart w:id="4221" w:name="_Toc222864075"/>
      <w:r w:rsidRPr="00FD0425">
        <w:t>8.</w:t>
      </w:r>
      <w:r w:rsidR="00945B20">
        <w:t>6</w:t>
      </w:r>
      <w:r w:rsidRPr="00FD0425">
        <w:t>.1</w:t>
      </w:r>
      <w:r w:rsidRPr="00FD0425">
        <w:tab/>
      </w:r>
      <w:bookmarkEnd w:id="4220"/>
      <w:r>
        <w:t>LTM Configuration Update</w:t>
      </w:r>
      <w:bookmarkEnd w:id="4221"/>
    </w:p>
    <w:p w14:paraId="4F7C9F06" w14:textId="157A81D8" w:rsidR="009F222C" w:rsidRPr="003D122F" w:rsidRDefault="009F222C" w:rsidP="009F222C">
      <w:pPr>
        <w:pStyle w:val="Heading4"/>
      </w:pPr>
      <w:bookmarkStart w:id="4222" w:name="_Toc175587307"/>
      <w:bookmarkStart w:id="4223" w:name="_Toc222864076"/>
      <w:r w:rsidRPr="003D122F">
        <w:t>8.</w:t>
      </w:r>
      <w:r w:rsidR="00945B20">
        <w:t>6</w:t>
      </w:r>
      <w:r w:rsidRPr="003D122F">
        <w:t>.1.1</w:t>
      </w:r>
      <w:r w:rsidRPr="003D122F">
        <w:tab/>
        <w:t>General</w:t>
      </w:r>
      <w:bookmarkEnd w:id="4222"/>
      <w:bookmarkEnd w:id="4223"/>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224" w:name="_Toc20955788"/>
      <w:bookmarkStart w:id="4225" w:name="_Toc29892882"/>
      <w:bookmarkStart w:id="4226" w:name="_Toc36556819"/>
      <w:bookmarkStart w:id="4227" w:name="_Toc45832205"/>
      <w:bookmarkStart w:id="4228" w:name="_Toc51763385"/>
      <w:bookmarkStart w:id="4229" w:name="_Toc64448548"/>
      <w:bookmarkStart w:id="4230" w:name="_Toc66289207"/>
      <w:bookmarkStart w:id="4231" w:name="_Toc74154320"/>
      <w:bookmarkStart w:id="4232" w:name="_Toc81383064"/>
      <w:bookmarkStart w:id="4233" w:name="_Toc88657697"/>
      <w:bookmarkStart w:id="4234" w:name="_Toc97910609"/>
      <w:bookmarkStart w:id="4235" w:name="_Toc99038248"/>
      <w:bookmarkStart w:id="4236" w:name="_Toc99730509"/>
      <w:bookmarkStart w:id="4237" w:name="_Toc105510628"/>
      <w:bookmarkStart w:id="4238" w:name="_Toc105927160"/>
      <w:bookmarkStart w:id="4239" w:name="_Toc113835137"/>
      <w:bookmarkStart w:id="4240" w:name="_Toc120123980"/>
      <w:bookmarkStart w:id="4241" w:name="_Toc175588656"/>
      <w:bookmarkStart w:id="4242" w:name="_Toc222864077"/>
      <w:r w:rsidRPr="0084168A">
        <w:t>8.</w:t>
      </w:r>
      <w:r w:rsidR="00945B20">
        <w:t>6</w:t>
      </w:r>
      <w:r w:rsidRPr="0084168A">
        <w:t>.1.2</w:t>
      </w:r>
      <w:r w:rsidRPr="0084168A">
        <w:tab/>
        <w:t>Successful Oper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6E5EF312" w14:textId="77777777" w:rsidR="009F222C" w:rsidRDefault="009F222C" w:rsidP="009F222C">
      <w:pPr>
        <w:pStyle w:val="TH"/>
      </w:pPr>
      <w:r>
        <w:rPr>
          <w:noProof/>
        </w:rPr>
        <w:object w:dxaOrig="7738" w:dyaOrig="1415" w14:anchorId="07D7A9B7">
          <v:shape id="_x0000_i1104" type="#_x0000_t75" alt="" style="width:384pt;height:1in;mso-width-percent:0;mso-height-percent:0;mso-width-percent:0;mso-height-percent:0" o:ole="">
            <v:imagedata r:id="rId175" o:title=""/>
          </v:shape>
          <o:OLEObject Type="Embed" ProgID="Mscgen.Chart" ShapeID="_x0000_i1104" DrawAspect="Content" ObjectID="_1833477819"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19B4C000" w14:textId="77777777" w:rsidR="00BE6DF8" w:rsidRDefault="00BE6DF8" w:rsidP="00BE6DF8">
      <w:pPr>
        <w:pStyle w:val="B1"/>
        <w:rPr>
          <w:ins w:id="4243" w:author="CR1681" w:date="2026-02-20T11:30:00Z"/>
        </w:rPr>
      </w:pPr>
      <w:r>
        <w:t>-</w:t>
      </w:r>
      <w:r>
        <w:tab/>
        <w:t>the LTM Updates to Candidate Node Information IE;</w:t>
      </w:r>
    </w:p>
    <w:p w14:paraId="46368A2E" w14:textId="77777777" w:rsidR="00BE6DF8" w:rsidRDefault="00BE6DF8" w:rsidP="00BE6DF8">
      <w:pPr>
        <w:pStyle w:val="B1"/>
      </w:pPr>
      <w:r>
        <w:t>-</w:t>
      </w:r>
      <w:r>
        <w:tab/>
        <w:t>the LTM Updates to Candidate Cell Information List IE;</w:t>
      </w:r>
    </w:p>
    <w:p w14:paraId="0AB06B28" w14:textId="355FE54F" w:rsidR="009F222C" w:rsidRPr="009E0B30" w:rsidRDefault="00BE6DF8" w:rsidP="00BE6DF8">
      <w:pPr>
        <w:pStyle w:val="B1"/>
      </w:pPr>
      <w:r>
        <w:rPr>
          <w:snapToGrid w:val="0"/>
        </w:rPr>
        <w:t>-</w:t>
      </w:r>
      <w:r>
        <w:rPr>
          <w:snapToGrid w:val="0"/>
        </w:rPr>
        <w:tab/>
        <w:t>the LTM UE Security Information</w:t>
      </w:r>
      <w:del w:id="4244" w:author="CR1681" w:date="2026-02-20T11:30:00Z">
        <w:r>
          <w:rPr>
            <w:snapToGrid w:val="0"/>
          </w:rPr>
          <w:delText xml:space="preserve"> for LTM</w:delText>
        </w:r>
      </w:del>
      <w:r>
        <w:rPr>
          <w:snapToGrid w:val="0"/>
        </w:rPr>
        <w:t xml:space="preserve"> IE.</w:t>
      </w:r>
    </w:p>
    <w:p w14:paraId="2D0B9A99" w14:textId="69DAAFB2"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p>
    <w:p w14:paraId="3136BAD9" w14:textId="05A49263" w:rsidR="009F222C" w:rsidRPr="00893B9B" w:rsidRDefault="00BE6DF8" w:rsidP="009F222C">
      <w:pPr>
        <w:rPr>
          <w:rFonts w:eastAsia="Malgun Gothic"/>
        </w:rPr>
      </w:pPr>
      <w:r>
        <w:t xml:space="preserve">If the </w:t>
      </w:r>
      <w:r>
        <w:rPr>
          <w:i/>
          <w:iCs/>
        </w:rPr>
        <w:t>LTM Configuration ID Mapping List</w:t>
      </w:r>
      <w:r>
        <w:t xml:space="preserve"> IE is contained in the</w:t>
      </w:r>
      <w:r>
        <w:rPr>
          <w:i/>
          <w:iCs/>
        </w:rPr>
        <w:t xml:space="preserve"> LTM Update</w:t>
      </w:r>
      <w:ins w:id="4245" w:author="CR1681" w:date="2026-02-20T11:30:00Z">
        <w:r>
          <w:rPr>
            <w:rFonts w:hint="eastAsia"/>
            <w:i/>
            <w:iCs/>
            <w:lang w:val="en-US" w:eastAsia="zh-CN"/>
          </w:rPr>
          <w:t>s</w:t>
        </w:r>
      </w:ins>
      <w:r>
        <w:rPr>
          <w:i/>
          <w:iCs/>
        </w:rPr>
        <w:t xml:space="preserve"> to Candidate Node Information </w:t>
      </w:r>
      <w:r>
        <w:t xml:space="preserve">IE included in the LTM CONFIGURATION UPDATE message, </w:t>
      </w:r>
      <w:r>
        <w:rPr>
          <w:rFonts w:eastAsia="PMingLiU"/>
        </w:rPr>
        <w:t xml:space="preserve">the </w:t>
      </w:r>
      <w:r>
        <w:t>NG-RAN node</w:t>
      </w:r>
      <w:r>
        <w:rPr>
          <w:vertAlign w:val="subscript"/>
        </w:rPr>
        <w:t>2</w:t>
      </w:r>
      <w:r>
        <w:rPr>
          <w:rFonts w:eastAsia="PMingLiU"/>
        </w:rPr>
        <w:t xml:space="preserve"> shall</w:t>
      </w:r>
      <w:r>
        <w:t>, if supported, consider this as the mapping information for the LTM candidate cell(s).</w:t>
      </w:r>
    </w:p>
    <w:p w14:paraId="1BAAD374" w14:textId="57DE26B5"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w:t>
      </w:r>
      <w:ins w:id="4246" w:author="CR1681" w:date="2026-02-20T11:30:00Z">
        <w:r w:rsidR="00BE6DF8">
          <w:rPr>
            <w:rFonts w:hint="eastAsia"/>
            <w:i/>
            <w:iCs/>
            <w:lang w:val="en-US" w:eastAsia="zh-CN"/>
          </w:rPr>
          <w:t>s</w:t>
        </w:r>
      </w:ins>
      <w:r>
        <w:rPr>
          <w:i/>
          <w:iCs/>
        </w:rPr>
        <w:t xml:space="preserv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ins w:id="4247" w:author="CR1668" w:date="2026-02-20T11:30:00Z">
        <w:r w:rsidR="00C24588">
          <w:rPr>
            <w:rFonts w:hint="eastAsia"/>
            <w:lang w:val="en-US" w:eastAsia="zh-CN"/>
          </w:rPr>
          <w:t xml:space="preserve"> in the </w:t>
        </w:r>
        <w:r w:rsidR="00C24588" w:rsidRPr="00701B3F">
          <w:rPr>
            <w:rFonts w:cs="Arial"/>
            <w:bCs/>
            <w:i/>
            <w:szCs w:val="18"/>
            <w:lang w:eastAsia="ja-JP"/>
          </w:rPr>
          <w:t>LTM Candidate Configuration</w:t>
        </w:r>
        <w:r w:rsidR="00C24588">
          <w:rPr>
            <w:rFonts w:cs="Arial" w:hint="eastAsia"/>
            <w:bCs/>
            <w:iCs/>
            <w:szCs w:val="18"/>
            <w:lang w:eastAsia="zh-CN"/>
          </w:rPr>
          <w:t xml:space="preserve"> IE for L1 measurement </w:t>
        </w:r>
        <w:r w:rsidR="00C24588">
          <w:rPr>
            <w:rFonts w:hint="eastAsia"/>
            <w:lang w:eastAsia="zh-CN"/>
          </w:rPr>
          <w:t>and/or</w:t>
        </w:r>
        <w:r w:rsidR="00C24588">
          <w:rPr>
            <w:rFonts w:eastAsia="Times New Roman"/>
          </w:rPr>
          <w:t xml:space="preserve"> to generate the LTM CSI reporting configuration</w:t>
        </w:r>
        <w:r w:rsidR="00C24588">
          <w:rPr>
            <w:rFonts w:hint="eastAsia"/>
            <w:lang w:eastAsia="zh-CN"/>
          </w:rPr>
          <w:t xml:space="preserve"> </w:t>
        </w:r>
        <w:r w:rsidR="00C24588">
          <w:rPr>
            <w:rFonts w:eastAsia="Times New Roman"/>
          </w:rPr>
          <w:t xml:space="preserve">in </w:t>
        </w:r>
        <w:r w:rsidR="00C24588">
          <w:rPr>
            <w:lang w:val="en-US"/>
          </w:rPr>
          <w:t xml:space="preserve">the </w:t>
        </w:r>
        <w:r w:rsidR="00C24588">
          <w:rPr>
            <w:i/>
            <w:iCs/>
            <w:lang w:val="en-US"/>
          </w:rPr>
          <w:t xml:space="preserve">CSI Report Configuration for CSI Acquisition </w:t>
        </w:r>
        <w:r w:rsidR="00C24588">
          <w:rPr>
            <w:rFonts w:eastAsia="Times New Roman"/>
          </w:rPr>
          <w:t>IE</w:t>
        </w:r>
        <w:r w:rsidR="00C24588">
          <w:rPr>
            <w:rFonts w:hint="eastAsia"/>
            <w:lang w:eastAsia="zh-CN"/>
          </w:rPr>
          <w:t xml:space="preserve"> for CSI </w:t>
        </w:r>
        <w:r w:rsidR="00C24588">
          <w:rPr>
            <w:lang w:eastAsia="zh-CN"/>
          </w:rPr>
          <w:t>acquisition</w:t>
        </w:r>
        <w:r w:rsidR="00C24588">
          <w:rPr>
            <w:rFonts w:hint="eastAsia"/>
            <w:lang w:eastAsia="zh-CN"/>
          </w:rPr>
          <w:t xml:space="preserve"> and/or CSI-IM </w:t>
        </w:r>
        <w:r w:rsidR="00C24588">
          <w:rPr>
            <w:lang w:eastAsia="zh-CN"/>
          </w:rPr>
          <w:t>measurement</w:t>
        </w:r>
      </w:ins>
      <w:r w:rsidRPr="007B1516">
        <w:rPr>
          <w:lang w:val="en-US"/>
        </w:rPr>
        <w:t>.</w:t>
      </w:r>
    </w:p>
    <w:p w14:paraId="037EBA99" w14:textId="7CA9FD75"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p>
    <w:p w14:paraId="2FC92E90" w14:textId="206D5BAE"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p>
    <w:p w14:paraId="540C1FE1" w14:textId="371B1F02"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w:t>
      </w:r>
      <w:del w:id="4248" w:author="CR1681" w:date="2026-02-20T11:30:00Z">
        <w:r w:rsidR="00BE6DF8">
          <w:rPr>
            <w:i/>
            <w:iCs/>
          </w:rPr>
          <w:delText xml:space="preserve"> for LTM</w:delText>
        </w:r>
      </w:del>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1E62E486"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p>
    <w:p w14:paraId="5ACF8CCE" w14:textId="73C2B3EF" w:rsidR="009F222C" w:rsidRPr="0084168A" w:rsidRDefault="009F222C" w:rsidP="009F222C">
      <w:pPr>
        <w:pStyle w:val="Heading4"/>
      </w:pPr>
      <w:bookmarkStart w:id="4249" w:name="_Toc175588643"/>
      <w:bookmarkStart w:id="4250" w:name="_Toc222864078"/>
      <w:r w:rsidRPr="0084168A">
        <w:lastRenderedPageBreak/>
        <w:t>8.</w:t>
      </w:r>
      <w:r w:rsidR="00945B20">
        <w:t>6</w:t>
      </w:r>
      <w:r w:rsidRPr="0084168A">
        <w:t>.1.3</w:t>
      </w:r>
      <w:r w:rsidRPr="0084168A">
        <w:tab/>
        <w:t>Unsuccessful Operation</w:t>
      </w:r>
      <w:bookmarkEnd w:id="4249"/>
      <w:bookmarkEnd w:id="4250"/>
    </w:p>
    <w:p w14:paraId="67598F94" w14:textId="77777777" w:rsidR="009F222C" w:rsidRDefault="009F222C" w:rsidP="009F222C">
      <w:pPr>
        <w:pStyle w:val="TH"/>
      </w:pPr>
      <w:r>
        <w:rPr>
          <w:noProof/>
        </w:rPr>
        <w:object w:dxaOrig="6887" w:dyaOrig="1415" w14:anchorId="77968AB9">
          <v:shape id="_x0000_i1105" type="#_x0000_t75" alt="" style="width:341.55pt;height:1in;mso-width-percent:0;mso-height-percent:0;mso-width-percent:0;mso-height-percent:0" o:ole="">
            <v:imagedata r:id="rId177" o:title=""/>
          </v:shape>
          <o:OLEObject Type="Embed" ProgID="Mscgen.Chart" ShapeID="_x0000_i1105" DrawAspect="Content" ObjectID="_1833477820"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251" w:name="_Toc222864079"/>
      <w:r w:rsidRPr="009F222C">
        <w:rPr>
          <w:lang w:eastAsia="zh-CN"/>
        </w:rPr>
        <w:t>8.</w:t>
      </w:r>
      <w:r w:rsidR="00945B20">
        <w:rPr>
          <w:lang w:eastAsia="zh-CN"/>
        </w:rPr>
        <w:t>6.2</w:t>
      </w:r>
      <w:r w:rsidRPr="009F222C">
        <w:rPr>
          <w:lang w:eastAsia="zh-CN"/>
        </w:rPr>
        <w:tab/>
        <w:t>TA Information Transfer</w:t>
      </w:r>
      <w:bookmarkEnd w:id="4251"/>
    </w:p>
    <w:p w14:paraId="7CB9EC03" w14:textId="5432ECB4" w:rsidR="009F222C" w:rsidRPr="00B51A0C" w:rsidRDefault="009F222C" w:rsidP="009F222C">
      <w:pPr>
        <w:pStyle w:val="Heading4"/>
      </w:pPr>
      <w:bookmarkStart w:id="4252" w:name="_Toc222864080"/>
      <w:r w:rsidRPr="00B51A0C">
        <w:t>8.</w:t>
      </w:r>
      <w:r w:rsidR="00945B20">
        <w:t>6.2</w:t>
      </w:r>
      <w:r w:rsidRPr="00B51A0C">
        <w:t>.1</w:t>
      </w:r>
      <w:r w:rsidRPr="00B51A0C">
        <w:tab/>
        <w:t>General</w:t>
      </w:r>
      <w:bookmarkEnd w:id="4252"/>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253" w:name="_Toc222864081"/>
      <w:r w:rsidRPr="00B51A0C">
        <w:t>8.</w:t>
      </w:r>
      <w:r w:rsidR="00945B20">
        <w:t>6.2</w:t>
      </w:r>
      <w:r w:rsidRPr="00B51A0C">
        <w:t>.2</w:t>
      </w:r>
      <w:r w:rsidRPr="00B51A0C">
        <w:tab/>
        <w:t>Successful Operation</w:t>
      </w:r>
      <w:bookmarkEnd w:id="4253"/>
    </w:p>
    <w:p w14:paraId="7E404758" w14:textId="77777777" w:rsidR="009F222C" w:rsidRDefault="009F222C" w:rsidP="009F222C">
      <w:pPr>
        <w:pStyle w:val="TH"/>
        <w:rPr>
          <w:lang w:eastAsia="zh-CN"/>
        </w:rPr>
      </w:pPr>
      <w:r>
        <w:rPr>
          <w:noProof/>
        </w:rPr>
        <w:object w:dxaOrig="6336" w:dyaOrig="977" w14:anchorId="43B5B637">
          <v:shape id="_x0000_i1106" type="#_x0000_t75" alt="" style="width:315.7pt;height:52.6pt;mso-width-percent:0;mso-height-percent:0;mso-width-percent:0;mso-height-percent:0" o:ole="">
            <v:imagedata r:id="rId179" o:title=""/>
          </v:shape>
          <o:OLEObject Type="Embed" ProgID="Mscgen.Chart" ShapeID="_x0000_i1106" DrawAspect="Content" ObjectID="_1833477821" r:id="rId180"/>
        </w:object>
      </w:r>
    </w:p>
    <w:p w14:paraId="02FDEB11" w14:textId="52E5B901" w:rsidR="009F222C" w:rsidRDefault="009F222C" w:rsidP="009F222C">
      <w:pPr>
        <w:pStyle w:val="TF"/>
      </w:pPr>
      <w:r>
        <w:t>Figure 8.</w:t>
      </w:r>
      <w:r w:rsidR="00945B20">
        <w:t>6.2</w:t>
      </w:r>
      <w:r>
        <w:t xml:space="preserve">.2-1: </w:t>
      </w:r>
      <w:r>
        <w:rPr>
          <w:lang w:val="en-US"/>
        </w:rPr>
        <w:t>TA Information Transfer</w:t>
      </w:r>
      <w:r>
        <w:t xml:space="preserve"> procedure. Successful operation.</w:t>
      </w:r>
    </w:p>
    <w:p w14:paraId="7C26442F" w14:textId="77777777" w:rsidR="00A822C0" w:rsidRDefault="009F222C" w:rsidP="00A822C0">
      <w:pPr>
        <w:rPr>
          <w:ins w:id="4254" w:author="CR1699" w:date="2026-02-20T11:30:00Z"/>
        </w:rPr>
      </w:pPr>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p>
    <w:p w14:paraId="622F9476" w14:textId="0A97E876" w:rsidR="009F222C" w:rsidRDefault="00A822C0" w:rsidP="009F222C">
      <w:ins w:id="4255" w:author="CR1699" w:date="2026-02-20T11:30:00Z">
        <w:r w:rsidRPr="00E84ABC">
          <w:rPr>
            <w:rFonts w:eastAsia="Times New Roman"/>
          </w:rPr>
          <w:t xml:space="preserve">If the </w:t>
        </w:r>
        <w:r w:rsidRPr="00C31521">
          <w:rPr>
            <w:rFonts w:eastAsia="Malgun Gothic" w:hint="eastAsia"/>
            <w:i/>
            <w:iCs/>
          </w:rPr>
          <w:t xml:space="preserve">Serving </w:t>
        </w:r>
        <w:r w:rsidRPr="00E84ABC">
          <w:rPr>
            <w:rFonts w:eastAsia="Times New Roman"/>
            <w:i/>
            <w:iCs/>
          </w:rPr>
          <w:t>gNB ID</w:t>
        </w:r>
        <w:r w:rsidRPr="00E84ABC">
          <w:rPr>
            <w:rFonts w:eastAsia="Times New Roman"/>
          </w:rPr>
          <w:t xml:space="preserve"> IE is included</w:t>
        </w:r>
        <w:r w:rsidRPr="00C31521">
          <w:rPr>
            <w:rFonts w:eastAsia="Times New Roman"/>
          </w:rPr>
          <w:t xml:space="preserve"> </w:t>
        </w:r>
        <w:r>
          <w:rPr>
            <w:rFonts w:eastAsia="Times New Roman"/>
          </w:rPr>
          <w:t xml:space="preserve">in the </w:t>
        </w:r>
        <w:r w:rsidRPr="00E84ABC">
          <w:rPr>
            <w:lang w:val="en-US"/>
          </w:rPr>
          <w:t>TA INFORMATION TRANSFER</w:t>
        </w:r>
        <w:r w:rsidRPr="00F467BA">
          <w:t xml:space="preserve"> message</w:t>
        </w:r>
        <w:r w:rsidRPr="00E84ABC">
          <w:rPr>
            <w:rFonts w:eastAsia="Times New Roman"/>
          </w:rPr>
          <w:t>, the</w:t>
        </w:r>
        <w:r w:rsidRPr="006E02F1">
          <w:t xml:space="preserve"> </w:t>
        </w:r>
        <w:r w:rsidRPr="00E84ABC">
          <w:t>NG-RAN node</w:t>
        </w:r>
        <w:r w:rsidRPr="00E84ABC">
          <w:rPr>
            <w:vertAlign w:val="subscript"/>
          </w:rPr>
          <w:t>2</w:t>
        </w:r>
        <w:r w:rsidRPr="00E84ABC">
          <w:rPr>
            <w:rFonts w:eastAsia="Times New Roman"/>
          </w:rPr>
          <w:t xml:space="preserve"> shall, if supported, </w:t>
        </w:r>
        <w:r>
          <w:rPr>
            <w:rFonts w:eastAsia="Times New Roman"/>
          </w:rPr>
          <w:t xml:space="preserve">take it into account </w:t>
        </w:r>
        <w:r>
          <w:rPr>
            <w:rFonts w:eastAsia="Malgun Gothic" w:hint="eastAsia"/>
          </w:rPr>
          <w:t>in</w:t>
        </w:r>
        <w:r w:rsidRPr="006E02F1">
          <w:rPr>
            <w:rFonts w:eastAsia="Malgun Gothic"/>
          </w:rPr>
          <w:t xml:space="preserve"> determining which NG-RAN node to forward the message to</w:t>
        </w:r>
        <w:r w:rsidRPr="00E84ABC">
          <w:rPr>
            <w:rFonts w:eastAsia="Times New Roman"/>
          </w:rPr>
          <w:t>.</w:t>
        </w:r>
      </w:ins>
    </w:p>
    <w:p w14:paraId="4F9AA995" w14:textId="5C08815F" w:rsidR="009F222C" w:rsidRDefault="009F222C" w:rsidP="009F222C">
      <w:pPr>
        <w:pStyle w:val="Heading3"/>
        <w:rPr>
          <w:lang w:eastAsia="zh-CN"/>
        </w:rPr>
      </w:pPr>
      <w:bookmarkStart w:id="4256" w:name="_Toc121160996"/>
      <w:bookmarkStart w:id="4257" w:name="_Toc175588676"/>
      <w:bookmarkStart w:id="4258" w:name="_Toc222864082"/>
      <w:r>
        <w:rPr>
          <w:lang w:eastAsia="zh-CN"/>
        </w:rPr>
        <w:t>8.</w:t>
      </w:r>
      <w:r w:rsidR="00945B20">
        <w:rPr>
          <w:lang w:eastAsia="zh-CN"/>
        </w:rPr>
        <w:t>6.3</w:t>
      </w:r>
      <w:bookmarkEnd w:id="4256"/>
      <w:r>
        <w:rPr>
          <w:lang w:eastAsia="zh-CN"/>
        </w:rPr>
        <w:tab/>
        <w:t>Cell Switch Notification</w:t>
      </w:r>
      <w:bookmarkEnd w:id="4257"/>
      <w:bookmarkEnd w:id="4258"/>
    </w:p>
    <w:p w14:paraId="7B689849" w14:textId="40C04163" w:rsidR="009F222C" w:rsidRPr="00B51A0C" w:rsidRDefault="009F222C" w:rsidP="009F222C">
      <w:pPr>
        <w:pStyle w:val="Heading4"/>
      </w:pPr>
      <w:bookmarkStart w:id="4259" w:name="_Toc121160997"/>
      <w:bookmarkStart w:id="4260" w:name="_Toc175588677"/>
      <w:bookmarkStart w:id="4261" w:name="_Toc222864083"/>
      <w:r w:rsidRPr="00B51A0C">
        <w:t>8.</w:t>
      </w:r>
      <w:r w:rsidR="00945B20">
        <w:t>6.3</w:t>
      </w:r>
      <w:r w:rsidRPr="00B51A0C">
        <w:t>.1</w:t>
      </w:r>
      <w:r w:rsidRPr="00B51A0C">
        <w:tab/>
        <w:t>General</w:t>
      </w:r>
      <w:bookmarkEnd w:id="4259"/>
      <w:bookmarkEnd w:id="4260"/>
      <w:bookmarkEnd w:id="4261"/>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262" w:name="_Toc121160998"/>
      <w:bookmarkStart w:id="4263" w:name="_Toc175588678"/>
      <w:bookmarkStart w:id="4264" w:name="_Toc222864084"/>
      <w:r w:rsidRPr="00B51A0C">
        <w:lastRenderedPageBreak/>
        <w:t>8.</w:t>
      </w:r>
      <w:r w:rsidR="00945B20">
        <w:t>6.3</w:t>
      </w:r>
      <w:r w:rsidRPr="00B51A0C">
        <w:t>.2</w:t>
      </w:r>
      <w:r w:rsidRPr="00B51A0C">
        <w:tab/>
        <w:t>Successful Operation</w:t>
      </w:r>
      <w:bookmarkEnd w:id="4262"/>
      <w:bookmarkEnd w:id="4263"/>
      <w:bookmarkEnd w:id="4264"/>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7pt;height:114pt" o:ole="">
            <v:imagedata r:id="rId181" o:title=""/>
          </v:shape>
          <o:OLEObject Type="Embed" ProgID="Visio.Drawing.15" ShapeID="_x0000_i1107" DrawAspect="Content" ObjectID="_1833477822"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7pt;height:114pt" o:ole="">
            <v:imagedata r:id="rId183" o:title=""/>
          </v:shape>
          <o:OLEObject Type="Embed" ProgID="Visio.Drawing.15" ShapeID="_x0000_i1108" DrawAspect="Content" ObjectID="_1833477823"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299C0D46" w14:textId="77777777" w:rsidR="00A84B0A" w:rsidRPr="00F467BA" w:rsidRDefault="00A84B0A" w:rsidP="00A84B0A">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1DBC2538" w14:textId="1222F030" w:rsidR="009F222C" w:rsidRDefault="009F222C" w:rsidP="009F222C">
      <w:pPr>
        <w:pStyle w:val="Heading3"/>
        <w:rPr>
          <w:lang w:eastAsia="zh-CN"/>
        </w:rPr>
      </w:pPr>
      <w:bookmarkStart w:id="4265" w:name="_Toc222864085"/>
      <w:r>
        <w:rPr>
          <w:lang w:eastAsia="zh-CN"/>
        </w:rPr>
        <w:lastRenderedPageBreak/>
        <w:t>8.</w:t>
      </w:r>
      <w:r w:rsidR="00945B20">
        <w:rPr>
          <w:lang w:eastAsia="zh-CN"/>
        </w:rPr>
        <w:t>6.4</w:t>
      </w:r>
      <w:r>
        <w:rPr>
          <w:lang w:eastAsia="zh-CN"/>
        </w:rPr>
        <w:tab/>
        <w:t>LTM Cancel</w:t>
      </w:r>
      <w:bookmarkEnd w:id="4265"/>
    </w:p>
    <w:p w14:paraId="55EC9B4A" w14:textId="4B8ECFDA" w:rsidR="009F222C" w:rsidRPr="00B51A0C" w:rsidRDefault="009F222C" w:rsidP="009F222C">
      <w:pPr>
        <w:pStyle w:val="Heading4"/>
      </w:pPr>
      <w:bookmarkStart w:id="4266" w:name="_Toc222864086"/>
      <w:r w:rsidRPr="00B51A0C">
        <w:t>8.</w:t>
      </w:r>
      <w:r w:rsidR="00945B20">
        <w:t>6.4</w:t>
      </w:r>
      <w:r w:rsidRPr="00B51A0C">
        <w:t>.1</w:t>
      </w:r>
      <w:r w:rsidRPr="00B51A0C">
        <w:tab/>
        <w:t>General</w:t>
      </w:r>
      <w:bookmarkEnd w:id="4266"/>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267" w:name="_Toc222864087"/>
      <w:r w:rsidRPr="00B51A0C">
        <w:t>8.</w:t>
      </w:r>
      <w:r w:rsidR="00945B20">
        <w:t>6.4</w:t>
      </w:r>
      <w:r w:rsidRPr="00B51A0C">
        <w:t>.2</w:t>
      </w:r>
      <w:r w:rsidRPr="00B51A0C">
        <w:tab/>
        <w:t>Successful Operation</w:t>
      </w:r>
      <w:bookmarkEnd w:id="4267"/>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3.25pt;height:60.45pt;mso-width-percent:0;mso-height-percent:0;mso-width-percent:0;mso-height-percent:0" o:ole="">
            <v:imagedata r:id="rId185" o:title=""/>
          </v:shape>
          <o:OLEObject Type="Embed" ProgID="Mscgen.Chart" ShapeID="_x0000_i1109" DrawAspect="Content" ObjectID="_1833477824" r:id="rId186"/>
        </w:object>
      </w:r>
    </w:p>
    <w:p w14:paraId="66AA6BF5" w14:textId="61652672" w:rsidR="009F222C" w:rsidRDefault="009F222C" w:rsidP="009F222C">
      <w:pPr>
        <w:pStyle w:val="TF"/>
      </w:pPr>
      <w:r>
        <w:t>Figure 8.</w:t>
      </w:r>
      <w:r w:rsidR="00945B20">
        <w:t>6.4</w:t>
      </w:r>
      <w:r>
        <w:t xml:space="preserve">.2-1: </w:t>
      </w:r>
      <w:r>
        <w:rPr>
          <w:lang w:val="en-US"/>
        </w:rPr>
        <w:t>LTM Cancel</w:t>
      </w:r>
      <w:r>
        <w:t xml:space="preserve"> procedure. Successful operation.</w:t>
      </w:r>
    </w:p>
    <w:p w14:paraId="32FC7683" w14:textId="0080C86C" w:rsidR="009F222C" w:rsidRDefault="009F222C" w:rsidP="009F222C">
      <w:r>
        <w:t xml:space="preserve">The </w:t>
      </w:r>
      <w:r>
        <w:rPr>
          <w:lang w:val="en-US"/>
        </w:rPr>
        <w:t>target NG-RAN node</w:t>
      </w:r>
      <w:r>
        <w:t xml:space="preserve"> initiates the procedure by sending the LTM CANCEL message to source NG-RAN node.</w:t>
      </w:r>
    </w:p>
    <w:p w14:paraId="7B8F62A5" w14:textId="6B512EB3" w:rsidR="009F222C" w:rsidRPr="00FD0425" w:rsidRDefault="009F222C" w:rsidP="009F222C">
      <w:pPr>
        <w:pStyle w:val="Heading3"/>
      </w:pPr>
      <w:bookmarkStart w:id="4268" w:name="_Toc192842334"/>
      <w:bookmarkStart w:id="4269" w:name="_Toc222864088"/>
      <w:r w:rsidRPr="00FD0425">
        <w:t>8.</w:t>
      </w:r>
      <w:r w:rsidR="00945B20">
        <w:t>6.5</w:t>
      </w:r>
      <w:r w:rsidRPr="00FD0425">
        <w:tab/>
      </w:r>
      <w:r>
        <w:t xml:space="preserve">CSI-RS </w:t>
      </w:r>
      <w:r w:rsidRPr="00FD0425">
        <w:t>Coordination</w:t>
      </w:r>
      <w:bookmarkEnd w:id="4268"/>
      <w:bookmarkEnd w:id="4269"/>
    </w:p>
    <w:p w14:paraId="46C84D8D" w14:textId="5FE0B1DD" w:rsidR="009F222C" w:rsidRPr="00B51A0C" w:rsidRDefault="009F222C" w:rsidP="009F222C">
      <w:pPr>
        <w:pStyle w:val="Heading4"/>
      </w:pPr>
      <w:bookmarkStart w:id="4270" w:name="_Toc192842335"/>
      <w:bookmarkStart w:id="4271" w:name="_Toc222864089"/>
      <w:r w:rsidRPr="00B51A0C">
        <w:t>8.</w:t>
      </w:r>
      <w:r w:rsidR="00945B20">
        <w:t>6.5</w:t>
      </w:r>
      <w:r w:rsidRPr="00B51A0C">
        <w:t>.1</w:t>
      </w:r>
      <w:r w:rsidRPr="00B51A0C">
        <w:tab/>
        <w:t>General</w:t>
      </w:r>
      <w:bookmarkEnd w:id="4270"/>
      <w:bookmarkEnd w:id="4271"/>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272" w:name="_Toc192842336"/>
      <w:bookmarkStart w:id="4273" w:name="_Toc222864090"/>
      <w:r w:rsidRPr="00B51A0C">
        <w:t>8.</w:t>
      </w:r>
      <w:r w:rsidR="00945B20">
        <w:t>6.5</w:t>
      </w:r>
      <w:r w:rsidRPr="00B51A0C">
        <w:t>.2</w:t>
      </w:r>
      <w:r w:rsidRPr="00B51A0C">
        <w:tab/>
      </w:r>
      <w:r w:rsidRPr="0084168A">
        <w:t>Successful Operation</w:t>
      </w:r>
      <w:bookmarkEnd w:id="4272"/>
      <w:bookmarkEnd w:id="4273"/>
    </w:p>
    <w:bookmarkStart w:id="4274" w:name="_MON_1804308081"/>
    <w:bookmarkEnd w:id="4274"/>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0.75pt;height:118.15pt;mso-width-percent:0;mso-height-percent:0;mso-width-percent:0;mso-height-percent:0" o:ole="">
            <v:imagedata r:id="rId187" o:title=""/>
          </v:shape>
          <o:OLEObject Type="Embed" ProgID="Word.Picture.8" ShapeID="_x0000_i1110" DrawAspect="Content" ObjectID="_1833477825"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rPr>
      </w:pPr>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275" w:name="_CR9"/>
      <w:bookmarkStart w:id="4276" w:name="_Toc44497478"/>
      <w:bookmarkStart w:id="4277" w:name="_Toc45107866"/>
      <w:bookmarkStart w:id="4278" w:name="_Toc45901486"/>
      <w:bookmarkStart w:id="4279" w:name="_Toc51850565"/>
      <w:bookmarkStart w:id="4280" w:name="_Toc56693568"/>
      <w:bookmarkStart w:id="4281" w:name="_Toc64447111"/>
      <w:bookmarkStart w:id="4282" w:name="_Toc66286605"/>
      <w:bookmarkStart w:id="4283" w:name="_Toc74151300"/>
      <w:bookmarkStart w:id="4284" w:name="_Toc88653772"/>
      <w:bookmarkStart w:id="4285" w:name="_Toc97904128"/>
      <w:bookmarkStart w:id="4286" w:name="_Toc98868193"/>
      <w:bookmarkStart w:id="4287" w:name="_Toc105174477"/>
      <w:bookmarkStart w:id="4288" w:name="_Toc106109314"/>
      <w:bookmarkStart w:id="4289" w:name="_Toc113825135"/>
      <w:bookmarkStart w:id="4290" w:name="_Toc222864091"/>
      <w:bookmarkEnd w:id="4275"/>
      <w:r w:rsidRPr="00FD0425">
        <w:lastRenderedPageBreak/>
        <w:t>9</w:t>
      </w:r>
      <w:r w:rsidRPr="00FD0425">
        <w:tab/>
        <w:t>Elements for XnAP Communication</w:t>
      </w:r>
      <w:bookmarkEnd w:id="3539"/>
      <w:bookmarkEnd w:id="3540"/>
      <w:bookmarkEnd w:id="3541"/>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143A4BC" w14:textId="77777777" w:rsidR="0049234F" w:rsidRPr="00FD0425" w:rsidRDefault="0049234F" w:rsidP="0049234F">
      <w:pPr>
        <w:pStyle w:val="Heading2"/>
      </w:pPr>
      <w:bookmarkStart w:id="4291" w:name="_CR9_0"/>
      <w:bookmarkStart w:id="4292" w:name="_Toc20955177"/>
      <w:bookmarkStart w:id="4293" w:name="_Toc29991372"/>
      <w:bookmarkStart w:id="4294" w:name="_Toc36555772"/>
      <w:bookmarkStart w:id="4295" w:name="_Toc44497479"/>
      <w:bookmarkStart w:id="4296" w:name="_Toc45107867"/>
      <w:bookmarkStart w:id="4297" w:name="_Toc45901487"/>
      <w:bookmarkStart w:id="4298" w:name="_Toc51850566"/>
      <w:bookmarkStart w:id="4299" w:name="_Toc56693569"/>
      <w:bookmarkStart w:id="4300" w:name="_Toc64447112"/>
      <w:bookmarkStart w:id="4301" w:name="_Toc66286606"/>
      <w:bookmarkStart w:id="4302" w:name="_Toc74151301"/>
      <w:bookmarkStart w:id="4303" w:name="_Toc88653773"/>
      <w:bookmarkStart w:id="4304" w:name="_Toc97904129"/>
      <w:bookmarkStart w:id="4305" w:name="_Toc98868194"/>
      <w:bookmarkStart w:id="4306" w:name="_Toc105174478"/>
      <w:bookmarkStart w:id="4307" w:name="_Toc106109315"/>
      <w:bookmarkStart w:id="4308" w:name="_Toc113825136"/>
      <w:bookmarkStart w:id="4309" w:name="_Toc222864092"/>
      <w:bookmarkEnd w:id="4291"/>
      <w:r w:rsidRPr="00FD0425">
        <w:t>9.0</w:t>
      </w:r>
      <w:r w:rsidRPr="00FD0425">
        <w:tab/>
        <w:t>General</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310" w:name="_CR9_1"/>
      <w:bookmarkStart w:id="4311" w:name="_Toc20955178"/>
      <w:bookmarkStart w:id="4312" w:name="_Toc29991373"/>
      <w:bookmarkStart w:id="4313" w:name="_Toc36555773"/>
      <w:bookmarkStart w:id="4314" w:name="_Toc44497480"/>
      <w:bookmarkStart w:id="4315" w:name="_Toc45107868"/>
      <w:bookmarkStart w:id="4316" w:name="_Toc45901488"/>
      <w:bookmarkStart w:id="4317" w:name="_Toc51850567"/>
      <w:bookmarkStart w:id="4318" w:name="_Toc56693570"/>
      <w:bookmarkStart w:id="4319" w:name="_Toc64447113"/>
      <w:bookmarkStart w:id="4320" w:name="_Toc66286607"/>
      <w:bookmarkStart w:id="4321" w:name="_Toc74151302"/>
      <w:bookmarkStart w:id="4322" w:name="_Toc88653774"/>
      <w:bookmarkStart w:id="4323" w:name="_Toc97904130"/>
      <w:bookmarkStart w:id="4324" w:name="_Toc98868195"/>
      <w:bookmarkStart w:id="4325" w:name="_Toc105174479"/>
      <w:bookmarkStart w:id="4326" w:name="_Toc106109316"/>
      <w:bookmarkStart w:id="4327" w:name="_Toc113825137"/>
      <w:bookmarkStart w:id="4328" w:name="_Toc222864093"/>
      <w:bookmarkEnd w:id="4310"/>
      <w:r w:rsidRPr="00FD0425">
        <w:t>9.1</w:t>
      </w:r>
      <w:r w:rsidRPr="00FD0425">
        <w:tab/>
        <w:t>Message Functional Definition and Content</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389715FC" w14:textId="77777777" w:rsidR="0049234F" w:rsidRPr="00FD0425" w:rsidRDefault="0049234F" w:rsidP="0049234F">
      <w:pPr>
        <w:pStyle w:val="Heading3"/>
      </w:pPr>
      <w:bookmarkStart w:id="4329" w:name="_CR9_1_1"/>
      <w:bookmarkStart w:id="4330" w:name="_Toc20955179"/>
      <w:bookmarkStart w:id="4331" w:name="_Toc29991374"/>
      <w:bookmarkStart w:id="4332" w:name="_Toc36555774"/>
      <w:bookmarkStart w:id="4333" w:name="_Toc44497481"/>
      <w:bookmarkStart w:id="4334" w:name="_Toc45107869"/>
      <w:bookmarkStart w:id="4335" w:name="_Toc45901489"/>
      <w:bookmarkStart w:id="4336" w:name="_Toc51850568"/>
      <w:bookmarkStart w:id="4337" w:name="_Toc56693571"/>
      <w:bookmarkStart w:id="4338" w:name="_Toc64447114"/>
      <w:bookmarkStart w:id="4339" w:name="_Toc66286608"/>
      <w:bookmarkStart w:id="4340" w:name="_Toc74151303"/>
      <w:bookmarkStart w:id="4341" w:name="_Toc88653775"/>
      <w:bookmarkStart w:id="4342" w:name="_Toc97904131"/>
      <w:bookmarkStart w:id="4343" w:name="_Toc98868196"/>
      <w:bookmarkStart w:id="4344" w:name="_Toc105174480"/>
      <w:bookmarkStart w:id="4345" w:name="_Toc106109317"/>
      <w:bookmarkStart w:id="4346" w:name="_Toc113825138"/>
      <w:bookmarkStart w:id="4347" w:name="_Toc222864094"/>
      <w:bookmarkEnd w:id="4329"/>
      <w:r w:rsidRPr="00FD0425">
        <w:t>9.1.1</w:t>
      </w:r>
      <w:r w:rsidRPr="00FD0425">
        <w:tab/>
        <w:t>Messages for Basic Mobility Procedures</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1733255D" w14:textId="77777777" w:rsidR="0049234F" w:rsidRPr="00FD0425" w:rsidRDefault="0049234F" w:rsidP="0049234F">
      <w:pPr>
        <w:pStyle w:val="Heading4"/>
      </w:pPr>
      <w:bookmarkStart w:id="4348" w:name="_CR9_1_1_1"/>
      <w:bookmarkStart w:id="4349" w:name="_Toc20955180"/>
      <w:bookmarkStart w:id="4350" w:name="_Toc29991375"/>
      <w:bookmarkStart w:id="4351" w:name="_Toc36555775"/>
      <w:bookmarkStart w:id="4352" w:name="_Toc44497482"/>
      <w:bookmarkStart w:id="4353" w:name="_Toc45107870"/>
      <w:bookmarkStart w:id="4354" w:name="_Toc45901490"/>
      <w:bookmarkStart w:id="4355" w:name="_Toc51850569"/>
      <w:bookmarkStart w:id="4356" w:name="_Toc56693572"/>
      <w:bookmarkStart w:id="4357" w:name="_Toc64447115"/>
      <w:bookmarkStart w:id="4358" w:name="_Toc66286609"/>
      <w:bookmarkStart w:id="4359" w:name="_Toc74151304"/>
      <w:bookmarkStart w:id="4360" w:name="_Toc88653776"/>
      <w:bookmarkStart w:id="4361" w:name="_Toc97904132"/>
      <w:bookmarkStart w:id="4362" w:name="_Toc98868197"/>
      <w:bookmarkStart w:id="4363" w:name="_Toc105174481"/>
      <w:bookmarkStart w:id="4364" w:name="_Toc106109318"/>
      <w:bookmarkStart w:id="4365" w:name="_Toc113825139"/>
      <w:bookmarkStart w:id="4366" w:name="_Toc222864095"/>
      <w:bookmarkEnd w:id="4348"/>
      <w:r w:rsidRPr="00FD0425">
        <w:t>9.1.1.1</w:t>
      </w:r>
      <w:r w:rsidRPr="00FD0425">
        <w:tab/>
        <w:t>HANDOVER REQUEST</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367" w:name="_MCCTEMPBM_CRPT75870004___2"/>
            <w:r w:rsidRPr="00FD0425">
              <w:rPr>
                <w:lang w:eastAsia="ja-JP"/>
              </w:rPr>
              <w:t>&gt;NG-C UE associated Signalling reference</w:t>
            </w:r>
            <w:bookmarkEnd w:id="4367"/>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368" w:name="_MCCTEMPBM_CRPT75870005___2"/>
            <w:r w:rsidRPr="00FD0425">
              <w:rPr>
                <w:lang w:eastAsia="ja-JP"/>
              </w:rPr>
              <w:t>&gt;Signalling TNL association address at source NG-C side</w:t>
            </w:r>
            <w:bookmarkEnd w:id="4368"/>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369" w:name="_MCCTEMPBM_CRPT75870006___2"/>
            <w:r w:rsidRPr="00FD0425">
              <w:rPr>
                <w:lang w:eastAsia="ja-JP"/>
              </w:rPr>
              <w:lastRenderedPageBreak/>
              <w:t>&gt;UE Security Capabilities</w:t>
            </w:r>
            <w:bookmarkEnd w:id="4369"/>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370" w:name="_MCCTEMPBM_CRPT75870007___2"/>
            <w:r w:rsidRPr="00FD0425">
              <w:rPr>
                <w:lang w:eastAsia="ja-JP"/>
              </w:rPr>
              <w:t>&gt;AS Security Information</w:t>
            </w:r>
            <w:bookmarkEnd w:id="4370"/>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371" w:name="_MCCTEMPBM_CRPT75870008___2"/>
            <w:r w:rsidRPr="00FD0425">
              <w:rPr>
                <w:rFonts w:hint="eastAsia"/>
                <w:lang w:eastAsia="zh-CN"/>
              </w:rPr>
              <w:t>&gt;</w:t>
            </w:r>
            <w:r w:rsidRPr="00FD0425">
              <w:t>Index to RAT/Frequency Selection Priority</w:t>
            </w:r>
            <w:bookmarkEnd w:id="4371"/>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372" w:name="_MCCTEMPBM_CRPT75870009___2"/>
            <w:r w:rsidRPr="00FD0425">
              <w:rPr>
                <w:rFonts w:cs="Arial" w:hint="eastAsia"/>
                <w:lang w:eastAsia="zh-CN"/>
              </w:rPr>
              <w:t>&gt;</w:t>
            </w:r>
            <w:r w:rsidRPr="00FD0425">
              <w:rPr>
                <w:rFonts w:cs="Arial"/>
                <w:lang w:eastAsia="ja-JP"/>
              </w:rPr>
              <w:t>UE Aggregate Maximum Bit Rate</w:t>
            </w:r>
            <w:bookmarkEnd w:id="4372"/>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373"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373"/>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374" w:name="_MCCTEMPBM_CRPT75870011___2"/>
            <w:r w:rsidRPr="00FD0425">
              <w:rPr>
                <w:lang w:eastAsia="ja-JP"/>
              </w:rPr>
              <w:t>&gt;RRC Context</w:t>
            </w:r>
            <w:bookmarkEnd w:id="4374"/>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375" w:name="_MCCTEMPBM_CRPT75870012___2"/>
            <w:r w:rsidRPr="00FD0425">
              <w:rPr>
                <w:rFonts w:eastAsia="Batang" w:cs="Arial"/>
                <w:lang w:eastAsia="ja-JP"/>
              </w:rPr>
              <w:t>&gt;Location Reporting Information</w:t>
            </w:r>
            <w:bookmarkEnd w:id="4375"/>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376" w:name="_MCCTEMPBM_CRPT75870013___2"/>
            <w:r w:rsidRPr="00FD0425">
              <w:rPr>
                <w:lang w:eastAsia="ja-JP"/>
              </w:rPr>
              <w:t>&gt;Mobility Restriction List</w:t>
            </w:r>
            <w:bookmarkEnd w:id="4376"/>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377" w:name="_MCCTEMPBM_CRPT75870014___2"/>
            <w:r>
              <w:rPr>
                <w:lang w:eastAsia="ja-JP"/>
              </w:rPr>
              <w:t>&gt;5GC Mobility Restriction List Container</w:t>
            </w:r>
            <w:bookmarkEnd w:id="4377"/>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78" w:name="_MCCTEMPBM_CRPT75870015___2"/>
            <w:r w:rsidRPr="00FA5057">
              <w:rPr>
                <w:rFonts w:cs="Arial"/>
                <w:szCs w:val="18"/>
              </w:rPr>
              <w:t>&gt;NR UE Sidelink Aggregate Maximum Bit Rate</w:t>
            </w:r>
            <w:bookmarkEnd w:id="4378"/>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379"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379"/>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80"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380"/>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81"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bookmarkEnd w:id="4381"/>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382" w:name="_MCCTEMPBM_CRPT75870019___2"/>
            <w:r w:rsidRPr="00821072">
              <w:rPr>
                <w:rFonts w:eastAsia="CG Times (WN)"/>
              </w:rPr>
              <w:t>&gt;MBS Session Information List</w:t>
            </w:r>
            <w:bookmarkEnd w:id="4382"/>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383" w:name="_MCCTEMPBM_CRPT75870020___2"/>
            <w:r>
              <w:rPr>
                <w:rFonts w:hint="eastAsia"/>
                <w:lang w:eastAsia="zh-CN"/>
              </w:rPr>
              <w:t>&gt;</w:t>
            </w:r>
            <w:r w:rsidRPr="009A44DA">
              <w:rPr>
                <w:lang w:eastAsia="zh-CN"/>
              </w:rPr>
              <w:t>5G ProSe UE PC5 Aggregate Maximum Bit Rate</w:t>
            </w:r>
            <w:bookmarkEnd w:id="4383"/>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384" w:name="_MCCTEMPBM_CRPT75870021___2"/>
            <w:r>
              <w:rPr>
                <w:rFonts w:hint="eastAsia"/>
                <w:lang w:eastAsia="zh-CN"/>
              </w:rPr>
              <w:t>&gt;</w:t>
            </w:r>
            <w:r>
              <w:rPr>
                <w:rFonts w:eastAsia="MS Mincho" w:cs="Arial"/>
                <w:lang w:eastAsia="ja-JP"/>
              </w:rPr>
              <w:t>UE Slice Maximum Bit Rate List</w:t>
            </w:r>
            <w:bookmarkEnd w:id="4384"/>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385" w:name="_MCCTEMPBM_CRPT75870022___2"/>
            <w:r>
              <w:rPr>
                <w:rFonts w:hint="eastAsia"/>
                <w:lang w:val="en-US" w:eastAsia="zh-CN"/>
              </w:rPr>
              <w:t>&gt;</w:t>
            </w:r>
            <w:r>
              <w:rPr>
                <w:rFonts w:eastAsia="Batang" w:hint="eastAsia"/>
              </w:rPr>
              <w:t>NR A2X UE PC5 Aggregate Maximum Bit Rate</w:t>
            </w:r>
            <w:bookmarkEnd w:id="4385"/>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386" w:name="_MCCTEMPBM_CRPT75870023___2"/>
            <w:r>
              <w:rPr>
                <w:rFonts w:hint="eastAsia"/>
                <w:lang w:val="en-US" w:eastAsia="zh-CN"/>
              </w:rPr>
              <w:t>&gt;LTE</w:t>
            </w:r>
            <w:r>
              <w:rPr>
                <w:rFonts w:eastAsia="Batang" w:hint="eastAsia"/>
              </w:rPr>
              <w:t xml:space="preserve"> A2X UE PC5 Aggregate Maximum Bit Rate</w:t>
            </w:r>
            <w:bookmarkEnd w:id="4386"/>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387" w:name="_MCCTEMPBM_CRPT75870024___2"/>
            <w:r w:rsidRPr="00FD0425">
              <w:rPr>
                <w:rFonts w:eastAsia="Batang"/>
              </w:rPr>
              <w:t>&gt;</w:t>
            </w:r>
            <w:r w:rsidRPr="00FD0425">
              <w:rPr>
                <w:bCs/>
                <w:lang w:eastAsia="ja-JP"/>
              </w:rPr>
              <w:t>Global NG-RAN Node ID</w:t>
            </w:r>
            <w:bookmarkEnd w:id="4387"/>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388"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388"/>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389" w:name="_MCCTEMPBM_CRPT75870026___2"/>
            <w:r>
              <w:rPr>
                <w:rFonts w:eastAsia="Batang"/>
              </w:rPr>
              <w:t>&gt;CHO Trigger</w:t>
            </w:r>
            <w:bookmarkEnd w:id="4389"/>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390" w:name="_MCCTEMPBM_CRPT75870027___2"/>
            <w:r>
              <w:rPr>
                <w:rFonts w:eastAsia="Batang"/>
              </w:rPr>
              <w:t>&gt;</w:t>
            </w:r>
            <w:r w:rsidRPr="009D248D">
              <w:rPr>
                <w:rFonts w:eastAsia="Batang"/>
              </w:rPr>
              <w:t>Target NG-RAN node UE XnAP ID</w:t>
            </w:r>
            <w:bookmarkEnd w:id="4390"/>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391" w:name="_MCCTEMPBM_CRPT75870028___2"/>
            <w:r>
              <w:rPr>
                <w:rFonts w:eastAsia="Batang"/>
              </w:rPr>
              <w:t>&gt;Estimated Arrival Probability</w:t>
            </w:r>
            <w:bookmarkEnd w:id="4391"/>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392"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392"/>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93" w:name="_MCCTEMPBM_CRPT75870030___2"/>
            <w:r w:rsidRPr="005D7ABD">
              <w:rPr>
                <w:rFonts w:eastAsia="Batang" w:cs="Arial"/>
              </w:rPr>
              <w:t xml:space="preserve">&gt;&gt;Handover Window </w:t>
            </w:r>
            <w:r w:rsidRPr="005D7ABD">
              <w:rPr>
                <w:rFonts w:eastAsia="Batang" w:cs="Arial"/>
                <w:lang w:eastAsia="en-US"/>
              </w:rPr>
              <w:t>Start</w:t>
            </w:r>
            <w:bookmarkEnd w:id="4393"/>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394" w:name="_Hlk212028670"/>
            <w:r w:rsidRPr="005D7ABD">
              <w:rPr>
                <w:rFonts w:cs="Arial"/>
                <w:lang w:eastAsia="ja-JP"/>
              </w:rPr>
              <w:t>549755813887</w:t>
            </w:r>
            <w:bookmarkEnd w:id="4394"/>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95"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395"/>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396"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bookmarkEnd w:id="4396"/>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lastRenderedPageBreak/>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lastRenderedPageBreak/>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lastRenderedPageBreak/>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c>
          <w:tcPr>
            <w:tcW w:w="2160" w:type="dxa"/>
          </w:tcPr>
          <w:p w14:paraId="71B343C3" w14:textId="3EE2E98A" w:rsidR="00D13081" w:rsidRDefault="00D13081" w:rsidP="00D13081">
            <w:pPr>
              <w:pStyle w:val="TAL"/>
              <w:keepNext w:val="0"/>
              <w:keepLines w:val="0"/>
              <w:widowControl w:val="0"/>
              <w:ind w:left="113"/>
            </w:pPr>
            <w:r w:rsidRPr="008B368C">
              <w:rPr>
                <w:lang w:eastAsia="ja-JP"/>
              </w:rPr>
              <w:t>&gt;</w:t>
            </w:r>
            <w:bookmarkStart w:id="4397" w:name="_Hlk209605246"/>
            <w:r w:rsidRPr="008B368C">
              <w:rPr>
                <w:lang w:eastAsia="ja-JP"/>
              </w:rPr>
              <w:t>LTM Indicator</w:t>
            </w:r>
            <w:bookmarkEnd w:id="4397"/>
          </w:p>
        </w:tc>
        <w:tc>
          <w:tcPr>
            <w:tcW w:w="1080" w:type="dxa"/>
          </w:tcPr>
          <w:p w14:paraId="053B7872" w14:textId="22263943" w:rsidR="00D13081" w:rsidRDefault="00D13081" w:rsidP="00D13081">
            <w:pPr>
              <w:pStyle w:val="TAL"/>
              <w:keepNext w:val="0"/>
              <w:keepLines w:val="0"/>
              <w:widowControl w:val="0"/>
              <w:rPr>
                <w:lang w:val="en-US" w:eastAsia="zh-CN"/>
              </w:rPr>
            </w:pPr>
            <w:r w:rsidRPr="008B368C">
              <w:rPr>
                <w:lang w:eastAsia="ja-JP"/>
              </w:rPr>
              <w:t>M</w:t>
            </w:r>
          </w:p>
        </w:tc>
        <w:tc>
          <w:tcPr>
            <w:tcW w:w="1080" w:type="dxa"/>
          </w:tcPr>
          <w:p w14:paraId="55885068" w14:textId="77777777" w:rsidR="00D13081" w:rsidRPr="00FD0425" w:rsidRDefault="00D13081" w:rsidP="00D13081">
            <w:pPr>
              <w:pStyle w:val="TAL"/>
              <w:keepNext w:val="0"/>
              <w:keepLines w:val="0"/>
              <w:widowControl w:val="0"/>
              <w:rPr>
                <w:lang w:eastAsia="ja-JP"/>
              </w:rPr>
            </w:pPr>
          </w:p>
        </w:tc>
        <w:tc>
          <w:tcPr>
            <w:tcW w:w="1512" w:type="dxa"/>
          </w:tcPr>
          <w:p w14:paraId="698178F3" w14:textId="2F6F88EC" w:rsidR="00D13081" w:rsidRPr="0029432D" w:rsidRDefault="00D13081" w:rsidP="00D13081">
            <w:pPr>
              <w:pStyle w:val="TAL"/>
            </w:pPr>
            <w:r w:rsidRPr="008B368C">
              <w:rPr>
                <w:lang w:eastAsia="ja-JP"/>
              </w:rPr>
              <w:t>ENUMERATED (true, …)</w:t>
            </w:r>
          </w:p>
        </w:tc>
        <w:tc>
          <w:tcPr>
            <w:tcW w:w="1728" w:type="dxa"/>
          </w:tcPr>
          <w:p w14:paraId="2709F3F2"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lang w:eastAsia="ja-JP"/>
              </w:rPr>
            </w:pPr>
            <w:r w:rsidRPr="002A3F37">
              <w:rPr>
                <w:lang w:eastAsia="ja-JP"/>
              </w:rPr>
              <w:t>–</w:t>
            </w:r>
          </w:p>
        </w:tc>
        <w:tc>
          <w:tcPr>
            <w:tcW w:w="1080" w:type="dxa"/>
          </w:tcPr>
          <w:p w14:paraId="0FEE0FAA" w14:textId="77777777" w:rsidR="00D13081" w:rsidRDefault="00D13081" w:rsidP="00D13081">
            <w:pPr>
              <w:pStyle w:val="TAC"/>
              <w:keepNext w:val="0"/>
              <w:keepLines w:val="0"/>
              <w:widowControl w:val="0"/>
              <w:rPr>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398" w:name="_MCCTEMPBM_CRPT75870033___2"/>
            <w:r>
              <w:t>&gt;Proposed LTM No Security Change ID List</w:t>
            </w:r>
            <w:bookmarkEnd w:id="4398"/>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399" w:name="_MCCTEMPBM_CRPT75870034___2"/>
            <w:r>
              <w:t>&gt;Target NG-RAN node UE XnAP ID</w:t>
            </w:r>
            <w:bookmarkEnd w:id="4399"/>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400" w:name="_MCCTEMPBM_CRPT75870035___2"/>
            <w:r w:rsidRPr="008C0AD1">
              <w:rPr>
                <w:rFonts w:eastAsia="Batang"/>
              </w:rPr>
              <w:t>&gt;Reference Configuration</w:t>
            </w:r>
            <w:bookmarkEnd w:id="4400"/>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401" w:name="_MCCTEMPBM_CRPT75870036___2"/>
            <w:r>
              <w:t>&gt;LTM Configuration ID Mapping List</w:t>
            </w:r>
            <w:bookmarkEnd w:id="4401"/>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402" w:name="_MCCTEMPBM_CRPT75870037___2"/>
            <w:r>
              <w:t>&gt;</w:t>
            </w:r>
            <w:r w:rsidRPr="00514EE7">
              <w:t>CSI Resource Configuration</w:t>
            </w:r>
            <w:bookmarkEnd w:id="4402"/>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403" w:name="_MCCTEMPBM_CRPT75870038___2"/>
            <w:r>
              <w:t>&gt;Request for CSI-RS Resource Configuration for L1 Measurements</w:t>
            </w:r>
            <w:bookmarkEnd w:id="4403"/>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C875CB" w:rsidRPr="00FD0425" w:rsidDel="0037558D" w14:paraId="387E2A85" w14:textId="77777777" w:rsidTr="00BF534B">
        <w:tc>
          <w:tcPr>
            <w:tcW w:w="2160" w:type="dxa"/>
          </w:tcPr>
          <w:p w14:paraId="79390E71" w14:textId="0D33C2EC" w:rsidR="00C875CB" w:rsidDel="0037558D" w:rsidRDefault="00C875CB" w:rsidP="00C875CB">
            <w:pPr>
              <w:pStyle w:val="TAL"/>
              <w:keepNext w:val="0"/>
              <w:keepLines w:val="0"/>
              <w:widowControl w:val="0"/>
              <w:ind w:left="113"/>
            </w:pPr>
            <w:r>
              <w:t>&gt;Proposed LTM L2 Reset Configuration List</w:t>
            </w:r>
          </w:p>
        </w:tc>
        <w:tc>
          <w:tcPr>
            <w:tcW w:w="1080" w:type="dxa"/>
          </w:tcPr>
          <w:p w14:paraId="1CEC09AD" w14:textId="15C98944" w:rsidR="00C875CB" w:rsidDel="0037558D" w:rsidRDefault="00C875CB" w:rsidP="00C875CB">
            <w:pPr>
              <w:pStyle w:val="TAL"/>
              <w:keepNext w:val="0"/>
              <w:keepLines w:val="0"/>
              <w:widowControl w:val="0"/>
              <w:rPr>
                <w:lang w:eastAsia="ja-JP"/>
              </w:rPr>
            </w:pPr>
            <w:r>
              <w:rPr>
                <w:lang w:eastAsia="ja-JP"/>
              </w:rPr>
              <w:t>O</w:t>
            </w:r>
          </w:p>
        </w:tc>
        <w:tc>
          <w:tcPr>
            <w:tcW w:w="1080" w:type="dxa"/>
          </w:tcPr>
          <w:p w14:paraId="263BF8CF" w14:textId="77777777" w:rsidR="00C875CB" w:rsidRPr="00FD0425" w:rsidDel="0037558D" w:rsidRDefault="00C875CB" w:rsidP="00C875CB">
            <w:pPr>
              <w:pStyle w:val="TAL"/>
              <w:keepNext w:val="0"/>
              <w:keepLines w:val="0"/>
              <w:widowControl w:val="0"/>
              <w:rPr>
                <w:lang w:eastAsia="ja-JP"/>
              </w:rPr>
            </w:pPr>
          </w:p>
        </w:tc>
        <w:tc>
          <w:tcPr>
            <w:tcW w:w="1512" w:type="dxa"/>
          </w:tcPr>
          <w:p w14:paraId="6FA3ABA6" w14:textId="77777777" w:rsidR="00C875CB" w:rsidRDefault="00C875CB" w:rsidP="008A22E6">
            <w:pPr>
              <w:pStyle w:val="TAL"/>
            </w:pPr>
            <w:r>
              <w:t>LTM L2 Reset Configuration List</w:t>
            </w:r>
          </w:p>
          <w:p w14:paraId="65C4D133" w14:textId="67958503" w:rsidR="00C875CB" w:rsidDel="0037558D" w:rsidRDefault="00C875CB" w:rsidP="00C875CB">
            <w:pPr>
              <w:pStyle w:val="TAL"/>
              <w:rPr>
                <w:rFonts w:eastAsia="Batang"/>
                <w:bCs/>
              </w:rPr>
            </w:pPr>
            <w:r>
              <w:t>9.2.3.248</w:t>
            </w:r>
          </w:p>
        </w:tc>
        <w:tc>
          <w:tcPr>
            <w:tcW w:w="1728" w:type="dxa"/>
          </w:tcPr>
          <w:p w14:paraId="4A9A6D9D" w14:textId="27A0FE76" w:rsidR="00C875CB" w:rsidRPr="00602110" w:rsidDel="0037558D" w:rsidRDefault="00C875CB" w:rsidP="00C875CB">
            <w:pPr>
              <w:pStyle w:val="TAL"/>
              <w:keepNext w:val="0"/>
              <w:keepLines w:val="0"/>
              <w:widowControl w:val="0"/>
              <w:rPr>
                <w:rFonts w:eastAsia="Malgun Gothic" w:cs="Arial"/>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p>
        </w:tc>
        <w:tc>
          <w:tcPr>
            <w:tcW w:w="1080" w:type="dxa"/>
          </w:tcPr>
          <w:p w14:paraId="216C02F1" w14:textId="664EB022" w:rsidR="00C875CB" w:rsidDel="0037558D" w:rsidRDefault="00C875CB" w:rsidP="00C875CB">
            <w:pPr>
              <w:pStyle w:val="TAC"/>
              <w:keepNext w:val="0"/>
              <w:keepLines w:val="0"/>
              <w:widowControl w:val="0"/>
              <w:rPr>
                <w:lang w:eastAsia="ja-JP"/>
              </w:rPr>
            </w:pPr>
            <w:r w:rsidRPr="00B95941">
              <w:rPr>
                <w:lang w:eastAsia="ja-JP"/>
              </w:rPr>
              <w:t>–</w:t>
            </w:r>
          </w:p>
        </w:tc>
        <w:tc>
          <w:tcPr>
            <w:tcW w:w="1080" w:type="dxa"/>
          </w:tcPr>
          <w:p w14:paraId="47B9A866" w14:textId="77777777" w:rsidR="00C875CB" w:rsidDel="0037558D" w:rsidRDefault="00C875CB" w:rsidP="00C875CB">
            <w:pPr>
              <w:pStyle w:val="TAC"/>
              <w:keepNext w:val="0"/>
              <w:keepLines w:val="0"/>
              <w:widowControl w:val="0"/>
              <w:rPr>
                <w:lang w:eastAsia="zh-CN"/>
              </w:rPr>
            </w:pPr>
          </w:p>
        </w:tc>
      </w:tr>
      <w:tr w:rsidR="00A07AEC" w:rsidRPr="00FD0425" w:rsidDel="0037558D" w14:paraId="7F0D5751" w14:textId="77777777" w:rsidTr="00BF534B">
        <w:trPr>
          <w:ins w:id="4404" w:author="CR1700" w:date="2026-02-21T20:45:00Z"/>
        </w:trPr>
        <w:tc>
          <w:tcPr>
            <w:tcW w:w="2160" w:type="dxa"/>
          </w:tcPr>
          <w:p w14:paraId="21DABC2D" w14:textId="248CDC34" w:rsidR="00A07AEC" w:rsidRDefault="00A07AEC" w:rsidP="00A07AEC">
            <w:pPr>
              <w:pStyle w:val="TAL"/>
              <w:keepNext w:val="0"/>
              <w:keepLines w:val="0"/>
              <w:widowControl w:val="0"/>
              <w:ind w:left="113"/>
              <w:rPr>
                <w:ins w:id="4405" w:author="CR1700" w:date="2026-02-21T20:45:00Z" w16du:dateUtc="2026-02-21T11:45:00Z"/>
              </w:rPr>
            </w:pPr>
            <w:ins w:id="4406" w:author="CR1700" w:date="2026-02-20T11:30:00Z">
              <w:r w:rsidRPr="00465BEF">
                <w:t>&gt;Proposed LTM UE Based TA Measurement ID List</w:t>
              </w:r>
            </w:ins>
          </w:p>
        </w:tc>
        <w:tc>
          <w:tcPr>
            <w:tcW w:w="1080" w:type="dxa"/>
          </w:tcPr>
          <w:p w14:paraId="5F71C83D" w14:textId="4AE88710" w:rsidR="00A07AEC" w:rsidRDefault="00A07AEC" w:rsidP="00A07AEC">
            <w:pPr>
              <w:pStyle w:val="TAL"/>
              <w:keepNext w:val="0"/>
              <w:keepLines w:val="0"/>
              <w:widowControl w:val="0"/>
              <w:rPr>
                <w:ins w:id="4407" w:author="CR1700" w:date="2026-02-21T20:45:00Z" w16du:dateUtc="2026-02-21T11:45:00Z"/>
                <w:lang w:eastAsia="ja-JP"/>
              </w:rPr>
            </w:pPr>
            <w:ins w:id="4408" w:author="CR1700" w:date="2026-02-20T11:30:00Z">
              <w:r w:rsidRPr="00465BEF">
                <w:t>O</w:t>
              </w:r>
            </w:ins>
          </w:p>
        </w:tc>
        <w:tc>
          <w:tcPr>
            <w:tcW w:w="1080" w:type="dxa"/>
          </w:tcPr>
          <w:p w14:paraId="2B1BA759" w14:textId="77777777" w:rsidR="00A07AEC" w:rsidRPr="00FD0425" w:rsidDel="0037558D" w:rsidRDefault="00A07AEC" w:rsidP="00A07AEC">
            <w:pPr>
              <w:pStyle w:val="TAL"/>
              <w:keepNext w:val="0"/>
              <w:keepLines w:val="0"/>
              <w:widowControl w:val="0"/>
              <w:rPr>
                <w:ins w:id="4409" w:author="CR1700" w:date="2026-02-21T20:45:00Z" w16du:dateUtc="2026-02-21T11:45:00Z"/>
                <w:lang w:eastAsia="ja-JP"/>
              </w:rPr>
            </w:pPr>
          </w:p>
        </w:tc>
        <w:tc>
          <w:tcPr>
            <w:tcW w:w="1512" w:type="dxa"/>
          </w:tcPr>
          <w:p w14:paraId="5592584A" w14:textId="77777777" w:rsidR="00A07AEC" w:rsidRPr="008665FE" w:rsidRDefault="00A07AEC" w:rsidP="00A07AEC">
            <w:pPr>
              <w:rPr>
                <w:ins w:id="4410" w:author="CR1700" w:date="2026-02-20T11:30:00Z"/>
                <w:rFonts w:ascii="Arial" w:hAnsi="Arial" w:cs="Arial"/>
                <w:sz w:val="18"/>
                <w:lang w:eastAsia="ja-JP"/>
              </w:rPr>
            </w:pPr>
            <w:ins w:id="4411" w:author="CR1700" w:date="2026-02-20T11:30:00Z">
              <w:r w:rsidRPr="008665FE">
                <w:rPr>
                  <w:rFonts w:ascii="Arial" w:hAnsi="Arial" w:cs="Arial"/>
                  <w:sz w:val="18"/>
                  <w:lang w:eastAsia="ja-JP"/>
                </w:rPr>
                <w:t>LTM UE Based TA Measurement ID List</w:t>
              </w:r>
            </w:ins>
          </w:p>
          <w:p w14:paraId="5EEFDD58" w14:textId="6A51E2CD" w:rsidR="00A07AEC" w:rsidRDefault="00A07AEC" w:rsidP="00A07AEC">
            <w:pPr>
              <w:pStyle w:val="TAL"/>
              <w:rPr>
                <w:ins w:id="4412" w:author="CR1700" w:date="2026-02-21T20:45:00Z" w16du:dateUtc="2026-02-21T11:45:00Z"/>
              </w:rPr>
            </w:pPr>
            <w:ins w:id="4413" w:author="CR1700" w:date="2026-02-20T11:30:00Z">
              <w:r w:rsidRPr="008665FE">
                <w:rPr>
                  <w:rFonts w:cs="Arial"/>
                  <w:lang w:eastAsia="ja-JP"/>
                </w:rPr>
                <w:t>9.2.3.</w:t>
              </w:r>
              <w:del w:id="4414" w:author="MCC" w:date="2026-02-21T20:48:00Z" w16du:dateUtc="2026-02-21T11:48:00Z">
                <w:r w:rsidRPr="008665FE" w:rsidDel="00C04B9E">
                  <w:rPr>
                    <w:rFonts w:cs="Arial"/>
                    <w:lang w:eastAsia="ja-JP"/>
                  </w:rPr>
                  <w:delText>xxx</w:delText>
                </w:r>
              </w:del>
            </w:ins>
            <w:ins w:id="4415" w:author="MCC" w:date="2026-02-21T20:48:00Z" w16du:dateUtc="2026-02-21T11:48:00Z">
              <w:r>
                <w:rPr>
                  <w:rFonts w:cs="Arial"/>
                  <w:lang w:eastAsia="ja-JP"/>
                </w:rPr>
                <w:t>249</w:t>
              </w:r>
            </w:ins>
          </w:p>
        </w:tc>
        <w:tc>
          <w:tcPr>
            <w:tcW w:w="1728" w:type="dxa"/>
          </w:tcPr>
          <w:p w14:paraId="330B54E8" w14:textId="6276BD18" w:rsidR="00A07AEC" w:rsidRPr="00B95941" w:rsidRDefault="00A07AEC" w:rsidP="00A07AEC">
            <w:pPr>
              <w:pStyle w:val="TAL"/>
              <w:keepNext w:val="0"/>
              <w:keepLines w:val="0"/>
              <w:widowControl w:val="0"/>
              <w:rPr>
                <w:ins w:id="4416" w:author="CR1700" w:date="2026-02-21T20:45:00Z" w16du:dateUtc="2026-02-21T11:45:00Z"/>
                <w:lang w:eastAsia="ja-JP"/>
              </w:rPr>
            </w:pPr>
            <w:ins w:id="4417" w:author="CR1700" w:date="2026-02-20T11:30:00Z">
              <w:r w:rsidRPr="00465BEF">
                <w:rPr>
                  <w:rFonts w:eastAsia="Malgun Gothic" w:cs="Arial"/>
                  <w:lang w:eastAsia="ja-JP"/>
                </w:rPr>
                <w:t>Indicates the LTM UE Based TA Measurement IDs to be assigned during the preparation of candidate cells.</w:t>
              </w:r>
            </w:ins>
          </w:p>
        </w:tc>
        <w:tc>
          <w:tcPr>
            <w:tcW w:w="1080" w:type="dxa"/>
          </w:tcPr>
          <w:p w14:paraId="54C51D40" w14:textId="00412DC5" w:rsidR="00A07AEC" w:rsidRPr="00B95941" w:rsidRDefault="00A07AEC" w:rsidP="00A07AEC">
            <w:pPr>
              <w:pStyle w:val="TAC"/>
              <w:keepNext w:val="0"/>
              <w:keepLines w:val="0"/>
              <w:widowControl w:val="0"/>
              <w:rPr>
                <w:ins w:id="4418" w:author="CR1700" w:date="2026-02-21T20:45:00Z" w16du:dateUtc="2026-02-21T11:45:00Z"/>
                <w:lang w:eastAsia="ja-JP"/>
              </w:rPr>
            </w:pPr>
            <w:ins w:id="4419" w:author="CR1700" w:date="2026-02-20T11:30:00Z">
              <w:r w:rsidRPr="008665FE">
                <w:t>YES</w:t>
              </w:r>
            </w:ins>
          </w:p>
        </w:tc>
        <w:tc>
          <w:tcPr>
            <w:tcW w:w="1080" w:type="dxa"/>
          </w:tcPr>
          <w:p w14:paraId="28FFF957" w14:textId="5F858F31" w:rsidR="00A07AEC" w:rsidDel="0037558D" w:rsidRDefault="00A07AEC" w:rsidP="00A07AEC">
            <w:pPr>
              <w:pStyle w:val="TAC"/>
              <w:keepNext w:val="0"/>
              <w:keepLines w:val="0"/>
              <w:widowControl w:val="0"/>
              <w:rPr>
                <w:ins w:id="4420" w:author="CR1700" w:date="2026-02-21T20:45:00Z" w16du:dateUtc="2026-02-21T11:45:00Z"/>
                <w:lang w:eastAsia="zh-CN"/>
              </w:rPr>
            </w:pPr>
            <w:ins w:id="4421" w:author="CR1700" w:date="2026-02-20T11:30:00Z">
              <w:r w:rsidRPr="008665FE">
                <w:t>ignore</w:t>
              </w:r>
            </w:ins>
          </w:p>
        </w:tc>
      </w:tr>
      <w:tr w:rsidR="00A07AEC" w:rsidRPr="00FD0425" w14:paraId="630F23E8" w14:textId="77777777" w:rsidTr="00BF534B">
        <w:tc>
          <w:tcPr>
            <w:tcW w:w="2160" w:type="dxa"/>
          </w:tcPr>
          <w:p w14:paraId="555B17DA" w14:textId="1B76FF68" w:rsidR="00A07AEC" w:rsidRDefault="00A07AEC" w:rsidP="00A07AEC">
            <w:pPr>
              <w:pStyle w:val="TAL"/>
              <w:keepNext w:val="0"/>
              <w:keepLines w:val="0"/>
              <w:widowControl w:val="0"/>
              <w:rPr>
                <w:lang w:eastAsia="zh-CN"/>
              </w:rPr>
            </w:pPr>
            <w:r>
              <w:t>Early Sync Information Request</w:t>
            </w:r>
          </w:p>
        </w:tc>
        <w:tc>
          <w:tcPr>
            <w:tcW w:w="1080" w:type="dxa"/>
          </w:tcPr>
          <w:p w14:paraId="22AEF4CB" w14:textId="3F3100CA" w:rsidR="00A07AEC" w:rsidRDefault="00A07AEC" w:rsidP="00A07AEC">
            <w:pPr>
              <w:pStyle w:val="TAL"/>
              <w:keepNext w:val="0"/>
              <w:keepLines w:val="0"/>
              <w:widowControl w:val="0"/>
              <w:rPr>
                <w:lang w:eastAsia="zh-CN"/>
              </w:rPr>
            </w:pPr>
            <w:r>
              <w:rPr>
                <w:rFonts w:hint="eastAsia"/>
                <w:lang w:val="en-US" w:eastAsia="zh-CN"/>
              </w:rPr>
              <w:t>O</w:t>
            </w:r>
          </w:p>
        </w:tc>
        <w:tc>
          <w:tcPr>
            <w:tcW w:w="1080" w:type="dxa"/>
          </w:tcPr>
          <w:p w14:paraId="2CF1C71F" w14:textId="77777777" w:rsidR="00A07AEC" w:rsidRPr="00FD0425" w:rsidRDefault="00A07AEC" w:rsidP="00A07AEC">
            <w:pPr>
              <w:pStyle w:val="TAL"/>
              <w:keepNext w:val="0"/>
              <w:keepLines w:val="0"/>
              <w:widowControl w:val="0"/>
              <w:rPr>
                <w:lang w:eastAsia="ja-JP"/>
              </w:rPr>
            </w:pPr>
          </w:p>
        </w:tc>
        <w:tc>
          <w:tcPr>
            <w:tcW w:w="1512" w:type="dxa"/>
          </w:tcPr>
          <w:p w14:paraId="5270ACA7" w14:textId="625A660A" w:rsidR="00A07AEC" w:rsidRDefault="00A07AEC" w:rsidP="00A07AEC">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A07AEC" w:rsidRPr="00602110" w:rsidRDefault="00A07AEC" w:rsidP="00A07AEC">
            <w:pPr>
              <w:pStyle w:val="TAL"/>
              <w:keepNext w:val="0"/>
              <w:keepLines w:val="0"/>
              <w:widowControl w:val="0"/>
              <w:rPr>
                <w:rFonts w:eastAsia="Malgun Gothic" w:cs="Arial"/>
                <w:lang w:eastAsia="ja-JP"/>
              </w:rPr>
            </w:pPr>
          </w:p>
        </w:tc>
        <w:tc>
          <w:tcPr>
            <w:tcW w:w="1080" w:type="dxa"/>
          </w:tcPr>
          <w:p w14:paraId="56E5DE42" w14:textId="28461CBD" w:rsidR="00A07AEC" w:rsidRDefault="00A07AEC" w:rsidP="00A07AEC">
            <w:pPr>
              <w:pStyle w:val="TAC"/>
              <w:keepNext w:val="0"/>
              <w:keepLines w:val="0"/>
              <w:widowControl w:val="0"/>
              <w:rPr>
                <w:lang w:eastAsia="zh-CN"/>
              </w:rPr>
            </w:pPr>
            <w:r>
              <w:rPr>
                <w:lang w:eastAsia="zh-CN"/>
              </w:rPr>
              <w:t>YES</w:t>
            </w:r>
          </w:p>
        </w:tc>
        <w:tc>
          <w:tcPr>
            <w:tcW w:w="1080" w:type="dxa"/>
          </w:tcPr>
          <w:p w14:paraId="4B8C5E6C" w14:textId="24C94073" w:rsidR="00A07AEC" w:rsidRDefault="00A07AEC" w:rsidP="00A07AEC">
            <w:pPr>
              <w:pStyle w:val="TAC"/>
              <w:keepNext w:val="0"/>
              <w:keepLines w:val="0"/>
              <w:widowControl w:val="0"/>
              <w:rPr>
                <w:lang w:eastAsia="zh-CN"/>
              </w:rPr>
            </w:pPr>
            <w:r>
              <w:t>ignore</w:t>
            </w:r>
          </w:p>
        </w:tc>
      </w:tr>
      <w:tr w:rsidR="00A07AEC" w:rsidRPr="00FD0425" w14:paraId="129991CF" w14:textId="77777777" w:rsidTr="00BF534B">
        <w:tc>
          <w:tcPr>
            <w:tcW w:w="2160" w:type="dxa"/>
          </w:tcPr>
          <w:p w14:paraId="532D86C1" w14:textId="25645C31" w:rsidR="00A07AEC" w:rsidRDefault="00A07AEC" w:rsidP="00A07AEC">
            <w:pPr>
              <w:pStyle w:val="TAL"/>
              <w:keepNext w:val="0"/>
              <w:keepLines w:val="0"/>
              <w:widowControl w:val="0"/>
            </w:pPr>
            <w:r>
              <w:rPr>
                <w:rFonts w:eastAsia="Times New Roman"/>
                <w:lang w:eastAsia="zh-CN"/>
              </w:rPr>
              <w:t>Continuous MDT</w:t>
            </w:r>
          </w:p>
        </w:tc>
        <w:tc>
          <w:tcPr>
            <w:tcW w:w="1080" w:type="dxa"/>
          </w:tcPr>
          <w:p w14:paraId="14977F0B" w14:textId="16319061" w:rsidR="00A07AEC" w:rsidRDefault="00A07AEC" w:rsidP="00A07AEC">
            <w:pPr>
              <w:pStyle w:val="TAL"/>
              <w:keepNext w:val="0"/>
              <w:keepLines w:val="0"/>
              <w:widowControl w:val="0"/>
              <w:rPr>
                <w:lang w:val="en-US" w:eastAsia="zh-CN"/>
              </w:rPr>
            </w:pPr>
            <w:r>
              <w:rPr>
                <w:rFonts w:eastAsia="Times New Roman"/>
                <w:lang w:eastAsia="ja-JP"/>
              </w:rPr>
              <w:t>O</w:t>
            </w:r>
          </w:p>
        </w:tc>
        <w:tc>
          <w:tcPr>
            <w:tcW w:w="1080" w:type="dxa"/>
          </w:tcPr>
          <w:p w14:paraId="12F1962D" w14:textId="77777777" w:rsidR="00A07AEC" w:rsidRPr="00FD0425" w:rsidRDefault="00A07AEC" w:rsidP="00A07AEC">
            <w:pPr>
              <w:pStyle w:val="TAL"/>
              <w:keepNext w:val="0"/>
              <w:keepLines w:val="0"/>
              <w:widowControl w:val="0"/>
              <w:rPr>
                <w:lang w:eastAsia="ja-JP"/>
              </w:rPr>
            </w:pPr>
          </w:p>
        </w:tc>
        <w:tc>
          <w:tcPr>
            <w:tcW w:w="1512" w:type="dxa"/>
          </w:tcPr>
          <w:p w14:paraId="067CA525" w14:textId="77777777" w:rsidR="00A07AEC" w:rsidRPr="004B3563" w:rsidRDefault="00A07AEC" w:rsidP="00A07AEC">
            <w:pPr>
              <w:pStyle w:val="TAL"/>
            </w:pPr>
            <w:r w:rsidRPr="004B3563">
              <w:t>NG-RAN Trace ID</w:t>
            </w:r>
          </w:p>
          <w:p w14:paraId="591AF345" w14:textId="76D82FFD" w:rsidR="00A07AEC" w:rsidRDefault="00A07AEC" w:rsidP="00A07AEC">
            <w:pPr>
              <w:pStyle w:val="TAL"/>
              <w:rPr>
                <w:rFonts w:cs="Arial"/>
                <w:lang w:eastAsia="ja-JP"/>
              </w:rPr>
            </w:pPr>
            <w:r w:rsidRPr="004B3563">
              <w:t>9.2.3.97</w:t>
            </w:r>
          </w:p>
        </w:tc>
        <w:tc>
          <w:tcPr>
            <w:tcW w:w="1728" w:type="dxa"/>
          </w:tcPr>
          <w:p w14:paraId="79F37D5F" w14:textId="5EB5FBE9" w:rsidR="00A07AEC" w:rsidRPr="00602110" w:rsidRDefault="00A07AEC" w:rsidP="00A07AEC">
            <w:pPr>
              <w:pStyle w:val="TAL"/>
              <w:keepNext w:val="0"/>
              <w:keepLines w:val="0"/>
              <w:widowControl w:val="0"/>
              <w:rPr>
                <w:rFonts w:eastAsia="Malgun Gothic" w:cs="Arial"/>
                <w:lang w:eastAsia="ja-JP"/>
              </w:rPr>
            </w:pPr>
            <w:r w:rsidRPr="004B3563">
              <w:t xml:space="preserve">This IE is used to indicate Continuous </w:t>
            </w:r>
            <w:r w:rsidRPr="004B3563">
              <w:lastRenderedPageBreak/>
              <w:t>Management Based MDT operation</w:t>
            </w:r>
            <w:r w:rsidRPr="004B3563">
              <w:rPr>
                <w:lang w:val="en-US"/>
              </w:rPr>
              <w:t>.</w:t>
            </w:r>
          </w:p>
        </w:tc>
        <w:tc>
          <w:tcPr>
            <w:tcW w:w="1080" w:type="dxa"/>
          </w:tcPr>
          <w:p w14:paraId="0D1DA784" w14:textId="068E155B" w:rsidR="00A07AEC" w:rsidRDefault="00A07AEC" w:rsidP="00A07AEC">
            <w:pPr>
              <w:pStyle w:val="TAC"/>
              <w:keepNext w:val="0"/>
              <w:keepLines w:val="0"/>
              <w:widowControl w:val="0"/>
              <w:rPr>
                <w:lang w:eastAsia="zh-CN"/>
              </w:rPr>
            </w:pPr>
            <w:r>
              <w:lastRenderedPageBreak/>
              <w:t>YES</w:t>
            </w:r>
          </w:p>
        </w:tc>
        <w:tc>
          <w:tcPr>
            <w:tcW w:w="1080" w:type="dxa"/>
          </w:tcPr>
          <w:p w14:paraId="45B02C20" w14:textId="13D5F344" w:rsidR="00A07AEC" w:rsidRDefault="00A07AEC" w:rsidP="00A07AEC">
            <w:pPr>
              <w:pStyle w:val="TAC"/>
              <w:keepNext w:val="0"/>
              <w:keepLines w:val="0"/>
              <w:widowControl w:val="0"/>
            </w:pPr>
            <w:r>
              <w:rPr>
                <w:lang w:eastAsia="ja-JP"/>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422" w:name="_CR9_1_1_2"/>
      <w:bookmarkStart w:id="4423" w:name="_Toc20955181"/>
      <w:bookmarkStart w:id="4424" w:name="_Toc29991376"/>
      <w:bookmarkStart w:id="4425" w:name="_Toc36555776"/>
      <w:bookmarkStart w:id="4426" w:name="_Toc44497483"/>
      <w:bookmarkStart w:id="4427" w:name="_Toc45107871"/>
      <w:bookmarkStart w:id="4428" w:name="_Toc45901491"/>
      <w:bookmarkStart w:id="4429" w:name="_Toc51850570"/>
      <w:bookmarkStart w:id="4430" w:name="_Toc56693573"/>
      <w:bookmarkStart w:id="4431" w:name="_Toc64447116"/>
      <w:bookmarkStart w:id="4432" w:name="_Toc66286610"/>
      <w:bookmarkStart w:id="4433" w:name="_Toc74151305"/>
      <w:bookmarkStart w:id="4434" w:name="_Toc88653777"/>
      <w:bookmarkStart w:id="4435" w:name="_Toc97904133"/>
      <w:bookmarkStart w:id="4436" w:name="_Toc98868198"/>
      <w:bookmarkStart w:id="4437" w:name="_Toc105174482"/>
      <w:bookmarkStart w:id="4438" w:name="_Toc106109319"/>
      <w:bookmarkStart w:id="4439" w:name="_Toc113825140"/>
      <w:bookmarkStart w:id="4440" w:name="_Toc222864096"/>
      <w:bookmarkEnd w:id="4422"/>
      <w:r w:rsidRPr="00FD0425">
        <w:t>9.1.1.2</w:t>
      </w:r>
      <w:r w:rsidRPr="00FD0425">
        <w:tab/>
        <w:t>HANDOVER REQUEST ACKNOWLEDGE</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lastRenderedPageBreak/>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lastRenderedPageBreak/>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441" w:name="_MCCTEMPBM_CRPT75870040___2"/>
            <w:r>
              <w:rPr>
                <w:rFonts w:eastAsia="Batang"/>
              </w:rPr>
              <w:t>&gt;</w:t>
            </w:r>
            <w:r w:rsidRPr="00A82034">
              <w:rPr>
                <w:rFonts w:eastAsia="Batang"/>
              </w:rPr>
              <w:t>Requested Target Cell ID</w:t>
            </w:r>
            <w:bookmarkEnd w:id="4441"/>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442" w:name="_MCCTEMPBM_CRPT75870041___2"/>
            <w:r>
              <w:rPr>
                <w:rFonts w:eastAsia="Batang"/>
              </w:rPr>
              <w:t>&gt;</w:t>
            </w:r>
            <w:r w:rsidRPr="00A82034">
              <w:rPr>
                <w:rFonts w:eastAsia="Batang"/>
              </w:rPr>
              <w:t>Maximum Number of CHO Preparations</w:t>
            </w:r>
            <w:bookmarkEnd w:id="4442"/>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443" w:name="_MCCTEMPBM_CRPT75870042___2"/>
            <w:r>
              <w:rPr>
                <w:rFonts w:eastAsia="Batang"/>
              </w:rPr>
              <w:t>&gt;CHO-CPAC Information</w:t>
            </w:r>
            <w:bookmarkEnd w:id="4443"/>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444" w:name="_MCCTEMPBM_CRPT75870043___2"/>
            <w:r w:rsidRPr="005F5FEF">
              <w:t>&gt;SSB Information</w:t>
            </w:r>
            <w:bookmarkEnd w:id="4444"/>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445" w:name="_MCCTEMPBM_CRPT75870044___2"/>
            <w:r w:rsidRPr="005133AF">
              <w:t>&gt;TCI</w:t>
            </w:r>
            <w:r>
              <w:t xml:space="preserve"> States </w:t>
            </w:r>
            <w:r w:rsidRPr="008C0AD1">
              <w:rPr>
                <w:rFonts w:eastAsia="Batang"/>
              </w:rPr>
              <w:t>Configurations</w:t>
            </w:r>
            <w:r>
              <w:t xml:space="preserve"> List</w:t>
            </w:r>
            <w:bookmarkEnd w:id="4445"/>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7E96DBBE" w14:textId="6E1CC39E" w:rsidR="008C0AD1" w:rsidRPr="00FD0425" w:rsidRDefault="008C0AD1" w:rsidP="008C0AD1">
            <w:pPr>
              <w:pStyle w:val="TAL"/>
              <w:keepNext w:val="0"/>
              <w:keepLines w:val="0"/>
              <w:widowControl w:val="0"/>
              <w:rPr>
                <w:lang w:eastAsia="zh-CN"/>
              </w:rPr>
            </w:pPr>
            <w:r>
              <w:t xml:space="preserve">Includes the </w:t>
            </w:r>
            <w:r>
              <w:rPr>
                <w:i/>
                <w:iCs/>
              </w:rPr>
              <w:t>LTM-TCI-Info</w:t>
            </w:r>
            <w:r w:rsidR="00DB16FF">
              <w:rPr>
                <w:i/>
                <w:iCs/>
              </w:rPr>
              <w:t xml:space="preserve"> </w:t>
            </w: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446" w:name="_MCCTEMPBM_CRPT75870045___2"/>
            <w:r>
              <w:t>&gt;LTM Candidate Configuration</w:t>
            </w:r>
            <w:bookmarkEnd w:id="4446"/>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447" w:name="_MCCTEMPBM_CRPT75870046___2"/>
            <w:r>
              <w:t>&gt;LTM No Security Change ID</w:t>
            </w:r>
            <w:bookmarkEnd w:id="4447"/>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60896F8B" w:rsidR="008C0AD1" w:rsidRDefault="00B20E8F" w:rsidP="008C0AD1">
            <w:pPr>
              <w:pStyle w:val="TAL"/>
              <w:keepNext w:val="0"/>
              <w:keepLines w:val="0"/>
              <w:widowControl w:val="0"/>
              <w:rPr>
                <w:lang w:eastAsia="zh-CN"/>
              </w:rPr>
            </w:pPr>
            <w:r>
              <w:rPr>
                <w:rFonts w:cs="Arial"/>
                <w:lang w:eastAsia="ja-JP"/>
              </w:rPr>
              <w:t>9.2.3.231a</w:t>
            </w:r>
          </w:p>
        </w:tc>
        <w:tc>
          <w:tcPr>
            <w:tcW w:w="1728" w:type="dxa"/>
          </w:tcPr>
          <w:p w14:paraId="107D6CBE" w14:textId="6805B5B1" w:rsidR="008C0AD1" w:rsidRPr="00FD0425" w:rsidRDefault="008C0AD1" w:rsidP="008C0AD1">
            <w:pPr>
              <w:pStyle w:val="TAL"/>
              <w:keepNext w:val="0"/>
              <w:keepLines w:val="0"/>
              <w:widowControl w:val="0"/>
              <w:rPr>
                <w:lang w:eastAsia="zh-CN"/>
              </w:rPr>
            </w:pPr>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448" w:name="_MCCTEMPBM_CRPT75870047___2"/>
            <w:r>
              <w:t>&gt;</w:t>
            </w:r>
            <w:r w:rsidRPr="00A3693F">
              <w:t xml:space="preserve">Complete </w:t>
            </w:r>
            <w:r>
              <w:rPr>
                <w:rFonts w:hint="eastAsia"/>
              </w:rPr>
              <w:t>C</w:t>
            </w:r>
            <w:r w:rsidRPr="008420D0">
              <w:t xml:space="preserve">andidate </w:t>
            </w:r>
            <w:r w:rsidRPr="00A3693F">
              <w:t>Configuration Indicator</w:t>
            </w:r>
            <w:bookmarkEnd w:id="4448"/>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449" w:name="_MCCTEMPBM_CRPT75870048___2"/>
            <w:r w:rsidRPr="00F41F42">
              <w:t>&gt;CSI-RS Resource Configuration for L1 Measurements</w:t>
            </w:r>
            <w:bookmarkEnd w:id="4449"/>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450" w:name="_MCCTEMPBM_CRPT75870049___2"/>
            <w:r w:rsidRPr="00F41F42">
              <w:t xml:space="preserve">&gt;CSI-RS Resource Configuration for </w:t>
            </w:r>
            <w:r>
              <w:t xml:space="preserve">Early </w:t>
            </w:r>
            <w:r w:rsidRPr="00F41F42">
              <w:t>CSI Acquisition</w:t>
            </w:r>
            <w:bookmarkEnd w:id="4450"/>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451" w:name="_MCCTEMPBM_CRPT75870050___2"/>
            <w:r w:rsidRPr="009A768F">
              <w:t xml:space="preserve">&gt;LTM CFRA Resource </w:t>
            </w:r>
            <w:r>
              <w:t>Information</w:t>
            </w:r>
            <w:bookmarkEnd w:id="4451"/>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c>
          <w:tcPr>
            <w:tcW w:w="2160" w:type="dxa"/>
          </w:tcPr>
          <w:p w14:paraId="7A8CADE3" w14:textId="00FA28C8" w:rsidR="00C875CB" w:rsidRPr="009A768F" w:rsidRDefault="00C875CB" w:rsidP="00C875CB">
            <w:pPr>
              <w:pStyle w:val="TAL"/>
              <w:keepNext w:val="0"/>
              <w:keepLines w:val="0"/>
              <w:widowControl w:val="0"/>
              <w:ind w:left="113"/>
            </w:pPr>
            <w:r>
              <w:t>&gt;LTM L2 Reset Configuration</w:t>
            </w:r>
          </w:p>
        </w:tc>
        <w:tc>
          <w:tcPr>
            <w:tcW w:w="1080" w:type="dxa"/>
          </w:tcPr>
          <w:p w14:paraId="01F7C851" w14:textId="17FB3D47" w:rsidR="00C875CB" w:rsidRPr="00002C6B" w:rsidRDefault="00C875CB" w:rsidP="00C875CB">
            <w:pPr>
              <w:pStyle w:val="TAL"/>
              <w:keepNext w:val="0"/>
              <w:keepLines w:val="0"/>
              <w:widowControl w:val="0"/>
            </w:pPr>
            <w:r>
              <w:t>O</w:t>
            </w:r>
          </w:p>
        </w:tc>
        <w:tc>
          <w:tcPr>
            <w:tcW w:w="1080" w:type="dxa"/>
          </w:tcPr>
          <w:p w14:paraId="19CC7FCE" w14:textId="77777777" w:rsidR="00C875CB" w:rsidRPr="00FD0425" w:rsidRDefault="00C875CB" w:rsidP="00C875CB">
            <w:pPr>
              <w:pStyle w:val="TAL"/>
              <w:keepNext w:val="0"/>
              <w:keepLines w:val="0"/>
              <w:widowControl w:val="0"/>
              <w:rPr>
                <w:szCs w:val="18"/>
                <w:lang w:eastAsia="ja-JP"/>
              </w:rPr>
            </w:pPr>
          </w:p>
        </w:tc>
        <w:tc>
          <w:tcPr>
            <w:tcW w:w="1512" w:type="dxa"/>
          </w:tcPr>
          <w:p w14:paraId="554FB40A" w14:textId="1C6A7E40" w:rsidR="00C875CB" w:rsidRDefault="00C875CB" w:rsidP="00C875CB">
            <w:pPr>
              <w:pStyle w:val="TAL"/>
              <w:keepNext w:val="0"/>
              <w:keepLines w:val="0"/>
              <w:widowControl w:val="0"/>
              <w:rPr>
                <w:rFonts w:eastAsia="Batang"/>
                <w:bCs/>
              </w:rPr>
            </w:pPr>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p>
        </w:tc>
        <w:tc>
          <w:tcPr>
            <w:tcW w:w="1728" w:type="dxa"/>
          </w:tcPr>
          <w:p w14:paraId="6DBAC8EF" w14:textId="3C7A17BB" w:rsidR="00C875CB" w:rsidRPr="00FD0425" w:rsidRDefault="00C875CB" w:rsidP="00C875CB">
            <w:pPr>
              <w:pStyle w:val="TAL"/>
              <w:keepNext w:val="0"/>
              <w:keepLines w:val="0"/>
              <w:widowControl w:val="0"/>
              <w:rPr>
                <w:lang w:eastAsia="zh-CN"/>
              </w:rPr>
            </w:pPr>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w:t>
            </w:r>
            <w:r>
              <w:rPr>
                <w:lang w:eastAsia="zh-CN"/>
              </w:rPr>
              <w:lastRenderedPageBreak/>
              <w:t xml:space="preserve">identified by the </w:t>
            </w:r>
            <w:r w:rsidRPr="00B95941">
              <w:rPr>
                <w:lang w:eastAsia="zh-CN"/>
              </w:rPr>
              <w:t>Target cell indicated in the corresponding HANDOVER REQUEST message</w:t>
            </w:r>
            <w:r w:rsidRPr="00475DCF">
              <w:rPr>
                <w:lang w:eastAsia="zh-CN"/>
              </w:rPr>
              <w:t>.</w:t>
            </w:r>
          </w:p>
        </w:tc>
        <w:tc>
          <w:tcPr>
            <w:tcW w:w="1080" w:type="dxa"/>
          </w:tcPr>
          <w:p w14:paraId="31BB68D8" w14:textId="32ED4527" w:rsidR="00C875CB" w:rsidRDefault="00C875CB" w:rsidP="00C875CB">
            <w:pPr>
              <w:pStyle w:val="TAC"/>
              <w:keepNext w:val="0"/>
              <w:keepLines w:val="0"/>
              <w:widowControl w:val="0"/>
              <w:rPr>
                <w:lang w:eastAsia="ja-JP"/>
              </w:rPr>
            </w:pPr>
            <w:r w:rsidRPr="00B95941">
              <w:rPr>
                <w:lang w:eastAsia="ja-JP"/>
              </w:rPr>
              <w:lastRenderedPageBreak/>
              <w:t>–</w:t>
            </w:r>
          </w:p>
        </w:tc>
        <w:tc>
          <w:tcPr>
            <w:tcW w:w="1080" w:type="dxa"/>
          </w:tcPr>
          <w:p w14:paraId="7DB1EF38" w14:textId="77777777" w:rsidR="00C875CB" w:rsidRDefault="00C875CB" w:rsidP="00C875CB">
            <w:pPr>
              <w:pStyle w:val="TAC"/>
              <w:keepNext w:val="0"/>
              <w:keepLines w:val="0"/>
              <w:widowControl w:val="0"/>
            </w:pPr>
          </w:p>
        </w:tc>
      </w:tr>
      <w:tr w:rsidR="00A07AEC" w:rsidRPr="00FD0425" w14:paraId="532052FB" w14:textId="77777777" w:rsidTr="00BF534B">
        <w:trPr>
          <w:ins w:id="4452" w:author="CR1700" w:date="2026-02-21T20:55:00Z"/>
        </w:trPr>
        <w:tc>
          <w:tcPr>
            <w:tcW w:w="2160" w:type="dxa"/>
          </w:tcPr>
          <w:p w14:paraId="4EBE7592" w14:textId="4DDF5C15" w:rsidR="00A07AEC" w:rsidRDefault="00A07AEC" w:rsidP="00A07AEC">
            <w:pPr>
              <w:pStyle w:val="TAL"/>
              <w:keepNext w:val="0"/>
              <w:keepLines w:val="0"/>
              <w:widowControl w:val="0"/>
              <w:ind w:left="113"/>
              <w:rPr>
                <w:ins w:id="4453" w:author="CR1700" w:date="2026-02-21T20:55:00Z" w16du:dateUtc="2026-02-21T11:55:00Z"/>
              </w:rPr>
            </w:pPr>
            <w:ins w:id="4454" w:author="CR1700" w:date="2026-02-21T20:56:00Z" w16du:dateUtc="2026-02-21T11:56:00Z">
              <w:r w:rsidRPr="00465BEF">
                <w:rPr>
                  <w:rFonts w:cs="Arial"/>
                  <w:bCs/>
                  <w:iCs/>
                  <w:szCs w:val="18"/>
                  <w:lang w:eastAsia="ja-JP"/>
                </w:rPr>
                <w:t xml:space="preserve">&gt;UE </w:t>
              </w:r>
              <w:r w:rsidRPr="00465BEF">
                <w:rPr>
                  <w:rFonts w:cs="Arial" w:hint="eastAsia"/>
                  <w:bCs/>
                  <w:iCs/>
                  <w:szCs w:val="18"/>
                  <w:lang w:eastAsia="ja-JP"/>
                </w:rPr>
                <w:t>B</w:t>
              </w:r>
              <w:r w:rsidRPr="00465BEF">
                <w:rPr>
                  <w:rFonts w:cs="Arial"/>
                  <w:bCs/>
                  <w:iCs/>
                  <w:szCs w:val="18"/>
                  <w:lang w:eastAsia="ja-JP"/>
                </w:rPr>
                <w:t xml:space="preserve">ased TA </w:t>
              </w:r>
              <w:r w:rsidRPr="00465BEF">
                <w:rPr>
                  <w:rFonts w:cs="Arial" w:hint="eastAsia"/>
                  <w:bCs/>
                  <w:iCs/>
                  <w:szCs w:val="18"/>
                  <w:lang w:eastAsia="ja-JP"/>
                </w:rPr>
                <w:t>M</w:t>
              </w:r>
              <w:r w:rsidRPr="00465BEF">
                <w:rPr>
                  <w:rFonts w:cs="Arial"/>
                  <w:bCs/>
                  <w:iCs/>
                  <w:szCs w:val="18"/>
                  <w:lang w:eastAsia="ja-JP"/>
                </w:rPr>
                <w:t>easurement Configuration</w:t>
              </w:r>
            </w:ins>
          </w:p>
        </w:tc>
        <w:tc>
          <w:tcPr>
            <w:tcW w:w="1080" w:type="dxa"/>
          </w:tcPr>
          <w:p w14:paraId="7BB13595" w14:textId="0CDC8300" w:rsidR="00A07AEC" w:rsidRDefault="00A07AEC" w:rsidP="00A07AEC">
            <w:pPr>
              <w:pStyle w:val="TAL"/>
              <w:keepNext w:val="0"/>
              <w:keepLines w:val="0"/>
              <w:widowControl w:val="0"/>
              <w:rPr>
                <w:ins w:id="4455" w:author="CR1700" w:date="2026-02-21T20:55:00Z" w16du:dateUtc="2026-02-21T11:55:00Z"/>
              </w:rPr>
            </w:pPr>
            <w:ins w:id="4456" w:author="CR1700" w:date="2026-02-21T20:56:00Z" w16du:dateUtc="2026-02-21T11:56:00Z">
              <w:r w:rsidRPr="00465BEF">
                <w:t>O</w:t>
              </w:r>
            </w:ins>
          </w:p>
        </w:tc>
        <w:tc>
          <w:tcPr>
            <w:tcW w:w="1080" w:type="dxa"/>
          </w:tcPr>
          <w:p w14:paraId="58618346" w14:textId="77777777" w:rsidR="00A07AEC" w:rsidRPr="00FD0425" w:rsidRDefault="00A07AEC" w:rsidP="00A07AEC">
            <w:pPr>
              <w:pStyle w:val="TAL"/>
              <w:keepNext w:val="0"/>
              <w:keepLines w:val="0"/>
              <w:widowControl w:val="0"/>
              <w:rPr>
                <w:ins w:id="4457" w:author="CR1700" w:date="2026-02-21T20:55:00Z" w16du:dateUtc="2026-02-21T11:55:00Z"/>
                <w:szCs w:val="18"/>
                <w:lang w:eastAsia="ja-JP"/>
              </w:rPr>
            </w:pPr>
          </w:p>
        </w:tc>
        <w:tc>
          <w:tcPr>
            <w:tcW w:w="1512" w:type="dxa"/>
          </w:tcPr>
          <w:p w14:paraId="2FF5EEDF" w14:textId="029A43A9" w:rsidR="00A07AEC" w:rsidRPr="00051953" w:rsidRDefault="00A07AEC" w:rsidP="00A07AEC">
            <w:pPr>
              <w:pStyle w:val="TAL"/>
              <w:keepNext w:val="0"/>
              <w:keepLines w:val="0"/>
              <w:widowControl w:val="0"/>
              <w:rPr>
                <w:ins w:id="4458" w:author="CR1700" w:date="2026-02-21T20:55:00Z" w16du:dateUtc="2026-02-21T11:55:00Z"/>
                <w:rFonts w:eastAsia="Batang"/>
                <w:bCs/>
              </w:rPr>
            </w:pPr>
            <w:ins w:id="4459" w:author="CR1700" w:date="2026-02-21T20:56:00Z" w16du:dateUtc="2026-02-21T11:56:00Z">
              <w:r w:rsidRPr="00465BEF">
                <w:t>OCTET STRING</w:t>
              </w:r>
            </w:ins>
          </w:p>
        </w:tc>
        <w:tc>
          <w:tcPr>
            <w:tcW w:w="1728" w:type="dxa"/>
          </w:tcPr>
          <w:p w14:paraId="08D99DB5" w14:textId="732267C2" w:rsidR="00A07AEC" w:rsidRDefault="00A07AEC" w:rsidP="00A07AEC">
            <w:pPr>
              <w:pStyle w:val="TAL"/>
              <w:keepNext w:val="0"/>
              <w:keepLines w:val="0"/>
              <w:widowControl w:val="0"/>
              <w:rPr>
                <w:ins w:id="4460" w:author="CR1700" w:date="2026-02-21T20:55:00Z" w16du:dateUtc="2026-02-21T11:55:00Z"/>
                <w:lang w:eastAsia="zh-CN"/>
              </w:rPr>
            </w:pPr>
            <w:ins w:id="4461" w:author="CR1700" w:date="2026-02-21T20:56:00Z" w16du:dateUtc="2026-02-21T11:56:00Z">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w:t>
              </w:r>
              <w:r w:rsidRPr="009803FE">
                <w:t>for the LTM candidate cell identified by the Target cell indicated in the corresponding HANDOVER REQUEST message.</w:t>
              </w:r>
            </w:ins>
          </w:p>
        </w:tc>
        <w:tc>
          <w:tcPr>
            <w:tcW w:w="1080" w:type="dxa"/>
          </w:tcPr>
          <w:p w14:paraId="1F83E12D" w14:textId="09F3749E" w:rsidR="00A07AEC" w:rsidRPr="00B95941" w:rsidRDefault="00A07AEC" w:rsidP="00A07AEC">
            <w:pPr>
              <w:pStyle w:val="TAC"/>
              <w:keepNext w:val="0"/>
              <w:keepLines w:val="0"/>
              <w:widowControl w:val="0"/>
              <w:rPr>
                <w:ins w:id="4462" w:author="CR1700" w:date="2026-02-21T20:55:00Z" w16du:dateUtc="2026-02-21T11:55:00Z"/>
                <w:lang w:eastAsia="ja-JP"/>
              </w:rPr>
            </w:pPr>
            <w:ins w:id="4463" w:author="CR1700" w:date="2026-02-21T20:56:00Z" w16du:dateUtc="2026-02-21T11:56:00Z">
              <w:r w:rsidRPr="008665FE">
                <w:t>YES</w:t>
              </w:r>
            </w:ins>
          </w:p>
        </w:tc>
        <w:tc>
          <w:tcPr>
            <w:tcW w:w="1080" w:type="dxa"/>
          </w:tcPr>
          <w:p w14:paraId="21624C92" w14:textId="5BCD949C" w:rsidR="00A07AEC" w:rsidRDefault="00A07AEC" w:rsidP="00A07AEC">
            <w:pPr>
              <w:pStyle w:val="TAC"/>
              <w:keepNext w:val="0"/>
              <w:keepLines w:val="0"/>
              <w:widowControl w:val="0"/>
              <w:rPr>
                <w:ins w:id="4464" w:author="CR1700" w:date="2026-02-21T20:55:00Z" w16du:dateUtc="2026-02-21T11:55:00Z"/>
              </w:rPr>
            </w:pPr>
            <w:ins w:id="4465" w:author="CR1700" w:date="2026-02-21T20:56:00Z" w16du:dateUtc="2026-02-21T11:56:00Z">
              <w:r w:rsidRPr="008665FE">
                <w:t>ignore</w:t>
              </w:r>
            </w:ins>
          </w:p>
        </w:tc>
      </w:tr>
      <w:tr w:rsidR="003A4671" w:rsidRPr="00FD0425" w14:paraId="3D9ACC3B" w14:textId="77777777" w:rsidTr="00BF534B">
        <w:trPr>
          <w:ins w:id="4466" w:author="CR1697" w:date="2026-02-21T23:06:00Z"/>
        </w:trPr>
        <w:tc>
          <w:tcPr>
            <w:tcW w:w="2160" w:type="dxa"/>
          </w:tcPr>
          <w:p w14:paraId="0FF43FA2" w14:textId="22401732" w:rsidR="003A4671" w:rsidRPr="00465BEF" w:rsidRDefault="003A4671" w:rsidP="003A4671">
            <w:pPr>
              <w:pStyle w:val="TAL"/>
              <w:keepNext w:val="0"/>
              <w:keepLines w:val="0"/>
              <w:widowControl w:val="0"/>
              <w:ind w:left="113"/>
              <w:rPr>
                <w:ins w:id="4467" w:author="CR1697" w:date="2026-02-21T23:06:00Z" w16du:dateUtc="2026-02-21T14:06:00Z"/>
                <w:rFonts w:cs="Arial"/>
                <w:bCs/>
                <w:iCs/>
                <w:szCs w:val="18"/>
                <w:lang w:eastAsia="ja-JP"/>
              </w:rPr>
            </w:pPr>
            <w:ins w:id="4468" w:author="CR1697" w:date="2026-02-21T23:06:00Z" w16du:dateUtc="2026-02-21T14:06:00Z">
              <w:r>
                <w:rPr>
                  <w:rFonts w:eastAsia="Batang"/>
                  <w:szCs w:val="24"/>
                </w:rPr>
                <w:t>&gt;Requested Target Cell ID</w:t>
              </w:r>
            </w:ins>
          </w:p>
        </w:tc>
        <w:tc>
          <w:tcPr>
            <w:tcW w:w="1080" w:type="dxa"/>
          </w:tcPr>
          <w:p w14:paraId="2839EA37" w14:textId="0FC68E71" w:rsidR="003A4671" w:rsidRPr="00465BEF" w:rsidRDefault="003A4671" w:rsidP="003A4671">
            <w:pPr>
              <w:pStyle w:val="TAL"/>
              <w:keepNext w:val="0"/>
              <w:keepLines w:val="0"/>
              <w:widowControl w:val="0"/>
              <w:rPr>
                <w:ins w:id="4469" w:author="CR1697" w:date="2026-02-21T23:06:00Z" w16du:dateUtc="2026-02-21T14:06:00Z"/>
              </w:rPr>
            </w:pPr>
            <w:ins w:id="4470" w:author="CR1697" w:date="2026-02-21T23:06:00Z" w16du:dateUtc="2026-02-21T14:06:00Z">
              <w:r>
                <w:rPr>
                  <w:szCs w:val="24"/>
                </w:rPr>
                <w:t>O</w:t>
              </w:r>
            </w:ins>
          </w:p>
        </w:tc>
        <w:tc>
          <w:tcPr>
            <w:tcW w:w="1080" w:type="dxa"/>
          </w:tcPr>
          <w:p w14:paraId="50DB1AF1" w14:textId="77777777" w:rsidR="003A4671" w:rsidRPr="00FD0425" w:rsidRDefault="003A4671" w:rsidP="003A4671">
            <w:pPr>
              <w:pStyle w:val="TAL"/>
              <w:keepNext w:val="0"/>
              <w:keepLines w:val="0"/>
              <w:widowControl w:val="0"/>
              <w:rPr>
                <w:ins w:id="4471" w:author="CR1697" w:date="2026-02-21T23:06:00Z" w16du:dateUtc="2026-02-21T14:06:00Z"/>
                <w:szCs w:val="18"/>
                <w:lang w:eastAsia="ja-JP"/>
              </w:rPr>
            </w:pPr>
          </w:p>
        </w:tc>
        <w:tc>
          <w:tcPr>
            <w:tcW w:w="1512" w:type="dxa"/>
          </w:tcPr>
          <w:p w14:paraId="4F533E25" w14:textId="77777777" w:rsidR="003A4671" w:rsidRDefault="003A4671" w:rsidP="003A4671">
            <w:pPr>
              <w:pStyle w:val="TAL"/>
              <w:keepNext w:val="0"/>
              <w:keepLines w:val="0"/>
              <w:widowControl w:val="0"/>
              <w:rPr>
                <w:ins w:id="4472" w:author="CR1697" w:date="2026-02-21T23:06:00Z" w16du:dateUtc="2026-02-21T14:06:00Z"/>
                <w:szCs w:val="24"/>
              </w:rPr>
            </w:pPr>
            <w:ins w:id="4473" w:author="CR1697" w:date="2026-02-21T23:06:00Z" w16du:dateUtc="2026-02-21T14:06:00Z">
              <w:r>
                <w:rPr>
                  <w:szCs w:val="24"/>
                </w:rPr>
                <w:t>Target Cell Global ID</w:t>
              </w:r>
            </w:ins>
          </w:p>
          <w:p w14:paraId="00A57D06" w14:textId="4783FB04" w:rsidR="003A4671" w:rsidRPr="00465BEF" w:rsidRDefault="003A4671" w:rsidP="003A4671">
            <w:pPr>
              <w:pStyle w:val="TAL"/>
              <w:keepNext w:val="0"/>
              <w:keepLines w:val="0"/>
              <w:widowControl w:val="0"/>
              <w:rPr>
                <w:ins w:id="4474" w:author="CR1697" w:date="2026-02-21T23:06:00Z" w16du:dateUtc="2026-02-21T14:06:00Z"/>
              </w:rPr>
            </w:pPr>
            <w:ins w:id="4475" w:author="CR1697" w:date="2026-02-21T23:06:00Z" w16du:dateUtc="2026-02-21T14:06:00Z">
              <w:r>
                <w:rPr>
                  <w:szCs w:val="24"/>
                </w:rPr>
                <w:t>9.2.3.25</w:t>
              </w:r>
            </w:ins>
          </w:p>
        </w:tc>
        <w:tc>
          <w:tcPr>
            <w:tcW w:w="1728" w:type="dxa"/>
          </w:tcPr>
          <w:p w14:paraId="67BA111D" w14:textId="2D419FAC" w:rsidR="003A4671" w:rsidRPr="00465BEF" w:rsidRDefault="003A4671" w:rsidP="003A4671">
            <w:pPr>
              <w:pStyle w:val="TAL"/>
              <w:keepNext w:val="0"/>
              <w:keepLines w:val="0"/>
              <w:widowControl w:val="0"/>
              <w:rPr>
                <w:ins w:id="4476" w:author="CR1697" w:date="2026-02-21T23:06:00Z" w16du:dateUtc="2026-02-21T14:06:00Z"/>
              </w:rPr>
            </w:pPr>
            <w:ins w:id="4477" w:author="CR1697" w:date="2026-02-21T23:06:00Z" w16du:dateUtc="2026-02-21T14:06:00Z">
              <w:r>
                <w:rPr>
                  <w:szCs w:val="24"/>
                  <w:lang w:eastAsia="zh-CN"/>
                </w:rPr>
                <w:t>Target cell indicated in the corresponding HANDOVER REQUEST message</w:t>
              </w:r>
              <w:r>
                <w:rPr>
                  <w:rFonts w:hint="eastAsia"/>
                  <w:szCs w:val="24"/>
                  <w:lang w:val="en-US" w:eastAsia="zh-CN"/>
                </w:rPr>
                <w:t>.</w:t>
              </w:r>
            </w:ins>
          </w:p>
        </w:tc>
        <w:tc>
          <w:tcPr>
            <w:tcW w:w="1080" w:type="dxa"/>
          </w:tcPr>
          <w:p w14:paraId="682F7FBE" w14:textId="49974D72" w:rsidR="003A4671" w:rsidRPr="008665FE" w:rsidRDefault="003A4671" w:rsidP="003A4671">
            <w:pPr>
              <w:pStyle w:val="TAC"/>
              <w:keepNext w:val="0"/>
              <w:keepLines w:val="0"/>
              <w:widowControl w:val="0"/>
              <w:rPr>
                <w:ins w:id="4478" w:author="CR1697" w:date="2026-02-21T23:06:00Z" w16du:dateUtc="2026-02-21T14:06:00Z"/>
              </w:rPr>
            </w:pPr>
            <w:ins w:id="4479" w:author="CR1697" w:date="2026-02-21T23:06:00Z" w16du:dateUtc="2026-02-21T14:06:00Z">
              <w:r>
                <w:rPr>
                  <w:rFonts w:hint="eastAsia"/>
                  <w:szCs w:val="24"/>
                  <w:lang w:val="en-US" w:eastAsia="zh-CN"/>
                </w:rPr>
                <w:t>YES</w:t>
              </w:r>
            </w:ins>
          </w:p>
        </w:tc>
        <w:tc>
          <w:tcPr>
            <w:tcW w:w="1080" w:type="dxa"/>
          </w:tcPr>
          <w:p w14:paraId="01448B25" w14:textId="4C82DE96" w:rsidR="003A4671" w:rsidRPr="008665FE" w:rsidRDefault="003A4671" w:rsidP="003A4671">
            <w:pPr>
              <w:pStyle w:val="TAC"/>
              <w:keepNext w:val="0"/>
              <w:keepLines w:val="0"/>
              <w:widowControl w:val="0"/>
              <w:rPr>
                <w:ins w:id="4480" w:author="CR1697" w:date="2026-02-21T23:06:00Z" w16du:dateUtc="2026-02-21T14:06:00Z"/>
              </w:rPr>
            </w:pPr>
            <w:ins w:id="4481" w:author="CR1697" w:date="2026-02-21T23:06:00Z" w16du:dateUtc="2026-02-21T14:06:00Z">
              <w:r>
                <w:rPr>
                  <w:rFonts w:hint="eastAsia"/>
                  <w:szCs w:val="24"/>
                  <w:lang w:val="en-US" w:eastAsia="zh-CN"/>
                </w:rPr>
                <w:t>ignore</w:t>
              </w:r>
            </w:ins>
          </w:p>
        </w:tc>
      </w:tr>
      <w:tr w:rsidR="003A4671" w:rsidRPr="00FD0425" w14:paraId="67EA0E7D" w14:textId="77777777" w:rsidTr="00BF534B">
        <w:tc>
          <w:tcPr>
            <w:tcW w:w="2160" w:type="dxa"/>
          </w:tcPr>
          <w:p w14:paraId="57D20497" w14:textId="35232858" w:rsidR="003A4671" w:rsidRDefault="003A4671" w:rsidP="003A4671">
            <w:pPr>
              <w:pStyle w:val="TAL"/>
              <w:keepNext w:val="0"/>
              <w:keepLines w:val="0"/>
              <w:widowControl w:val="0"/>
              <w:rPr>
                <w:bCs/>
                <w:lang w:eastAsia="ja-JP"/>
              </w:rPr>
            </w:pPr>
            <w:r>
              <w:t>Early Sync Information Response</w:t>
            </w:r>
          </w:p>
        </w:tc>
        <w:tc>
          <w:tcPr>
            <w:tcW w:w="1080" w:type="dxa"/>
          </w:tcPr>
          <w:p w14:paraId="2F06F9C9" w14:textId="20CF97A8" w:rsidR="003A4671" w:rsidRDefault="003A4671" w:rsidP="003A4671">
            <w:pPr>
              <w:pStyle w:val="TAL"/>
              <w:keepNext w:val="0"/>
              <w:keepLines w:val="0"/>
              <w:widowControl w:val="0"/>
              <w:rPr>
                <w:lang w:eastAsia="zh-CN"/>
              </w:rPr>
            </w:pPr>
            <w:r>
              <w:rPr>
                <w:rFonts w:hint="eastAsia"/>
                <w:lang w:val="en-US" w:eastAsia="zh-CN"/>
              </w:rPr>
              <w:t>O</w:t>
            </w:r>
          </w:p>
        </w:tc>
        <w:tc>
          <w:tcPr>
            <w:tcW w:w="1080" w:type="dxa"/>
          </w:tcPr>
          <w:p w14:paraId="39A96132" w14:textId="77777777" w:rsidR="003A4671" w:rsidRPr="00FD0425" w:rsidRDefault="003A4671" w:rsidP="003A4671">
            <w:pPr>
              <w:pStyle w:val="TAL"/>
              <w:keepNext w:val="0"/>
              <w:keepLines w:val="0"/>
              <w:widowControl w:val="0"/>
              <w:rPr>
                <w:szCs w:val="18"/>
                <w:lang w:eastAsia="ja-JP"/>
              </w:rPr>
            </w:pPr>
          </w:p>
        </w:tc>
        <w:tc>
          <w:tcPr>
            <w:tcW w:w="1512" w:type="dxa"/>
          </w:tcPr>
          <w:p w14:paraId="56F9B9C8" w14:textId="77777777" w:rsidR="003A4671" w:rsidRDefault="003A4671" w:rsidP="003A4671">
            <w:pPr>
              <w:pStyle w:val="TAL"/>
              <w:keepNext w:val="0"/>
              <w:keepLines w:val="0"/>
              <w:widowControl w:val="0"/>
              <w:rPr>
                <w:rFonts w:cs="Arial"/>
                <w:lang w:eastAsia="ja-JP"/>
              </w:rPr>
            </w:pPr>
            <w:r>
              <w:rPr>
                <w:rFonts w:cs="Arial"/>
                <w:lang w:eastAsia="ja-JP"/>
              </w:rPr>
              <w:t>Early Sync Information</w:t>
            </w:r>
          </w:p>
          <w:p w14:paraId="32029873" w14:textId="7C442BCE" w:rsidR="003A4671" w:rsidRDefault="003A4671" w:rsidP="003A4671">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3A4671" w:rsidRPr="00FD0425" w:rsidRDefault="003A4671" w:rsidP="003A4671">
            <w:pPr>
              <w:pStyle w:val="TAL"/>
              <w:keepNext w:val="0"/>
              <w:keepLines w:val="0"/>
              <w:widowControl w:val="0"/>
              <w:rPr>
                <w:lang w:eastAsia="zh-CN"/>
              </w:rPr>
            </w:pPr>
          </w:p>
        </w:tc>
        <w:tc>
          <w:tcPr>
            <w:tcW w:w="1080" w:type="dxa"/>
          </w:tcPr>
          <w:p w14:paraId="03434EA2" w14:textId="07023C76" w:rsidR="003A4671" w:rsidRDefault="003A4671" w:rsidP="003A4671">
            <w:pPr>
              <w:pStyle w:val="TAC"/>
              <w:keepNext w:val="0"/>
              <w:keepLines w:val="0"/>
              <w:widowControl w:val="0"/>
            </w:pPr>
            <w:r>
              <w:rPr>
                <w:lang w:eastAsia="zh-CN"/>
              </w:rPr>
              <w:t>YES</w:t>
            </w:r>
          </w:p>
        </w:tc>
        <w:tc>
          <w:tcPr>
            <w:tcW w:w="1080" w:type="dxa"/>
          </w:tcPr>
          <w:p w14:paraId="482C55F2" w14:textId="7BD64079" w:rsidR="003A4671" w:rsidRDefault="003A4671" w:rsidP="003A4671">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482" w:name="_CR9_1_1_3"/>
      <w:bookmarkStart w:id="4483" w:name="_Toc20955182"/>
      <w:bookmarkStart w:id="4484" w:name="_Toc29991377"/>
      <w:bookmarkStart w:id="4485" w:name="_Toc36555777"/>
      <w:bookmarkStart w:id="4486" w:name="_Toc44497484"/>
      <w:bookmarkStart w:id="4487" w:name="_Toc45107872"/>
      <w:bookmarkStart w:id="4488" w:name="_Toc45901492"/>
      <w:bookmarkStart w:id="4489" w:name="_Toc51850571"/>
      <w:bookmarkStart w:id="4490" w:name="_Toc56693574"/>
      <w:bookmarkStart w:id="4491" w:name="_Toc64447117"/>
      <w:bookmarkStart w:id="4492" w:name="_Toc66286611"/>
      <w:bookmarkStart w:id="4493" w:name="_Toc74151306"/>
      <w:bookmarkStart w:id="4494" w:name="_Toc88653778"/>
      <w:bookmarkStart w:id="4495" w:name="_Toc97904134"/>
      <w:bookmarkStart w:id="4496" w:name="_Toc98868199"/>
      <w:bookmarkStart w:id="4497" w:name="_Toc105174483"/>
      <w:bookmarkStart w:id="4498" w:name="_Toc106109320"/>
      <w:bookmarkStart w:id="4499" w:name="_Toc113825141"/>
      <w:bookmarkStart w:id="4500" w:name="_Toc222864097"/>
      <w:bookmarkEnd w:id="4482"/>
      <w:r w:rsidRPr="00FD0425">
        <w:t>9.1.1.3</w:t>
      </w:r>
      <w:r w:rsidRPr="00FD0425">
        <w:tab/>
        <w:t>HANDOVER PREPARATION FAILUR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501" w:name="_CR9_1_1_4"/>
      <w:bookmarkStart w:id="4502" w:name="_Toc20955183"/>
      <w:bookmarkStart w:id="4503" w:name="_Toc29991378"/>
      <w:bookmarkStart w:id="4504" w:name="_Toc36555778"/>
      <w:bookmarkStart w:id="4505" w:name="_Toc44497485"/>
      <w:bookmarkStart w:id="4506" w:name="_Toc45107873"/>
      <w:bookmarkStart w:id="4507" w:name="_Toc45901493"/>
      <w:bookmarkStart w:id="4508" w:name="_Toc51850572"/>
      <w:bookmarkStart w:id="4509" w:name="_Toc56693575"/>
      <w:bookmarkStart w:id="4510" w:name="_Toc64447118"/>
      <w:bookmarkStart w:id="4511" w:name="_Toc66286612"/>
      <w:bookmarkStart w:id="4512" w:name="_Toc74151307"/>
      <w:bookmarkStart w:id="4513" w:name="_Toc88653779"/>
      <w:bookmarkStart w:id="4514" w:name="_Toc97904135"/>
      <w:bookmarkStart w:id="4515" w:name="_Toc98868200"/>
      <w:bookmarkStart w:id="4516" w:name="_Toc105174484"/>
      <w:bookmarkStart w:id="4517" w:name="_Toc106109321"/>
      <w:bookmarkStart w:id="4518" w:name="_Toc113825142"/>
      <w:bookmarkStart w:id="4519" w:name="_Toc222864098"/>
      <w:bookmarkEnd w:id="4501"/>
      <w:r w:rsidRPr="00FD0425">
        <w:t>9.1.1.4</w:t>
      </w:r>
      <w:r w:rsidRPr="00FD0425">
        <w:tab/>
        <w:t>SN STATUS TRANSFER</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520"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520"/>
          <w:p w14:paraId="5F98378F"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521" w:name="_CR9_1_1_5"/>
      <w:bookmarkStart w:id="4522" w:name="_Toc20955184"/>
      <w:bookmarkStart w:id="4523" w:name="_Toc29991379"/>
      <w:bookmarkStart w:id="4524" w:name="_Toc36555779"/>
      <w:bookmarkStart w:id="4525" w:name="_Toc44497486"/>
      <w:bookmarkStart w:id="4526" w:name="_Toc45107874"/>
      <w:bookmarkStart w:id="4527" w:name="_Toc45901494"/>
      <w:bookmarkStart w:id="4528" w:name="_Toc51850573"/>
      <w:bookmarkStart w:id="4529" w:name="_Toc56693576"/>
      <w:bookmarkStart w:id="4530" w:name="_Toc64447119"/>
      <w:bookmarkStart w:id="4531" w:name="_Toc66286613"/>
      <w:bookmarkStart w:id="4532" w:name="_Toc74151308"/>
      <w:bookmarkStart w:id="4533" w:name="_Toc88653780"/>
      <w:bookmarkStart w:id="4534" w:name="_Toc97904136"/>
      <w:bookmarkStart w:id="4535" w:name="_Toc98868201"/>
      <w:bookmarkStart w:id="4536" w:name="_Toc105174485"/>
      <w:bookmarkStart w:id="4537" w:name="_Toc106109322"/>
      <w:bookmarkStart w:id="4538" w:name="_Toc113825143"/>
      <w:bookmarkStart w:id="4539" w:name="_Toc222864099"/>
      <w:bookmarkEnd w:id="4521"/>
      <w:r w:rsidRPr="00FD0425">
        <w:t>9.1.1.5</w:t>
      </w:r>
      <w:r w:rsidRPr="00FD0425">
        <w:tab/>
        <w:t>UE CONTEXT RELEASE</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540" w:name="_CR9_1_1_6"/>
      <w:bookmarkStart w:id="4541" w:name="_Toc20955185"/>
      <w:bookmarkStart w:id="4542" w:name="_Toc29991380"/>
      <w:bookmarkStart w:id="4543" w:name="_Toc36555780"/>
      <w:bookmarkStart w:id="4544" w:name="_Toc44497487"/>
      <w:bookmarkStart w:id="4545" w:name="_Toc45107875"/>
      <w:bookmarkStart w:id="4546" w:name="_Toc45901495"/>
      <w:bookmarkStart w:id="4547" w:name="_Toc51850574"/>
      <w:bookmarkStart w:id="4548" w:name="_Toc56693577"/>
      <w:bookmarkStart w:id="4549" w:name="_Toc64447120"/>
      <w:bookmarkStart w:id="4550" w:name="_Toc66286614"/>
      <w:bookmarkStart w:id="4551" w:name="_Toc74151309"/>
      <w:bookmarkStart w:id="4552" w:name="_Toc88653781"/>
      <w:bookmarkStart w:id="4553" w:name="_Toc97904137"/>
      <w:bookmarkStart w:id="4554" w:name="_Toc98868202"/>
      <w:bookmarkStart w:id="4555" w:name="_Toc105174486"/>
      <w:bookmarkStart w:id="4556" w:name="_Toc106109323"/>
      <w:bookmarkStart w:id="4557" w:name="_Toc113825144"/>
      <w:bookmarkStart w:id="4558" w:name="_Toc222864100"/>
      <w:bookmarkEnd w:id="4540"/>
      <w:r w:rsidRPr="00FD0425">
        <w:t>9.1.1.6</w:t>
      </w:r>
      <w:r w:rsidRPr="00FD0425">
        <w:tab/>
        <w:t>HANDOVER CANCEL</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r>
            <w:r w:rsidRPr="00FD0425">
              <w:rPr>
                <w:lang w:eastAsia="ja-JP"/>
              </w:rPr>
              <w:lastRenderedPageBreak/>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lastRenderedPageBreak/>
              <w:t xml:space="preserve">Allocated at the target NG-RAN </w:t>
            </w:r>
            <w:r w:rsidRPr="00FD0425">
              <w:rPr>
                <w:szCs w:val="18"/>
                <w:lang w:eastAsia="ja-JP"/>
              </w:rPr>
              <w:lastRenderedPageBreak/>
              <w:t>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559" w:name="_MCCTEMPBM_CRPT75870052___2"/>
            <w:r>
              <w:rPr>
                <w:lang w:eastAsia="ja-JP"/>
              </w:rPr>
              <w:t>&gt;Target Cell ID</w:t>
            </w:r>
            <w:bookmarkEnd w:id="4559"/>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r w:rsidR="00407F66" w:rsidRPr="00FD0425" w14:paraId="33A2CB89" w14:textId="77777777" w:rsidTr="00BF534B">
        <w:trPr>
          <w:ins w:id="4560" w:author="CR1690" w:date="2026-02-21T22:13:00Z"/>
        </w:trPr>
        <w:tc>
          <w:tcPr>
            <w:tcW w:w="2160" w:type="dxa"/>
          </w:tcPr>
          <w:p w14:paraId="0F3FC444" w14:textId="1B9301D4" w:rsidR="00407F66" w:rsidRDefault="00407F66">
            <w:pPr>
              <w:pStyle w:val="TAL"/>
              <w:keepNext w:val="0"/>
              <w:keepLines w:val="0"/>
              <w:widowControl w:val="0"/>
              <w:rPr>
                <w:ins w:id="4561" w:author="CR1690" w:date="2026-02-21T22:13:00Z" w16du:dateUtc="2026-02-21T13:13:00Z"/>
                <w:lang w:eastAsia="ja-JP"/>
              </w:rPr>
              <w:pPrChange w:id="4562" w:author="CR1690" w:date="2026-02-21T22:13:00Z" w16du:dateUtc="2026-02-21T13:13:00Z">
                <w:pPr>
                  <w:pStyle w:val="TAL"/>
                  <w:keepNext w:val="0"/>
                  <w:keepLines w:val="0"/>
                  <w:widowControl w:val="0"/>
                  <w:ind w:left="113"/>
                </w:pPr>
              </w:pPrChange>
            </w:pPr>
            <w:ins w:id="4563" w:author="CR1690" w:date="2026-02-21T22:13:00Z" w16du:dateUtc="2026-02-21T13:13:00Z">
              <w:r w:rsidRPr="00861C7C">
                <w:rPr>
                  <w:bCs/>
                  <w:szCs w:val="18"/>
                  <w:lang w:eastAsia="ja-JP"/>
                </w:rPr>
                <w:t>LTM Candidate Cells To Be Cancelled List</w:t>
              </w:r>
            </w:ins>
          </w:p>
        </w:tc>
        <w:tc>
          <w:tcPr>
            <w:tcW w:w="1080" w:type="dxa"/>
          </w:tcPr>
          <w:p w14:paraId="1C591B7A" w14:textId="71B9EC6B" w:rsidR="00407F66" w:rsidRDefault="00407F66" w:rsidP="00407F66">
            <w:pPr>
              <w:pStyle w:val="TAL"/>
              <w:keepNext w:val="0"/>
              <w:keepLines w:val="0"/>
              <w:widowControl w:val="0"/>
              <w:rPr>
                <w:ins w:id="4564" w:author="CR1690" w:date="2026-02-21T22:13:00Z" w16du:dateUtc="2026-02-21T13:13:00Z"/>
                <w:lang w:eastAsia="ja-JP"/>
              </w:rPr>
            </w:pPr>
            <w:ins w:id="4565" w:author="CR1690" w:date="2026-02-21T22:13:00Z" w16du:dateUtc="2026-02-21T13:13:00Z">
              <w:r w:rsidRPr="00861C7C">
                <w:rPr>
                  <w:szCs w:val="18"/>
                  <w:lang w:eastAsia="ja-JP"/>
                </w:rPr>
                <w:t>O</w:t>
              </w:r>
            </w:ins>
          </w:p>
        </w:tc>
        <w:tc>
          <w:tcPr>
            <w:tcW w:w="1080" w:type="dxa"/>
          </w:tcPr>
          <w:p w14:paraId="217FE8B2" w14:textId="77777777" w:rsidR="00407F66" w:rsidRPr="00FD0425" w:rsidRDefault="00407F66" w:rsidP="00407F66">
            <w:pPr>
              <w:pStyle w:val="TAL"/>
              <w:keepNext w:val="0"/>
              <w:keepLines w:val="0"/>
              <w:widowControl w:val="0"/>
              <w:rPr>
                <w:ins w:id="4566" w:author="CR1690" w:date="2026-02-21T22:13:00Z" w16du:dateUtc="2026-02-21T13:13:00Z"/>
                <w:lang w:eastAsia="ja-JP"/>
              </w:rPr>
            </w:pPr>
          </w:p>
        </w:tc>
        <w:tc>
          <w:tcPr>
            <w:tcW w:w="1512" w:type="dxa"/>
          </w:tcPr>
          <w:p w14:paraId="430EB22E" w14:textId="04AFACE0" w:rsidR="00407F66" w:rsidRDefault="00407F66" w:rsidP="00407F66">
            <w:pPr>
              <w:pStyle w:val="TAL"/>
              <w:keepNext w:val="0"/>
              <w:keepLines w:val="0"/>
              <w:widowControl w:val="0"/>
              <w:rPr>
                <w:ins w:id="4567" w:author="CR1690" w:date="2026-02-21T22:13:00Z" w16du:dateUtc="2026-02-21T13:13:00Z"/>
                <w:snapToGrid w:val="0"/>
                <w:lang w:eastAsia="ja-JP"/>
              </w:rPr>
            </w:pPr>
            <w:ins w:id="4568" w:author="CR1690" w:date="2026-02-21T22:13:00Z" w16du:dateUtc="2026-02-21T13:13:00Z">
              <w:r w:rsidRPr="00861C7C">
                <w:rPr>
                  <w:szCs w:val="18"/>
                  <w:lang w:eastAsia="ja-JP"/>
                </w:rPr>
                <w:t>9.2.3.</w:t>
              </w:r>
              <w:r w:rsidRPr="00861C7C">
                <w:rPr>
                  <w:rFonts w:eastAsia="Malgun Gothic"/>
                  <w:szCs w:val="18"/>
                </w:rPr>
                <w:t>247</w:t>
              </w:r>
            </w:ins>
          </w:p>
        </w:tc>
        <w:tc>
          <w:tcPr>
            <w:tcW w:w="1728" w:type="dxa"/>
          </w:tcPr>
          <w:p w14:paraId="25D66D6C" w14:textId="77777777" w:rsidR="00407F66" w:rsidRPr="00FD0425" w:rsidRDefault="00407F66" w:rsidP="00407F66">
            <w:pPr>
              <w:pStyle w:val="TAL"/>
              <w:keepNext w:val="0"/>
              <w:keepLines w:val="0"/>
              <w:widowControl w:val="0"/>
              <w:rPr>
                <w:ins w:id="4569" w:author="CR1690" w:date="2026-02-21T22:13:00Z" w16du:dateUtc="2026-02-21T13:13:00Z"/>
                <w:szCs w:val="18"/>
                <w:lang w:eastAsia="ja-JP"/>
              </w:rPr>
            </w:pPr>
          </w:p>
        </w:tc>
        <w:tc>
          <w:tcPr>
            <w:tcW w:w="1080" w:type="dxa"/>
          </w:tcPr>
          <w:p w14:paraId="2E30927D" w14:textId="6287C558" w:rsidR="00407F66" w:rsidRPr="009354E2" w:rsidRDefault="00407F66" w:rsidP="00407F66">
            <w:pPr>
              <w:pStyle w:val="TAC"/>
              <w:keepNext w:val="0"/>
              <w:keepLines w:val="0"/>
              <w:widowControl w:val="0"/>
              <w:rPr>
                <w:ins w:id="4570" w:author="CR1690" w:date="2026-02-21T22:13:00Z" w16du:dateUtc="2026-02-21T13:13:00Z"/>
                <w:lang w:eastAsia="ja-JP"/>
              </w:rPr>
            </w:pPr>
            <w:ins w:id="4571" w:author="CR1690" w:date="2026-02-21T22:13:00Z" w16du:dateUtc="2026-02-21T13:13:00Z">
              <w:r w:rsidRPr="00861C7C">
                <w:rPr>
                  <w:szCs w:val="18"/>
                  <w:lang w:eastAsia="ja-JP"/>
                </w:rPr>
                <w:t>YES</w:t>
              </w:r>
            </w:ins>
          </w:p>
        </w:tc>
        <w:tc>
          <w:tcPr>
            <w:tcW w:w="1080" w:type="dxa"/>
          </w:tcPr>
          <w:p w14:paraId="18709F7A" w14:textId="0DAAB51C" w:rsidR="00407F66" w:rsidRPr="0076705E" w:rsidRDefault="00407F66" w:rsidP="00407F66">
            <w:pPr>
              <w:pStyle w:val="TAC"/>
              <w:keepNext w:val="0"/>
              <w:keepLines w:val="0"/>
              <w:widowControl w:val="0"/>
              <w:rPr>
                <w:ins w:id="4572" w:author="CR1690" w:date="2026-02-21T22:13:00Z" w16du:dateUtc="2026-02-21T13:13:00Z"/>
                <w:lang w:eastAsia="ja-JP"/>
              </w:rPr>
            </w:pPr>
            <w:ins w:id="4573" w:author="CR1690" w:date="2026-02-21T22:13:00Z" w16du:dateUtc="2026-02-21T13:13:00Z">
              <w:r w:rsidRPr="00861C7C">
                <w:rPr>
                  <w:szCs w:val="18"/>
                  <w:lang w:eastAsia="ja-JP"/>
                </w:rPr>
                <w:t>ignore</w:t>
              </w:r>
            </w:ins>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574" w:name="_CR9_1_1_7"/>
      <w:bookmarkStart w:id="4575" w:name="_Toc20955186"/>
      <w:bookmarkStart w:id="4576" w:name="_Toc29991381"/>
      <w:bookmarkStart w:id="4577" w:name="_Toc36555781"/>
      <w:bookmarkStart w:id="4578" w:name="_Toc44497488"/>
      <w:bookmarkStart w:id="4579" w:name="_Toc45107876"/>
      <w:bookmarkStart w:id="4580" w:name="_Toc45901496"/>
      <w:bookmarkStart w:id="4581" w:name="_Toc51850575"/>
      <w:bookmarkStart w:id="4582" w:name="_Toc56693578"/>
      <w:bookmarkStart w:id="4583" w:name="_Toc64447121"/>
      <w:bookmarkStart w:id="4584" w:name="_Toc66286615"/>
      <w:bookmarkStart w:id="4585" w:name="_Toc74151310"/>
      <w:bookmarkStart w:id="4586" w:name="_Toc88653782"/>
      <w:bookmarkStart w:id="4587" w:name="_Toc97904138"/>
      <w:bookmarkStart w:id="4588" w:name="_Toc98868203"/>
      <w:bookmarkStart w:id="4589" w:name="_Toc105174487"/>
      <w:bookmarkStart w:id="4590" w:name="_Toc106109324"/>
      <w:bookmarkStart w:id="4591" w:name="_Toc113825145"/>
      <w:bookmarkStart w:id="4592" w:name="_Toc222864101"/>
      <w:bookmarkEnd w:id="4574"/>
      <w:r w:rsidRPr="00FD0425">
        <w:rPr>
          <w:lang w:eastAsia="zh-CN"/>
        </w:rPr>
        <w:t>9.1.1.7</w:t>
      </w:r>
      <w:r w:rsidRPr="00FD0425">
        <w:tab/>
      </w:r>
      <w:r w:rsidRPr="00FD0425">
        <w:rPr>
          <w:lang w:val="en-US"/>
        </w:rPr>
        <w:t xml:space="preserve">RAN </w:t>
      </w:r>
      <w:r w:rsidRPr="00FD0425">
        <w:t>PAGING</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593" w:name="_MCCTEMPBM_CRPT75870053___2"/>
            <w:r w:rsidRPr="00FD0425">
              <w:rPr>
                <w:i/>
              </w:rPr>
              <w:t>&gt;Length-10</w:t>
            </w:r>
            <w:bookmarkEnd w:id="4593"/>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594" w:name="_MCCTEMPBM_CRPT75870054___2"/>
            <w:r w:rsidRPr="00FD0425">
              <w:t>&gt;&gt;Index Length-10</w:t>
            </w:r>
            <w:bookmarkEnd w:id="4594"/>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sidR="001E4B77">
              <w:t xml:space="preserve">TS </w:t>
            </w:r>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r w:rsidR="001E4B77">
              <w:t xml:space="preserve">TS </w:t>
            </w:r>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sidR="00D624A1">
              <w:rPr>
                <w:lang w:val="en-US" w:eastAsia="zh-CN"/>
              </w:rPr>
              <w:t xml:space="preserve">TS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 xml:space="preserve">NR Paging eDRX </w:t>
            </w:r>
            <w:r>
              <w:rPr>
                <w:rFonts w:cs="Arial"/>
                <w:lang w:eastAsia="ja-JP"/>
              </w:rPr>
              <w:lastRenderedPageBreak/>
              <w:t>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3E1844F5" w:rsidR="007278E7" w:rsidRPr="00544EA9" w:rsidRDefault="007278E7" w:rsidP="007278E7">
            <w:pPr>
              <w:pStyle w:val="TAL"/>
              <w:keepNext w:val="0"/>
              <w:keepLines w:val="0"/>
              <w:widowControl w:val="0"/>
              <w:rPr>
                <w:lang w:eastAsia="zh-CN"/>
              </w:rPr>
            </w:pPr>
            <w:r>
              <w:rPr>
                <w:lang w:eastAsia="zh-CN"/>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lang w:eastAsia="zh-CN"/>
              </w:rPr>
            </w:pPr>
            <w:r>
              <w:rPr>
                <w:rFonts w:eastAsia="Batang"/>
                <w:lang w:eastAsia="en-GB"/>
              </w:rPr>
              <w:t>LP-WUS Disable Indication</w:t>
            </w:r>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lang w:eastAsia="ja-JP"/>
              </w:rPr>
            </w:pPr>
            <w:r>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lang w:val="fr-FR"/>
              </w:rPr>
            </w:pPr>
            <w:r>
              <w:rPr>
                <w:rFonts w:eastAsia="Batang"/>
                <w:lang w:eastAsia="en-GB"/>
              </w:rPr>
              <w:t>ENUMERATED (true, …)</w:t>
            </w:r>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pPr>
            <w:r w:rsidRPr="00534716">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595" w:name="_CR9_1_1_8"/>
      <w:bookmarkStart w:id="4596" w:name="_Toc20955187"/>
      <w:bookmarkStart w:id="4597" w:name="_Toc29991382"/>
      <w:bookmarkStart w:id="4598" w:name="_Toc36555782"/>
      <w:bookmarkStart w:id="4599" w:name="_Toc44497489"/>
      <w:bookmarkStart w:id="4600" w:name="_Toc45107877"/>
      <w:bookmarkStart w:id="4601" w:name="_Toc45901497"/>
      <w:bookmarkStart w:id="4602" w:name="_Toc51850576"/>
      <w:bookmarkStart w:id="4603" w:name="_Toc56693579"/>
      <w:bookmarkStart w:id="4604" w:name="_Toc64447122"/>
      <w:bookmarkStart w:id="4605" w:name="_Toc66286616"/>
      <w:bookmarkStart w:id="4606" w:name="_Toc74151311"/>
      <w:bookmarkStart w:id="4607" w:name="_Toc88653783"/>
      <w:bookmarkStart w:id="4608" w:name="_Toc97904139"/>
      <w:bookmarkStart w:id="4609" w:name="_Toc98868204"/>
      <w:bookmarkStart w:id="4610" w:name="_Toc105174488"/>
      <w:bookmarkStart w:id="4611" w:name="_Toc106109325"/>
      <w:bookmarkStart w:id="4612" w:name="_Toc113825146"/>
      <w:bookmarkStart w:id="4613" w:name="_Toc222864102"/>
      <w:bookmarkEnd w:id="4595"/>
      <w:r w:rsidRPr="00FD0425">
        <w:t>9.1.1.8</w:t>
      </w:r>
      <w:r w:rsidRPr="00FD0425">
        <w:tab/>
        <w:t>RETRIEVE UE CONTEXT REQUEST</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w:t>
            </w:r>
            <w:r w:rsidRPr="00FD0425">
              <w:rPr>
                <w:i/>
              </w:rPr>
              <w:lastRenderedPageBreak/>
              <w:t>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lastRenderedPageBreak/>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614" w:name="_CR9_1_1_9"/>
      <w:bookmarkStart w:id="4615" w:name="_Toc20955188"/>
      <w:bookmarkStart w:id="4616" w:name="_Toc29991383"/>
      <w:bookmarkStart w:id="4617" w:name="_Toc36555783"/>
      <w:bookmarkStart w:id="4618" w:name="_Toc44497490"/>
      <w:bookmarkStart w:id="4619" w:name="_Toc45107878"/>
      <w:bookmarkStart w:id="4620" w:name="_Toc45901498"/>
      <w:bookmarkStart w:id="4621" w:name="_Toc51850577"/>
      <w:bookmarkStart w:id="4622" w:name="_Toc56693580"/>
      <w:bookmarkStart w:id="4623" w:name="_Toc64447123"/>
      <w:bookmarkStart w:id="4624" w:name="_Toc66286617"/>
      <w:bookmarkStart w:id="4625" w:name="_Toc74151312"/>
      <w:bookmarkStart w:id="4626" w:name="_Toc88653784"/>
      <w:bookmarkStart w:id="4627" w:name="_Toc97904140"/>
      <w:bookmarkStart w:id="4628" w:name="_Toc98868205"/>
      <w:bookmarkStart w:id="4629" w:name="_Toc105174489"/>
      <w:bookmarkStart w:id="4630" w:name="_Toc106109326"/>
      <w:bookmarkStart w:id="4631" w:name="_Toc113825147"/>
      <w:bookmarkStart w:id="4632" w:name="_Toc222864103"/>
      <w:bookmarkEnd w:id="4614"/>
      <w:r w:rsidRPr="00FD0425">
        <w:t>9.1.1.9</w:t>
      </w:r>
      <w:r w:rsidRPr="00FD0425">
        <w:tab/>
        <w:t>RETRIEVE UE CONTEXT RESPONSE</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 xml:space="preserve">This IE applies </w:t>
            </w:r>
            <w:r w:rsidRPr="00935200">
              <w:rPr>
                <w:lang w:eastAsia="ja-JP"/>
              </w:rPr>
              <w:lastRenderedPageBreak/>
              <w:t>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633" w:name="_MCCTEMPBM_CRPT75870055___2"/>
            <w:r w:rsidRPr="00FD0425">
              <w:rPr>
                <w:rFonts w:eastAsia="Batang"/>
              </w:rPr>
              <w:t>&gt;</w:t>
            </w:r>
            <w:r w:rsidRPr="00FD0425">
              <w:rPr>
                <w:bCs/>
                <w:lang w:eastAsia="ja-JP"/>
              </w:rPr>
              <w:t>Global NG-RAN Node ID</w:t>
            </w:r>
            <w:bookmarkEnd w:id="4633"/>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634"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634"/>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lang w:eastAsia="zh-CN"/>
              </w:rPr>
            </w:pPr>
            <w:r w:rsidRPr="004B3563">
              <w:rPr>
                <w:lang w:val="en-US"/>
              </w:rPr>
              <w:t>Continuous MDT</w:t>
            </w:r>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lang w:eastAsia="zh-CN"/>
              </w:rPr>
            </w:pPr>
            <w:r w:rsidRPr="004B3563">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lang w:val="en-US" w:eastAsia="en-US"/>
              </w:rPr>
            </w:pPr>
            <w:r w:rsidRPr="004B3563">
              <w:rPr>
                <w:lang w:val="en-US" w:eastAsia="en-US"/>
              </w:rPr>
              <w:t>NG-RAN Trace ID</w:t>
            </w:r>
          </w:p>
          <w:p w14:paraId="26FC4D02" w14:textId="61AE5D04" w:rsidR="00790034" w:rsidRDefault="00790034" w:rsidP="00790034">
            <w:pPr>
              <w:pStyle w:val="TAL"/>
              <w:keepNext w:val="0"/>
              <w:keepLines w:val="0"/>
              <w:widowControl w:val="0"/>
              <w:rPr>
                <w:lang w:eastAsia="ja-JP"/>
              </w:rPr>
            </w:pPr>
            <w:r w:rsidRPr="004B3563">
              <w:rPr>
                <w:lang w:val="en-US"/>
              </w:rPr>
              <w:t>9.2.3.97</w:t>
            </w:r>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rFonts w:eastAsia="Malgun Gothic" w:cs="Arial"/>
                <w:lang w:eastAsia="ja-JP"/>
              </w:rPr>
            </w:pPr>
            <w:r w:rsidRPr="004B3563">
              <w:rPr>
                <w:lang w:val="en-US"/>
              </w:rPr>
              <w:t>This IE is used to indicate Continuous Management Based MDT operation</w:t>
            </w: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lang w:eastAsia="zh-CN"/>
              </w:rPr>
            </w:pPr>
            <w:r w:rsidRPr="004B3563">
              <w:t>YES</w:t>
            </w:r>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lang w:eastAsia="zh-CN"/>
              </w:rPr>
            </w:pPr>
            <w:r w:rsidRPr="004B3563">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635" w:name="_CR9_1_1_10"/>
      <w:bookmarkStart w:id="4636" w:name="_Toc20955189"/>
      <w:bookmarkStart w:id="4637" w:name="_Toc29991384"/>
      <w:bookmarkStart w:id="4638" w:name="_Toc36555784"/>
      <w:bookmarkStart w:id="4639" w:name="_Toc44497491"/>
      <w:bookmarkStart w:id="4640" w:name="_Toc45107879"/>
      <w:bookmarkStart w:id="4641" w:name="_Toc45901499"/>
      <w:bookmarkStart w:id="4642" w:name="_Toc51850578"/>
      <w:bookmarkStart w:id="4643" w:name="_Toc56693581"/>
      <w:bookmarkStart w:id="4644" w:name="_Toc64447124"/>
      <w:bookmarkStart w:id="4645" w:name="_Toc66286618"/>
      <w:bookmarkStart w:id="4646" w:name="_Toc74151313"/>
      <w:bookmarkStart w:id="4647" w:name="_Toc88653785"/>
      <w:bookmarkStart w:id="4648" w:name="_Toc97904141"/>
      <w:bookmarkStart w:id="4649" w:name="_Toc98868206"/>
      <w:bookmarkStart w:id="4650" w:name="_Toc105174490"/>
      <w:bookmarkStart w:id="4651" w:name="_Toc106109327"/>
      <w:bookmarkStart w:id="4652" w:name="_Toc113825148"/>
      <w:bookmarkStart w:id="4653" w:name="_Toc222864104"/>
      <w:bookmarkEnd w:id="4635"/>
      <w:r w:rsidRPr="00FD0425">
        <w:t>9.1.1.10</w:t>
      </w:r>
      <w:r w:rsidRPr="00FD0425">
        <w:tab/>
        <w:t>RETRIEVE UE CONTEXT FAILURE</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c>
          <w:tcPr>
            <w:tcW w:w="2160" w:type="dxa"/>
          </w:tcPr>
          <w:p w14:paraId="33972ED8" w14:textId="37E5DBFE" w:rsidR="00740EDD" w:rsidRPr="00FD0425" w:rsidRDefault="00740EDD" w:rsidP="00740EDD">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9ECD535" w14:textId="083571A0" w:rsidR="00740EDD" w:rsidRPr="00FD0425" w:rsidRDefault="00740EDD" w:rsidP="00740EDD">
            <w:pPr>
              <w:pStyle w:val="TAL"/>
              <w:keepNext w:val="0"/>
              <w:keepLines w:val="0"/>
              <w:widowControl w:val="0"/>
              <w:rPr>
                <w:lang w:eastAsia="ja-JP"/>
              </w:rPr>
            </w:pPr>
            <w:r>
              <w:rPr>
                <w:lang w:eastAsia="zh-CN"/>
              </w:rPr>
              <w:t>O</w:t>
            </w:r>
          </w:p>
        </w:tc>
        <w:tc>
          <w:tcPr>
            <w:tcW w:w="1080" w:type="dxa"/>
          </w:tcPr>
          <w:p w14:paraId="1DBC29B3" w14:textId="77777777" w:rsidR="00740EDD" w:rsidRPr="00FD0425" w:rsidRDefault="00740EDD" w:rsidP="00740EDD">
            <w:pPr>
              <w:pStyle w:val="TAL"/>
              <w:keepNext w:val="0"/>
              <w:keepLines w:val="0"/>
              <w:widowControl w:val="0"/>
              <w:rPr>
                <w:lang w:eastAsia="ja-JP"/>
              </w:rPr>
            </w:pPr>
          </w:p>
        </w:tc>
        <w:tc>
          <w:tcPr>
            <w:tcW w:w="1512" w:type="dxa"/>
          </w:tcPr>
          <w:p w14:paraId="56986A87" w14:textId="441A35EF" w:rsidR="00740EDD" w:rsidRPr="00FD0425" w:rsidRDefault="00740EDD" w:rsidP="00740EDD">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03BA738" w14:textId="77777777" w:rsidR="00740EDD" w:rsidRPr="00FD0425" w:rsidRDefault="00740EDD" w:rsidP="00740EDD">
            <w:pPr>
              <w:pStyle w:val="TAL"/>
              <w:keepNext w:val="0"/>
              <w:keepLines w:val="0"/>
              <w:widowControl w:val="0"/>
              <w:rPr>
                <w:szCs w:val="18"/>
                <w:lang w:eastAsia="ja-JP"/>
              </w:rPr>
            </w:pPr>
          </w:p>
        </w:tc>
        <w:tc>
          <w:tcPr>
            <w:tcW w:w="1080" w:type="dxa"/>
          </w:tcPr>
          <w:p w14:paraId="7B8AD194" w14:textId="1C5CB094" w:rsidR="00740EDD" w:rsidRPr="00FD0425" w:rsidRDefault="00740EDD" w:rsidP="00740EDD">
            <w:pPr>
              <w:pStyle w:val="TAC"/>
              <w:keepNext w:val="0"/>
              <w:keepLines w:val="0"/>
              <w:widowControl w:val="0"/>
              <w:rPr>
                <w:lang w:eastAsia="ja-JP"/>
              </w:rPr>
            </w:pPr>
            <w:r>
              <w:rPr>
                <w:rFonts w:hint="eastAsia"/>
                <w:lang w:eastAsia="zh-CN"/>
              </w:rPr>
              <w:t>Y</w:t>
            </w:r>
            <w:r>
              <w:rPr>
                <w:lang w:eastAsia="zh-CN"/>
              </w:rPr>
              <w:t>ES</w:t>
            </w:r>
          </w:p>
        </w:tc>
        <w:tc>
          <w:tcPr>
            <w:tcW w:w="1080" w:type="dxa"/>
          </w:tcPr>
          <w:p w14:paraId="17970A7D" w14:textId="2AEEECE4" w:rsidR="00740EDD" w:rsidRPr="00FD0425" w:rsidRDefault="00740EDD" w:rsidP="00740EDD">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654" w:name="_CR9_1_1_11"/>
      <w:bookmarkStart w:id="4655" w:name="_Toc20955190"/>
      <w:bookmarkStart w:id="4656" w:name="_Toc29991385"/>
      <w:bookmarkStart w:id="4657" w:name="_Toc36555785"/>
      <w:bookmarkStart w:id="4658" w:name="_Toc44497492"/>
      <w:bookmarkStart w:id="4659" w:name="_Toc45107880"/>
      <w:bookmarkStart w:id="4660" w:name="_Toc45901500"/>
      <w:bookmarkStart w:id="4661" w:name="_Toc51850579"/>
      <w:bookmarkStart w:id="4662" w:name="_Toc56693582"/>
      <w:bookmarkStart w:id="4663" w:name="_Toc64447125"/>
      <w:bookmarkStart w:id="4664" w:name="_Toc66286619"/>
      <w:bookmarkStart w:id="4665" w:name="_Toc74151314"/>
      <w:bookmarkStart w:id="4666" w:name="_Toc88653786"/>
      <w:bookmarkStart w:id="4667" w:name="_Toc97904142"/>
      <w:bookmarkStart w:id="4668" w:name="_Toc98868207"/>
      <w:bookmarkStart w:id="4669" w:name="_Toc105174491"/>
      <w:bookmarkStart w:id="4670" w:name="_Toc106109328"/>
      <w:bookmarkStart w:id="4671" w:name="_Toc113825149"/>
      <w:bookmarkStart w:id="4672" w:name="_Toc222864105"/>
      <w:bookmarkEnd w:id="4654"/>
      <w:r w:rsidRPr="00FD0425">
        <w:t>9.1.1.11</w:t>
      </w:r>
      <w:r w:rsidRPr="00FD0425">
        <w:tab/>
        <w:t>XN-U ADDRESS INDICATION</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673"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673"/>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674" w:name="_MCCTEMPBM_CRPT75870058___2"/>
            <w:r w:rsidRPr="00FD0425">
              <w:rPr>
                <w:rFonts w:eastAsia="Batang"/>
                <w:lang w:eastAsia="ja-JP"/>
              </w:rPr>
              <w:t xml:space="preserve">&gt;&gt;PDU Session </w:t>
            </w:r>
            <w:r w:rsidRPr="00FD0425">
              <w:rPr>
                <w:lang w:eastAsia="ja-JP"/>
              </w:rPr>
              <w:t xml:space="preserve">ID </w:t>
            </w:r>
            <w:bookmarkEnd w:id="4674"/>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675" w:name="_MCCTEMPBM_CRPT75870059___2"/>
            <w:r w:rsidRPr="00FD0425">
              <w:rPr>
                <w:rFonts w:eastAsia="Batang"/>
                <w:lang w:eastAsia="ja-JP"/>
              </w:rPr>
              <w:t>&gt;&gt;</w:t>
            </w:r>
            <w:r w:rsidRPr="009354E2">
              <w:rPr>
                <w:rFonts w:eastAsia="Batang"/>
                <w:lang w:eastAsia="ja-JP"/>
              </w:rPr>
              <w:t>Data Forwarding Info from target NG-RAN node</w:t>
            </w:r>
            <w:bookmarkEnd w:id="4675"/>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676" w:name="_MCCTEMPBM_CRPT75870060___2"/>
            <w:r w:rsidRPr="009354E2">
              <w:rPr>
                <w:rFonts w:eastAsia="Batang"/>
                <w:lang w:eastAsia="ja-JP"/>
              </w:rPr>
              <w:lastRenderedPageBreak/>
              <w:t>&gt;&gt;PDU Session Resource Setup Complete Info – SN terminated</w:t>
            </w:r>
            <w:bookmarkEnd w:id="4676"/>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677"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677"/>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678" w:name="_MCCTEMPBM_CRPT75870062___2"/>
            <w:r w:rsidRPr="009354E2">
              <w:rPr>
                <w:rFonts w:eastAsia="Batang"/>
                <w:lang w:eastAsia="ja-JP"/>
              </w:rPr>
              <w:t>&gt;&gt;DRB IDs taken into use</w:t>
            </w:r>
            <w:bookmarkEnd w:id="4678"/>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679" w:name="_MCCTEMPBM_CRPT75870063___2"/>
            <w:r w:rsidRPr="00426F56">
              <w:rPr>
                <w:rFonts w:eastAsia="Batang"/>
                <w:szCs w:val="18"/>
                <w:lang w:eastAsia="ja-JP"/>
              </w:rPr>
              <w:t>&gt;&gt;Data Forwarding Info from target E-UTRAN node</w:t>
            </w:r>
            <w:bookmarkEnd w:id="4679"/>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680" w:name="_CR9_1_1_12"/>
      <w:bookmarkStart w:id="4681" w:name="_Toc44497493"/>
      <w:bookmarkStart w:id="4682" w:name="_Toc45107881"/>
      <w:bookmarkStart w:id="4683" w:name="_Toc45901501"/>
      <w:bookmarkStart w:id="4684" w:name="_Toc51850580"/>
      <w:bookmarkStart w:id="4685" w:name="_Toc56693583"/>
      <w:bookmarkStart w:id="4686" w:name="_Toc64447126"/>
      <w:bookmarkStart w:id="4687" w:name="_Toc66286620"/>
      <w:bookmarkStart w:id="4688" w:name="_Toc74151315"/>
      <w:bookmarkStart w:id="4689" w:name="_Toc88653787"/>
      <w:bookmarkStart w:id="4690" w:name="_Toc97904143"/>
      <w:bookmarkStart w:id="4691" w:name="_Toc98868208"/>
      <w:bookmarkStart w:id="4692" w:name="_Toc105174492"/>
      <w:bookmarkStart w:id="4693" w:name="_Toc106109329"/>
      <w:bookmarkStart w:id="4694" w:name="_Toc113825150"/>
      <w:bookmarkStart w:id="4695" w:name="_Toc20955191"/>
      <w:bookmarkStart w:id="4696" w:name="_Toc29991386"/>
      <w:bookmarkStart w:id="4697" w:name="_Toc36555786"/>
      <w:bookmarkStart w:id="4698" w:name="_Toc222864106"/>
      <w:bookmarkEnd w:id="4680"/>
      <w:r w:rsidRPr="00923F7F">
        <w:t>9.1.1.</w:t>
      </w:r>
      <w:r>
        <w:t>12</w:t>
      </w:r>
      <w:r w:rsidRPr="00923F7F">
        <w:tab/>
        <w:t xml:space="preserve">HANDOVER </w:t>
      </w:r>
      <w:r>
        <w:t>SUCCESS</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8"/>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lastRenderedPageBreak/>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41B5BB7E"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ins w:id="4699" w:author="CR1667" w:date="2026-02-20T11:30:00Z">
              <w:r w:rsidR="00C24588">
                <w:rPr>
                  <w:lang w:eastAsia="ja-JP"/>
                </w:rPr>
                <w:t xml:space="preserve">. </w:t>
              </w:r>
              <w:r w:rsidR="00C24588" w:rsidRPr="00CD46EF">
                <w:rPr>
                  <w:lang w:eastAsia="ja-JP"/>
                </w:rPr>
                <w:t xml:space="preserve">For LTM, </w:t>
              </w:r>
              <w:r w:rsidR="00C24588">
                <w:rPr>
                  <w:lang w:eastAsia="ja-JP"/>
                </w:rPr>
                <w:t xml:space="preserve">the IE either indicates the </w:t>
              </w:r>
              <w:r w:rsidR="00C24588" w:rsidRPr="00CD46EF">
                <w:rPr>
                  <w:lang w:eastAsia="ja-JP"/>
                </w:rPr>
                <w:t xml:space="preserve">target cell indicated in </w:t>
              </w:r>
              <w:r w:rsidR="00C24588">
                <w:rPr>
                  <w:lang w:eastAsia="ja-JP"/>
                </w:rPr>
                <w:t>the Cell Switch Notification procedure, or may indicate any of LTM candidate cells prepared in the target NG-RAN node.</w:t>
              </w:r>
            </w:ins>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700" w:name="_CR9_1_1_13"/>
      <w:bookmarkStart w:id="4701" w:name="_Toc44497494"/>
      <w:bookmarkStart w:id="4702" w:name="_Toc45107882"/>
      <w:bookmarkStart w:id="4703" w:name="_Toc45901502"/>
      <w:bookmarkStart w:id="4704" w:name="_Toc51850581"/>
      <w:bookmarkStart w:id="4705" w:name="_Toc56693584"/>
      <w:bookmarkStart w:id="4706" w:name="_Toc64447127"/>
      <w:bookmarkStart w:id="4707" w:name="_Toc66286621"/>
      <w:bookmarkStart w:id="4708" w:name="_Toc74151316"/>
      <w:bookmarkStart w:id="4709" w:name="_Toc88653788"/>
      <w:bookmarkStart w:id="4710" w:name="_Toc97904144"/>
      <w:bookmarkStart w:id="4711" w:name="_Toc98868209"/>
      <w:bookmarkStart w:id="4712" w:name="_Toc105174493"/>
      <w:bookmarkStart w:id="4713" w:name="_Toc106109330"/>
      <w:bookmarkStart w:id="4714" w:name="_Toc113825151"/>
      <w:bookmarkStart w:id="4715" w:name="_Toc222864107"/>
      <w:bookmarkEnd w:id="4700"/>
      <w:r w:rsidRPr="0090263D">
        <w:t>9.1.1.</w:t>
      </w:r>
      <w:r>
        <w:t>13</w:t>
      </w:r>
      <w:r w:rsidRPr="0090263D">
        <w:tab/>
      </w:r>
      <w:r>
        <w:t xml:space="preserve">CONDITIONAL </w:t>
      </w:r>
      <w:r w:rsidRPr="0090263D">
        <w:t>HANDOVER CANCEL</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4716" w:name="_MCCTEMPBM_CRPT75870064___2"/>
            <w:r w:rsidRPr="004E251C">
              <w:rPr>
                <w:lang w:eastAsia="ja-JP"/>
              </w:rPr>
              <w:t>&gt;Target Cell ID</w:t>
            </w:r>
            <w:bookmarkEnd w:id="4716"/>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4717" w:name="_MCCTEMPBM_CRPT75870065___2"/>
            <w:r>
              <w:rPr>
                <w:lang w:eastAsia="ja-JP"/>
              </w:rPr>
              <w:t>&gt;</w:t>
            </w:r>
            <w:r w:rsidRPr="00E3109A">
              <w:rPr>
                <w:b/>
                <w:lang w:eastAsia="ja-JP"/>
              </w:rPr>
              <w:t>Conditional Reconfigurations To Be Cancelled</w:t>
            </w:r>
            <w:r>
              <w:rPr>
                <w:b/>
                <w:lang w:eastAsia="ja-JP"/>
              </w:rPr>
              <w:t xml:space="preserve"> Item</w:t>
            </w:r>
            <w:bookmarkEnd w:id="4717"/>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718"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4718"/>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 xml:space="preserve">Target Cell </w:t>
            </w:r>
            <w:r>
              <w:rPr>
                <w:snapToGrid w:val="0"/>
                <w:lang w:eastAsia="ja-JP"/>
              </w:rPr>
              <w:lastRenderedPageBreak/>
              <w:t>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719" w:name="_MCCTEMPBM_CRPT75870067___2"/>
            <w:r>
              <w:rPr>
                <w:lang w:eastAsia="ja-JP"/>
              </w:rPr>
              <w:t>&gt;&gt;</w:t>
            </w:r>
            <w:r w:rsidRPr="003B2265">
              <w:rPr>
                <w:rFonts w:eastAsiaTheme="minorEastAsia"/>
                <w:lang w:eastAsia="ja-JP"/>
              </w:rPr>
              <w:t>Target</w:t>
            </w:r>
            <w:r>
              <w:rPr>
                <w:lang w:eastAsia="ja-JP"/>
              </w:rPr>
              <w:t xml:space="preserve"> PSCell ID</w:t>
            </w:r>
            <w:bookmarkEnd w:id="4719"/>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720" w:name="_CR9_1_1_14"/>
      <w:bookmarkStart w:id="4721" w:name="_Toc44497495"/>
      <w:bookmarkStart w:id="4722" w:name="_Toc45107883"/>
      <w:bookmarkStart w:id="4723" w:name="_Toc45901503"/>
      <w:bookmarkStart w:id="4724" w:name="_Toc51850582"/>
      <w:bookmarkStart w:id="4725" w:name="_Toc56693585"/>
      <w:bookmarkStart w:id="4726" w:name="_Toc64447128"/>
      <w:bookmarkStart w:id="4727" w:name="_Toc66286622"/>
      <w:bookmarkStart w:id="4728" w:name="_Toc74151317"/>
      <w:bookmarkStart w:id="4729" w:name="_Toc88653789"/>
      <w:bookmarkStart w:id="4730" w:name="_Toc97904145"/>
      <w:bookmarkStart w:id="4731" w:name="_Toc98868210"/>
      <w:bookmarkStart w:id="4732" w:name="_Toc105174494"/>
      <w:bookmarkStart w:id="4733" w:name="_Toc106109331"/>
      <w:bookmarkStart w:id="4734" w:name="_Toc113825152"/>
      <w:bookmarkStart w:id="4735" w:name="_Toc222864108"/>
      <w:bookmarkEnd w:id="4720"/>
      <w:r w:rsidRPr="007E6716">
        <w:t>9.1.1.</w:t>
      </w:r>
      <w:r>
        <w:t>14</w:t>
      </w:r>
      <w:r w:rsidRPr="007E6716">
        <w:tab/>
      </w:r>
      <w:r>
        <w:t>EARLY STATUS TRANSFER</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4736" w:name="_MCCTEMPBM_CRPT75870068___2"/>
            <w:r w:rsidRPr="00C45748">
              <w:rPr>
                <w:i/>
                <w:lang w:eastAsia="ja-JP"/>
              </w:rPr>
              <w:t>&gt;First DL COUNT</w:t>
            </w:r>
            <w:bookmarkEnd w:id="4736"/>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4737"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4737"/>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4738" w:name="_MCCTEMPBM_CRPT75870070___2"/>
            <w:r w:rsidRPr="009354E2">
              <w:rPr>
                <w:b/>
                <w:lang w:eastAsia="ja-JP"/>
              </w:rPr>
              <w:t>&gt;&gt;&gt;DRBs Subject To Early Status Transfer Item</w:t>
            </w:r>
            <w:bookmarkEnd w:id="4738"/>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4739"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4739"/>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4740" w:name="_MCCTEMPBM_CRPT75870072___2"/>
            <w:r>
              <w:rPr>
                <w:bCs/>
                <w:lang w:eastAsia="ja-JP"/>
              </w:rPr>
              <w:t xml:space="preserve">&gt;&gt;&gt;&gt;CHOICE </w:t>
            </w:r>
            <w:r w:rsidRPr="009354E2">
              <w:rPr>
                <w:i/>
                <w:iCs/>
              </w:rPr>
              <w:t>First DL COUNT</w:t>
            </w:r>
            <w:bookmarkEnd w:id="4740"/>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4741" w:name="_MCCTEMPBM_CRPT75870073___2"/>
            <w:r>
              <w:rPr>
                <w:bCs/>
                <w:lang w:eastAsia="ja-JP"/>
              </w:rPr>
              <w:t>&gt;&gt;&gt;&gt;&gt;</w:t>
            </w:r>
            <w:r>
              <w:rPr>
                <w:bCs/>
                <w:i/>
                <w:lang w:eastAsia="ja-JP"/>
              </w:rPr>
              <w:t>12 bits</w:t>
            </w:r>
            <w:bookmarkEnd w:id="4741"/>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4742" w:name="_MCCTEMPBM_CRPT75870074___2"/>
            <w:r>
              <w:rPr>
                <w:bCs/>
                <w:lang w:eastAsia="ja-JP"/>
              </w:rPr>
              <w:lastRenderedPageBreak/>
              <w:t>&gt;&gt;&gt;&gt;&gt;&gt;</w:t>
            </w:r>
            <w:r w:rsidRPr="00905ACB">
              <w:rPr>
                <w:bCs/>
                <w:lang w:eastAsia="ja-JP"/>
              </w:rPr>
              <w:t>FIRST DL COUNT Value</w:t>
            </w:r>
            <w:bookmarkEnd w:id="4742"/>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4743" w:name="_MCCTEMPBM_CRPT75870075___2"/>
            <w:r>
              <w:rPr>
                <w:bCs/>
                <w:lang w:eastAsia="ja-JP"/>
              </w:rPr>
              <w:t>&gt;&gt;&gt;&gt;&gt;</w:t>
            </w:r>
            <w:r>
              <w:rPr>
                <w:bCs/>
                <w:i/>
                <w:lang w:eastAsia="ja-JP"/>
              </w:rPr>
              <w:t>18 bits</w:t>
            </w:r>
            <w:bookmarkEnd w:id="4743"/>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4744" w:name="_MCCTEMPBM_CRPT75870076___2"/>
            <w:r>
              <w:rPr>
                <w:bCs/>
                <w:lang w:eastAsia="ja-JP"/>
              </w:rPr>
              <w:t>&gt;&gt;&gt;&gt;&gt;&gt;</w:t>
            </w:r>
            <w:r w:rsidRPr="00905ACB">
              <w:rPr>
                <w:bCs/>
                <w:lang w:eastAsia="ja-JP"/>
              </w:rPr>
              <w:t>FIRST DL COUNT Value</w:t>
            </w:r>
            <w:bookmarkEnd w:id="4744"/>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4745" w:name="_MCCTEMPBM_CRPT75870077___2"/>
            <w:r w:rsidRPr="00C45748">
              <w:rPr>
                <w:i/>
                <w:lang w:eastAsia="ja-JP"/>
              </w:rPr>
              <w:t>&gt;</w:t>
            </w:r>
            <w:r>
              <w:rPr>
                <w:i/>
                <w:lang w:eastAsia="ja-JP"/>
              </w:rPr>
              <w:t>DL Discarding</w:t>
            </w:r>
            <w:bookmarkEnd w:id="4745"/>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4746" w:name="_MCCTEMPBM_CRPT75870078___2"/>
            <w:r w:rsidRPr="00AF4502">
              <w:rPr>
                <w:b/>
                <w:bCs/>
                <w:lang w:eastAsia="ja-JP"/>
              </w:rPr>
              <w:t>&gt;&gt;DRBs Subject To DL Discarding List</w:t>
            </w:r>
            <w:bookmarkEnd w:id="4746"/>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4747" w:name="_MCCTEMPBM_CRPT75870079___2"/>
            <w:r w:rsidRPr="009354E2">
              <w:rPr>
                <w:b/>
                <w:lang w:eastAsia="ja-JP"/>
              </w:rPr>
              <w:t>&gt;&gt;&gt;DRBs Subject To DL Discarding Item</w:t>
            </w:r>
            <w:bookmarkEnd w:id="4747"/>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4748"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4748"/>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4749" w:name="_MCCTEMPBM_CRPT75870081___2"/>
            <w:r>
              <w:rPr>
                <w:bCs/>
                <w:lang w:eastAsia="ja-JP"/>
              </w:rPr>
              <w:t xml:space="preserve">&gt;&gt;&gt;&gt;CHOICE </w:t>
            </w:r>
            <w:r w:rsidRPr="009354E2">
              <w:rPr>
                <w:i/>
                <w:iCs/>
              </w:rPr>
              <w:t>DL Discarding</w:t>
            </w:r>
            <w:bookmarkEnd w:id="4749"/>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4750" w:name="_MCCTEMPBM_CRPT75870082___2"/>
            <w:r>
              <w:rPr>
                <w:bCs/>
                <w:lang w:eastAsia="ja-JP"/>
              </w:rPr>
              <w:t>&gt;&gt;&gt;&gt;&gt;</w:t>
            </w:r>
            <w:r>
              <w:rPr>
                <w:bCs/>
                <w:i/>
                <w:lang w:eastAsia="ja-JP"/>
              </w:rPr>
              <w:t>12 bits</w:t>
            </w:r>
            <w:bookmarkEnd w:id="4750"/>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4751" w:name="_MCCTEMPBM_CRPT75870083___2"/>
            <w:r>
              <w:rPr>
                <w:bCs/>
                <w:lang w:eastAsia="ja-JP"/>
              </w:rPr>
              <w:t>&gt;&gt;&gt;&gt;&gt;&gt;</w:t>
            </w:r>
            <w:r w:rsidRPr="00905ACB">
              <w:rPr>
                <w:bCs/>
                <w:lang w:eastAsia="ja-JP"/>
              </w:rPr>
              <w:t>DISCARD DL COUNT Value</w:t>
            </w:r>
            <w:bookmarkEnd w:id="4751"/>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4752" w:name="_MCCTEMPBM_CRPT75870084___2"/>
            <w:r>
              <w:rPr>
                <w:bCs/>
                <w:lang w:eastAsia="ja-JP"/>
              </w:rPr>
              <w:t>&gt;&gt;&gt;&gt;&gt;</w:t>
            </w:r>
            <w:r>
              <w:rPr>
                <w:bCs/>
                <w:i/>
                <w:lang w:eastAsia="ja-JP"/>
              </w:rPr>
              <w:t>18 bits</w:t>
            </w:r>
            <w:bookmarkEnd w:id="4752"/>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4753" w:name="_MCCTEMPBM_CRPT75870085___2"/>
            <w:r>
              <w:rPr>
                <w:bCs/>
                <w:lang w:eastAsia="ja-JP"/>
              </w:rPr>
              <w:t>&gt;&gt;&gt;&gt;&gt;&gt;</w:t>
            </w:r>
            <w:r w:rsidRPr="00905ACB">
              <w:rPr>
                <w:bCs/>
                <w:lang w:eastAsia="ja-JP"/>
              </w:rPr>
              <w:t>DISCARD DL COUNT Value</w:t>
            </w:r>
            <w:bookmarkEnd w:id="4753"/>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754" w:name="_CR9_1_1_15"/>
      <w:bookmarkStart w:id="4755" w:name="_Toc98868211"/>
      <w:bookmarkStart w:id="4756" w:name="_Toc105174495"/>
      <w:bookmarkStart w:id="4757" w:name="_Toc106109332"/>
      <w:bookmarkStart w:id="4758" w:name="_Toc113825153"/>
      <w:bookmarkStart w:id="4759" w:name="_Toc44497496"/>
      <w:bookmarkStart w:id="4760" w:name="_Toc45107884"/>
      <w:bookmarkStart w:id="4761" w:name="_Toc45901504"/>
      <w:bookmarkStart w:id="4762" w:name="_Toc51850583"/>
      <w:bookmarkStart w:id="4763" w:name="_Toc56693586"/>
      <w:bookmarkStart w:id="4764" w:name="_Toc64447129"/>
      <w:bookmarkStart w:id="4765" w:name="_Toc66286623"/>
      <w:bookmarkStart w:id="4766" w:name="_Toc74151318"/>
      <w:bookmarkStart w:id="4767" w:name="_Toc88653790"/>
      <w:bookmarkStart w:id="4768" w:name="_Toc97904146"/>
      <w:bookmarkStart w:id="4769" w:name="_Toc222864109"/>
      <w:bookmarkEnd w:id="4754"/>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755"/>
      <w:bookmarkEnd w:id="4756"/>
      <w:bookmarkEnd w:id="4757"/>
      <w:bookmarkEnd w:id="4758"/>
      <w:bookmarkEnd w:id="4769"/>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lastRenderedPageBreak/>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4770" w:name="_MCCTEMPBM_CRPT75870086___2"/>
            <w:r w:rsidRPr="00D20357">
              <w:rPr>
                <w:b/>
                <w:bCs/>
                <w:iCs/>
              </w:rPr>
              <w:t>&gt;UE Identity Index Item</w:t>
            </w:r>
            <w:bookmarkEnd w:id="4770"/>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4771" w:name="_MCCTEMPBM_CRPT75870087___2"/>
            <w:r w:rsidRPr="00D20357">
              <w:t xml:space="preserve">&gt;&gt;CHOICE </w:t>
            </w:r>
            <w:r w:rsidRPr="00D20357">
              <w:rPr>
                <w:i/>
              </w:rPr>
              <w:t>UE Identity Index Value</w:t>
            </w:r>
            <w:bookmarkEnd w:id="4771"/>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4772" w:name="_MCCTEMPBM_CRPT75870088___2"/>
            <w:r w:rsidRPr="00D20357">
              <w:rPr>
                <w:i/>
              </w:rPr>
              <w:t>&gt;&gt;&gt;Length-10</w:t>
            </w:r>
            <w:bookmarkEnd w:id="4772"/>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4773" w:name="_MCCTEMPBM_CRPT75870089___2"/>
            <w:r w:rsidRPr="00D20357">
              <w:t>&gt;&gt;&gt;&gt;Index Length-10</w:t>
            </w:r>
            <w:bookmarkEnd w:id="4773"/>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4774" w:name="_MCCTEMPBM_CRPT75870090___2"/>
            <w:r w:rsidRPr="00D20357">
              <w:rPr>
                <w:lang w:eastAsia="zh-CN"/>
              </w:rPr>
              <w:t>&gt;&gt;Paging DRX</w:t>
            </w:r>
            <w:bookmarkEnd w:id="4774"/>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775" w:name="_CR9_1_1_16"/>
      <w:bookmarkStart w:id="4776" w:name="_Toc98868212"/>
      <w:bookmarkStart w:id="4777" w:name="_Toc105174496"/>
      <w:bookmarkStart w:id="4778" w:name="_Toc106109333"/>
      <w:bookmarkStart w:id="4779" w:name="_Toc113825154"/>
      <w:bookmarkStart w:id="4780" w:name="_Toc222864110"/>
      <w:bookmarkEnd w:id="4775"/>
      <w:r w:rsidRPr="00FD0425">
        <w:t>9.1.1.</w:t>
      </w:r>
      <w:r>
        <w:t>16</w:t>
      </w:r>
      <w:r w:rsidRPr="00FD0425">
        <w:tab/>
        <w:t xml:space="preserve">RETRIEVE UE CONTEXT </w:t>
      </w:r>
      <w:r>
        <w:t>CONFIRM</w:t>
      </w:r>
      <w:bookmarkEnd w:id="4776"/>
      <w:bookmarkEnd w:id="4777"/>
      <w:bookmarkEnd w:id="4778"/>
      <w:bookmarkEnd w:id="4779"/>
      <w:bookmarkEnd w:id="4780"/>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781" w:name="_CR9_1_1_17"/>
      <w:bookmarkStart w:id="4782" w:name="_Toc98868213"/>
      <w:bookmarkStart w:id="4783" w:name="_Toc105174497"/>
      <w:bookmarkStart w:id="4784" w:name="_Toc106109334"/>
      <w:bookmarkStart w:id="4785" w:name="_Toc113825155"/>
      <w:bookmarkStart w:id="4786" w:name="_Toc222864111"/>
      <w:bookmarkEnd w:id="4781"/>
      <w:r w:rsidRPr="00FD0425">
        <w:t>9.1.1.</w:t>
      </w:r>
      <w:r>
        <w:t>17</w:t>
      </w:r>
      <w:r w:rsidRPr="00FD0425">
        <w:tab/>
      </w:r>
      <w:r>
        <w:t xml:space="preserve">PARTIAL </w:t>
      </w:r>
      <w:r w:rsidRPr="00FD0425">
        <w:t xml:space="preserve">UE CONTEXT </w:t>
      </w:r>
      <w:r>
        <w:t>TRANSFER</w:t>
      </w:r>
      <w:bookmarkEnd w:id="4782"/>
      <w:bookmarkEnd w:id="4783"/>
      <w:bookmarkEnd w:id="4784"/>
      <w:bookmarkEnd w:id="4785"/>
      <w:bookmarkEnd w:id="4786"/>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lastRenderedPageBreak/>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787" w:name="_CR9_1_1_18"/>
      <w:bookmarkStart w:id="4788" w:name="_Toc98868214"/>
      <w:bookmarkStart w:id="4789" w:name="_Toc105174498"/>
      <w:bookmarkStart w:id="4790" w:name="_Toc106109335"/>
      <w:bookmarkStart w:id="4791" w:name="_Toc113825156"/>
      <w:bookmarkStart w:id="4792" w:name="_Toc222864112"/>
      <w:bookmarkEnd w:id="4787"/>
      <w:r w:rsidRPr="00FD0425">
        <w:t>9.1.1.</w:t>
      </w:r>
      <w:r>
        <w:t>18</w:t>
      </w:r>
      <w:r w:rsidRPr="00FD0425">
        <w:tab/>
      </w:r>
      <w:r>
        <w:t xml:space="preserve">PARTIAL </w:t>
      </w:r>
      <w:r w:rsidRPr="00FD0425">
        <w:t xml:space="preserve">UE CONTEXT </w:t>
      </w:r>
      <w:r>
        <w:t>TRANSFER ACKNOWLEDGE</w:t>
      </w:r>
      <w:bookmarkEnd w:id="4788"/>
      <w:bookmarkEnd w:id="4789"/>
      <w:bookmarkEnd w:id="4790"/>
      <w:bookmarkEnd w:id="4791"/>
      <w:bookmarkEnd w:id="4792"/>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4793" w:name="_MCCTEMPBM_CRPT75870091___2"/>
            <w:r w:rsidRPr="007216A3">
              <w:rPr>
                <w:b/>
                <w:bCs/>
                <w:lang w:eastAsia="ja-JP"/>
              </w:rPr>
              <w:t>&gt;SDT Data Forwarding DRB Item</w:t>
            </w:r>
            <w:bookmarkEnd w:id="4793"/>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4794" w:name="_MCCTEMPBM_CRPT75870092___2"/>
            <w:r w:rsidRPr="00FA2D1D">
              <w:rPr>
                <w:rFonts w:eastAsia="Batang"/>
                <w:lang w:eastAsia="ja-JP"/>
              </w:rPr>
              <w:t>&gt;&gt;</w:t>
            </w:r>
            <w:r w:rsidRPr="00FA2D1D">
              <w:rPr>
                <w:rFonts w:eastAsia="Batang" w:hint="eastAsia"/>
                <w:lang w:eastAsia="ja-JP"/>
              </w:rPr>
              <w:t>DRB ID</w:t>
            </w:r>
            <w:bookmarkEnd w:id="4794"/>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4795" w:name="_MCCTEMPBM_CRPT75870093___2"/>
            <w:r w:rsidRPr="00FA2D1D">
              <w:rPr>
                <w:rFonts w:eastAsia="Batang"/>
                <w:lang w:eastAsia="ja-JP"/>
              </w:rPr>
              <w:t>&gt;&gt;DL TNL Information</w:t>
            </w:r>
            <w:bookmarkEnd w:id="4795"/>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796" w:name="_CR9_1_1_19"/>
      <w:bookmarkStart w:id="4797" w:name="_Toc98868215"/>
      <w:bookmarkStart w:id="4798" w:name="_Toc105174499"/>
      <w:bookmarkStart w:id="4799" w:name="_Toc106109336"/>
      <w:bookmarkStart w:id="4800" w:name="_Toc113825157"/>
      <w:bookmarkStart w:id="4801" w:name="_Toc222864113"/>
      <w:bookmarkEnd w:id="4796"/>
      <w:r w:rsidRPr="00AC777E">
        <w:t>9.1.1.</w:t>
      </w:r>
      <w:r>
        <w:t>19</w:t>
      </w:r>
      <w:r w:rsidRPr="00AC777E">
        <w:tab/>
      </w:r>
      <w:r>
        <w:t xml:space="preserve">PARTIAL </w:t>
      </w:r>
      <w:r w:rsidRPr="00AC777E">
        <w:t xml:space="preserve">UE CONTEXT </w:t>
      </w:r>
      <w:r>
        <w:t xml:space="preserve">TRANSFER </w:t>
      </w:r>
      <w:r w:rsidRPr="00AC777E">
        <w:t>FAILURE</w:t>
      </w:r>
      <w:bookmarkEnd w:id="4797"/>
      <w:bookmarkEnd w:id="4798"/>
      <w:bookmarkEnd w:id="4799"/>
      <w:bookmarkEnd w:id="4800"/>
      <w:bookmarkEnd w:id="4801"/>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lastRenderedPageBreak/>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802" w:name="_CR9_1_2"/>
      <w:bookmarkStart w:id="4803" w:name="_Toc98868216"/>
      <w:bookmarkStart w:id="4804" w:name="_Toc105174500"/>
      <w:bookmarkStart w:id="4805" w:name="_Toc106109337"/>
      <w:bookmarkStart w:id="4806" w:name="_Toc113825158"/>
      <w:bookmarkStart w:id="4807" w:name="_Toc222864114"/>
      <w:bookmarkEnd w:id="4802"/>
      <w:r w:rsidRPr="00FD0425">
        <w:t>9.1.2</w:t>
      </w:r>
      <w:r w:rsidRPr="00FD0425">
        <w:tab/>
        <w:t>Messages for Dual Connectivity Procedures</w:t>
      </w:r>
      <w:bookmarkEnd w:id="4695"/>
      <w:bookmarkEnd w:id="4696"/>
      <w:bookmarkEnd w:id="4697"/>
      <w:bookmarkEnd w:id="4759"/>
      <w:bookmarkEnd w:id="4760"/>
      <w:bookmarkEnd w:id="4761"/>
      <w:bookmarkEnd w:id="4762"/>
      <w:bookmarkEnd w:id="4763"/>
      <w:bookmarkEnd w:id="4764"/>
      <w:bookmarkEnd w:id="4765"/>
      <w:bookmarkEnd w:id="4766"/>
      <w:bookmarkEnd w:id="4767"/>
      <w:bookmarkEnd w:id="4768"/>
      <w:bookmarkEnd w:id="4803"/>
      <w:bookmarkEnd w:id="4804"/>
      <w:bookmarkEnd w:id="4805"/>
      <w:bookmarkEnd w:id="4806"/>
      <w:bookmarkEnd w:id="4807"/>
    </w:p>
    <w:p w14:paraId="4CA11244" w14:textId="77777777" w:rsidR="0049234F" w:rsidRPr="00FD0425" w:rsidRDefault="0049234F" w:rsidP="0049234F">
      <w:pPr>
        <w:pStyle w:val="Heading4"/>
        <w:keepNext w:val="0"/>
        <w:keepLines w:val="0"/>
        <w:widowControl w:val="0"/>
      </w:pPr>
      <w:bookmarkStart w:id="4808" w:name="_CR9_1_2_1"/>
      <w:bookmarkStart w:id="4809" w:name="_Toc20955192"/>
      <w:bookmarkStart w:id="4810" w:name="_Toc29991387"/>
      <w:bookmarkStart w:id="4811" w:name="_Toc36555787"/>
      <w:bookmarkStart w:id="4812" w:name="_Toc44497497"/>
      <w:bookmarkStart w:id="4813" w:name="_Toc45107885"/>
      <w:bookmarkStart w:id="4814" w:name="_Toc45901505"/>
      <w:bookmarkStart w:id="4815" w:name="_Toc51850584"/>
      <w:bookmarkStart w:id="4816" w:name="_Toc56693587"/>
      <w:bookmarkStart w:id="4817" w:name="_Toc64447130"/>
      <w:bookmarkStart w:id="4818" w:name="_Toc66286624"/>
      <w:bookmarkStart w:id="4819" w:name="_Toc74151319"/>
      <w:bookmarkStart w:id="4820" w:name="_Toc88653791"/>
      <w:bookmarkStart w:id="4821" w:name="_Toc97904147"/>
      <w:bookmarkStart w:id="4822" w:name="_Toc98868217"/>
      <w:bookmarkStart w:id="4823" w:name="_Toc105174501"/>
      <w:bookmarkStart w:id="4824" w:name="_Toc106109338"/>
      <w:bookmarkStart w:id="4825" w:name="_Toc113825159"/>
      <w:bookmarkStart w:id="4826" w:name="_Toc222864115"/>
      <w:bookmarkEnd w:id="4808"/>
      <w:r w:rsidRPr="00FD0425">
        <w:t>9.1.2.1</w:t>
      </w:r>
      <w:r w:rsidRPr="00FD0425">
        <w:tab/>
      </w:r>
      <w:r w:rsidRPr="00FD0425">
        <w:rPr>
          <w:lang w:eastAsia="zh-CN"/>
        </w:rPr>
        <w:t>S-NODE ADDITION REQUEST</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 xml:space="preserve">PDU Session </w:t>
            </w:r>
            <w:r w:rsidRPr="00FD0425">
              <w:rPr>
                <w:b/>
                <w:lang w:eastAsia="ja-JP"/>
              </w:rPr>
              <w:lastRenderedPageBreak/>
              <w:t>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4827" w:name="_MCCTEMPBM_CRPT75870094___2"/>
            <w:r w:rsidRPr="00FD0425">
              <w:rPr>
                <w:b/>
                <w:lang w:eastAsia="ja-JP"/>
              </w:rPr>
              <w:t>&gt;PDU Session Resources To Be Added Item</w:t>
            </w:r>
            <w:bookmarkEnd w:id="4827"/>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4828" w:name="_MCCTEMPBM_CRPT75870095___2"/>
            <w:r w:rsidRPr="00FD0425">
              <w:rPr>
                <w:lang w:eastAsia="ja-JP"/>
              </w:rPr>
              <w:t>&gt;&gt;PDU Session ID</w:t>
            </w:r>
            <w:bookmarkEnd w:id="4828"/>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4829" w:name="_MCCTEMPBM_CRPT75870096___2"/>
            <w:r w:rsidRPr="00FD0425">
              <w:rPr>
                <w:lang w:eastAsia="ja-JP"/>
              </w:rPr>
              <w:t>&gt;&gt;S-NSSAI</w:t>
            </w:r>
            <w:bookmarkEnd w:id="4829"/>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4830"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30"/>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4831" w:name="_MCCTEMPBM_CRPT75870098___2"/>
            <w:r w:rsidRPr="00FD0425">
              <w:rPr>
                <w:lang w:eastAsia="ja-JP"/>
              </w:rPr>
              <w:t>&gt;&gt;PDU Session Resource Setup Info – SN terminated</w:t>
            </w:r>
            <w:bookmarkEnd w:id="4831"/>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4832" w:name="_MCCTEMPBM_CRPT75870099___2"/>
            <w:r w:rsidRPr="00FD0425">
              <w:rPr>
                <w:lang w:eastAsia="ja-JP"/>
              </w:rPr>
              <w:t>&gt;&gt;PDU Session Resource Setup Info – MN terminated</w:t>
            </w:r>
            <w:bookmarkEnd w:id="4832"/>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 xml:space="preserve">Maximum Integrity Protected </w:t>
            </w:r>
            <w:r w:rsidRPr="00FD0425">
              <w:rPr>
                <w:bCs/>
                <w:lang w:eastAsia="ja-JP"/>
              </w:rPr>
              <w:lastRenderedPageBreak/>
              <w:t>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lastRenderedPageBreak/>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lastRenderedPageBreak/>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4833" w:name="_MCCTEMPBM_CRPT75870100___2"/>
            <w:r>
              <w:rPr>
                <w:bCs/>
                <w:lang w:eastAsia="ja-JP"/>
              </w:rPr>
              <w:t>&gt;Source M-NG-RAN node ID</w:t>
            </w:r>
            <w:bookmarkEnd w:id="4833"/>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4834"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834"/>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4835" w:name="_MCCTEMPBM_CRPT75870102___2"/>
            <w:r>
              <w:rPr>
                <w:rFonts w:eastAsia="Batang"/>
              </w:rPr>
              <w:t>&gt;Estimated Arrival Probability</w:t>
            </w:r>
            <w:bookmarkEnd w:id="4835"/>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4836" w:name="_MCCTEMPBM_CRPT75870103___2"/>
            <w:r w:rsidRPr="00452DBD">
              <w:rPr>
                <w:bCs/>
                <w:lang w:eastAsia="ja-JP"/>
              </w:rPr>
              <w:t>&gt;Maximum Number of PSCells To Prepare</w:t>
            </w:r>
            <w:bookmarkEnd w:id="4836"/>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4837" w:name="_MCCTEMPBM_CRPT75870104___2"/>
            <w:r>
              <w:rPr>
                <w:rFonts w:hint="eastAsia"/>
                <w:lang w:eastAsia="zh-CN"/>
              </w:rPr>
              <w:t>&gt;</w:t>
            </w:r>
            <w:r w:rsidRPr="002245D8">
              <w:rPr>
                <w:lang w:eastAsia="zh-CN"/>
              </w:rPr>
              <w:t>Estimated Arrival Probability</w:t>
            </w:r>
            <w:bookmarkEnd w:id="4837"/>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4838" w:name="_MCCTEMPBM_CRPT75870105___2"/>
            <w:r>
              <w:rPr>
                <w:lang w:eastAsia="zh-CN"/>
              </w:rPr>
              <w:t>&gt;S-CPAC</w:t>
            </w:r>
            <w:r>
              <w:rPr>
                <w:rFonts w:hint="eastAsia"/>
                <w:lang w:eastAsia="zh-CN"/>
              </w:rPr>
              <w:t xml:space="preserve"> </w:t>
            </w:r>
            <w:r>
              <w:rPr>
                <w:lang w:eastAsia="zh-CN"/>
              </w:rPr>
              <w:t>Request Information</w:t>
            </w:r>
            <w:bookmarkEnd w:id="4838"/>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4839" w:name="_MCCTEMPBM_CRPT75870106___2"/>
            <w:r>
              <w:rPr>
                <w:lang w:val="en-US" w:eastAsia="zh-CN"/>
              </w:rPr>
              <w:t>&gt;S-CPAC Reference Configuration Request</w:t>
            </w:r>
            <w:bookmarkEnd w:id="4839"/>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 xml:space="preserve">This IE contains information for managing configuration and reporting of one or more QoE and/or </w:t>
            </w:r>
            <w:r>
              <w:rPr>
                <w:rFonts w:eastAsia="MS Mincho" w:cs="Arial"/>
                <w:lang w:eastAsia="zh-CN"/>
              </w:rPr>
              <w:lastRenderedPageBreak/>
              <w:t>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pPr>
            <w:r>
              <w:rPr>
                <w:lang w:eastAsia="zh-CN"/>
              </w:rPr>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0"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4840"/>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1" w:name="_MCCTEMPBM_CRPT75870108___2"/>
            <w:r w:rsidRPr="002B08C2">
              <w:rPr>
                <w:rFonts w:cs="Arial"/>
              </w:rPr>
              <w:t>&gt;Maximum Number of PSCells To Prepare</w:t>
            </w:r>
            <w:bookmarkEnd w:id="4841"/>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2" w:name="_MCCTEMPBM_CRPT75870109___2"/>
            <w:r w:rsidRPr="00E65F9B">
              <w:rPr>
                <w:rFonts w:cs="Arial"/>
              </w:rPr>
              <w:t>&gt;</w:t>
            </w:r>
            <w:r w:rsidRPr="00A518D2">
              <w:rPr>
                <w:rFonts w:cs="Arial"/>
              </w:rPr>
              <w:t>Suggested LTM Candidate PSCell List</w:t>
            </w:r>
            <w:bookmarkEnd w:id="4842"/>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3C93DDE1"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3" w:name="_MCCTEMPBM_CRPT75870110___2"/>
            <w:r w:rsidRPr="009D6777">
              <w:rPr>
                <w:rFonts w:cs="Arial"/>
              </w:rPr>
              <w:t>&gt;Proposed LTM No Security Change ID</w:t>
            </w:r>
            <w:r w:rsidR="000E6D54">
              <w:rPr>
                <w:rFonts w:cs="Arial"/>
              </w:rPr>
              <w:t xml:space="preserve"> List</w:t>
            </w:r>
            <w:bookmarkEnd w:id="4843"/>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4" w:name="_MCCTEMPBM_CRPT75870111___2"/>
            <w:r w:rsidRPr="002B08C2">
              <w:rPr>
                <w:rFonts w:cs="Arial"/>
              </w:rPr>
              <w:t>&gt;CSI Resource Configuration</w:t>
            </w:r>
            <w:bookmarkEnd w:id="4844"/>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5"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4845"/>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846"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4846"/>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bCs/>
                <w:lang w:eastAsia="ja-JP"/>
              </w:rPr>
            </w:pPr>
            <w: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8A22E6">
            <w:pPr>
              <w:pStyle w:val="TAL"/>
            </w:pPr>
            <w:r>
              <w:t>LTM L2 Reset Configuration List</w:t>
            </w:r>
          </w:p>
          <w:p w14:paraId="6D0FD484" w14:textId="0FB3C23B" w:rsidR="00C875CB" w:rsidRDefault="00C875CB" w:rsidP="00F514A2">
            <w:pPr>
              <w:pStyle w:val="TAL"/>
              <w:rPr>
                <w:rFonts w:eastAsia="Batang"/>
                <w:bCs/>
              </w:rPr>
            </w:pPr>
            <w:r>
              <w:t>9.2.3.248</w:t>
            </w:r>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bCs/>
                <w:lang w:eastAsia="ja-JP"/>
              </w:rPr>
            </w:pP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rFonts w:eastAsiaTheme="minorEastAsia"/>
                <w:lang w:eastAsia="zh-CN"/>
              </w:rPr>
            </w:pPr>
          </w:p>
        </w:tc>
      </w:tr>
      <w:tr w:rsidR="0034288A" w:rsidRPr="00FD0425" w14:paraId="6496FF7F" w14:textId="77777777" w:rsidTr="00BF534B">
        <w:trPr>
          <w:ins w:id="4847" w:author="CR1700" w:date="2026-02-21T20:57:00Z"/>
        </w:trPr>
        <w:tc>
          <w:tcPr>
            <w:tcW w:w="2160" w:type="dxa"/>
            <w:tcBorders>
              <w:top w:val="single" w:sz="4" w:space="0" w:color="auto"/>
              <w:left w:val="single" w:sz="4" w:space="0" w:color="auto"/>
              <w:bottom w:val="single" w:sz="4" w:space="0" w:color="auto"/>
              <w:right w:val="single" w:sz="4" w:space="0" w:color="auto"/>
            </w:tcBorders>
          </w:tcPr>
          <w:p w14:paraId="22F8125E" w14:textId="78F16F6B" w:rsidR="0034288A" w:rsidRDefault="0034288A" w:rsidP="0034288A">
            <w:pPr>
              <w:pStyle w:val="TAL"/>
              <w:keepNext w:val="0"/>
              <w:keepLines w:val="0"/>
              <w:widowControl w:val="0"/>
              <w:overflowPunct/>
              <w:autoSpaceDE/>
              <w:autoSpaceDN/>
              <w:adjustRightInd/>
              <w:ind w:left="113"/>
              <w:textAlignment w:val="auto"/>
              <w:rPr>
                <w:ins w:id="4848" w:author="CR1700" w:date="2026-02-21T20:57:00Z" w16du:dateUtc="2026-02-21T11:57:00Z"/>
              </w:rPr>
            </w:pPr>
            <w:ins w:id="4849" w:author="CR1700" w:date="2026-02-20T11:30:00Z">
              <w:r w:rsidRPr="00465BEF">
                <w:t>&gt;Proposed LTM UE Based TA Measurement ID List</w:t>
              </w:r>
            </w:ins>
          </w:p>
        </w:tc>
        <w:tc>
          <w:tcPr>
            <w:tcW w:w="1080" w:type="dxa"/>
            <w:tcBorders>
              <w:top w:val="single" w:sz="4" w:space="0" w:color="auto"/>
              <w:left w:val="single" w:sz="4" w:space="0" w:color="auto"/>
              <w:bottom w:val="single" w:sz="4" w:space="0" w:color="auto"/>
              <w:right w:val="single" w:sz="4" w:space="0" w:color="auto"/>
            </w:tcBorders>
          </w:tcPr>
          <w:p w14:paraId="21E55C9E" w14:textId="614C4405" w:rsidR="0034288A" w:rsidRDefault="0034288A" w:rsidP="0034288A">
            <w:pPr>
              <w:pStyle w:val="TAL"/>
              <w:keepNext w:val="0"/>
              <w:keepLines w:val="0"/>
              <w:widowControl w:val="0"/>
              <w:rPr>
                <w:ins w:id="4850" w:author="CR1700" w:date="2026-02-21T20:57:00Z" w16du:dateUtc="2026-02-21T11:57:00Z"/>
                <w:lang w:eastAsia="ja-JP"/>
              </w:rPr>
            </w:pPr>
            <w:ins w:id="4851" w:author="CR1700" w:date="2026-02-20T11:30:00Z">
              <w:r w:rsidRPr="00465BEF">
                <w:t>O</w:t>
              </w:r>
            </w:ins>
          </w:p>
        </w:tc>
        <w:tc>
          <w:tcPr>
            <w:tcW w:w="1080" w:type="dxa"/>
            <w:tcBorders>
              <w:top w:val="single" w:sz="4" w:space="0" w:color="auto"/>
              <w:left w:val="single" w:sz="4" w:space="0" w:color="auto"/>
              <w:bottom w:val="single" w:sz="4" w:space="0" w:color="auto"/>
              <w:right w:val="single" w:sz="4" w:space="0" w:color="auto"/>
            </w:tcBorders>
          </w:tcPr>
          <w:p w14:paraId="771EE346" w14:textId="77777777" w:rsidR="0034288A" w:rsidRPr="00FD0425" w:rsidRDefault="0034288A" w:rsidP="0034288A">
            <w:pPr>
              <w:pStyle w:val="TAL"/>
              <w:keepNext w:val="0"/>
              <w:keepLines w:val="0"/>
              <w:widowControl w:val="0"/>
              <w:rPr>
                <w:ins w:id="4852" w:author="CR1700" w:date="2026-02-21T20:57:00Z" w16du:dateUtc="2026-02-21T11:57:00Z"/>
              </w:rPr>
            </w:pPr>
          </w:p>
        </w:tc>
        <w:tc>
          <w:tcPr>
            <w:tcW w:w="1512" w:type="dxa"/>
            <w:tcBorders>
              <w:top w:val="single" w:sz="4" w:space="0" w:color="auto"/>
              <w:left w:val="single" w:sz="4" w:space="0" w:color="auto"/>
              <w:bottom w:val="single" w:sz="4" w:space="0" w:color="auto"/>
              <w:right w:val="single" w:sz="4" w:space="0" w:color="auto"/>
            </w:tcBorders>
          </w:tcPr>
          <w:p w14:paraId="45DA603D" w14:textId="77777777" w:rsidR="0034288A" w:rsidRPr="00465BEF" w:rsidRDefault="0034288A" w:rsidP="0034288A">
            <w:pPr>
              <w:keepNext/>
              <w:keepLines/>
              <w:rPr>
                <w:ins w:id="4853" w:author="CR1700" w:date="2026-02-20T11:30:00Z"/>
                <w:rFonts w:ascii="Arial" w:hAnsi="Arial"/>
                <w:sz w:val="18"/>
              </w:rPr>
            </w:pPr>
            <w:ins w:id="4854" w:author="CR1700" w:date="2026-02-20T11:30:00Z">
              <w:r w:rsidRPr="00465BEF">
                <w:rPr>
                  <w:rFonts w:ascii="Arial" w:hAnsi="Arial"/>
                  <w:sz w:val="18"/>
                </w:rPr>
                <w:t>LTM UE Based TA Measurement ID List</w:t>
              </w:r>
            </w:ins>
          </w:p>
          <w:p w14:paraId="7701F860" w14:textId="65AAD7A1" w:rsidR="0034288A" w:rsidRDefault="0034288A" w:rsidP="0034288A">
            <w:pPr>
              <w:pStyle w:val="TAL"/>
              <w:rPr>
                <w:ins w:id="4855" w:author="CR1700" w:date="2026-02-21T20:57:00Z" w16du:dateUtc="2026-02-21T11:57:00Z"/>
              </w:rPr>
            </w:pPr>
            <w:ins w:id="4856" w:author="CR1700" w:date="2026-02-20T11:30:00Z">
              <w:r w:rsidRPr="00465BEF">
                <w:rPr>
                  <w:rFonts w:eastAsia="Batang"/>
                  <w:bCs/>
                </w:rPr>
                <w:t>9.2.3.</w:t>
              </w:r>
              <w:del w:id="4857" w:author="MCC" w:date="2026-02-21T20:48:00Z" w16du:dateUtc="2026-02-21T11:48:00Z">
                <w:r w:rsidRPr="00465BEF" w:rsidDel="00C04B9E">
                  <w:rPr>
                    <w:rFonts w:eastAsia="Batang"/>
                    <w:bCs/>
                  </w:rPr>
                  <w:delText>xxx</w:delText>
                </w:r>
              </w:del>
            </w:ins>
            <w:ins w:id="4858" w:author="MCC" w:date="2026-02-21T20:48:00Z" w16du:dateUtc="2026-02-21T11:48:00Z">
              <w:r>
                <w:rPr>
                  <w:rFonts w:eastAsia="Batang"/>
                  <w:bCs/>
                </w:rPr>
                <w:t>249</w:t>
              </w:r>
            </w:ins>
          </w:p>
        </w:tc>
        <w:tc>
          <w:tcPr>
            <w:tcW w:w="1728" w:type="dxa"/>
            <w:tcBorders>
              <w:top w:val="single" w:sz="4" w:space="0" w:color="auto"/>
              <w:left w:val="single" w:sz="4" w:space="0" w:color="auto"/>
              <w:bottom w:val="single" w:sz="4" w:space="0" w:color="auto"/>
              <w:right w:val="single" w:sz="4" w:space="0" w:color="auto"/>
            </w:tcBorders>
          </w:tcPr>
          <w:p w14:paraId="21A27622" w14:textId="661F22AA" w:rsidR="0034288A" w:rsidRPr="00B95941" w:rsidRDefault="0034288A" w:rsidP="0034288A">
            <w:pPr>
              <w:pStyle w:val="TAL"/>
              <w:keepNext w:val="0"/>
              <w:keepLines w:val="0"/>
              <w:widowControl w:val="0"/>
              <w:rPr>
                <w:ins w:id="4859" w:author="CR1700" w:date="2026-02-21T20:57:00Z" w16du:dateUtc="2026-02-21T11:57:00Z"/>
                <w:lang w:eastAsia="ja-JP"/>
              </w:rPr>
            </w:pPr>
            <w:ins w:id="4860" w:author="CR1700" w:date="2026-02-20T11:30:00Z">
              <w:r w:rsidRPr="00465BEF">
                <w:rPr>
                  <w:lang w:eastAsia="ja-JP"/>
                </w:rPr>
                <w:t>Indicates the LTM UE Based TA Measurement ID</w:t>
              </w:r>
              <w:r>
                <w:rPr>
                  <w:lang w:eastAsia="ja-JP"/>
                </w:rPr>
                <w:t>(</w:t>
              </w:r>
              <w:r w:rsidRPr="00465BEF">
                <w:rPr>
                  <w:lang w:eastAsia="ja-JP"/>
                </w:rPr>
                <w:t>s</w:t>
              </w:r>
              <w:r>
                <w:rPr>
                  <w:lang w:eastAsia="ja-JP"/>
                </w:rPr>
                <w:t>)</w:t>
              </w:r>
              <w:r w:rsidRPr="00465BEF">
                <w:rPr>
                  <w:lang w:eastAsia="ja-JP"/>
                </w:rPr>
                <w:t xml:space="preserve"> to be assigned during the preparation of </w:t>
              </w:r>
              <w:r w:rsidRPr="00465BEF">
                <w:rPr>
                  <w:lang w:eastAsia="ja-JP"/>
                </w:rPr>
                <w:lastRenderedPageBreak/>
                <w:t>candidate PSCell</w:t>
              </w:r>
              <w:r>
                <w:rPr>
                  <w:lang w:eastAsia="ja-JP"/>
                </w:rPr>
                <w:t>(</w:t>
              </w:r>
              <w:r w:rsidRPr="00465BEF">
                <w:rPr>
                  <w:lang w:eastAsia="ja-JP"/>
                </w:rPr>
                <w:t>s</w:t>
              </w:r>
              <w:r>
                <w:rPr>
                  <w:lang w:eastAsia="ja-JP"/>
                </w:rPr>
                <w:t>)</w:t>
              </w:r>
              <w:r w:rsidRPr="00465BE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09AC88C" w14:textId="5381B22B" w:rsidR="0034288A" w:rsidRPr="00B95941" w:rsidRDefault="0034288A" w:rsidP="0034288A">
            <w:pPr>
              <w:pStyle w:val="TAC"/>
              <w:keepNext w:val="0"/>
              <w:keepLines w:val="0"/>
              <w:widowControl w:val="0"/>
              <w:rPr>
                <w:ins w:id="4861" w:author="CR1700" w:date="2026-02-21T20:57:00Z" w16du:dateUtc="2026-02-21T11:57:00Z"/>
                <w:lang w:eastAsia="ja-JP"/>
              </w:rPr>
            </w:pPr>
            <w:ins w:id="4862" w:author="CR1700" w:date="2026-02-20T11:30:00Z">
              <w:r w:rsidRPr="008665FE">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7D0C86A9" w14:textId="319CF05E" w:rsidR="0034288A" w:rsidRDefault="0034288A" w:rsidP="0034288A">
            <w:pPr>
              <w:pStyle w:val="TAC"/>
              <w:keepNext w:val="0"/>
              <w:keepLines w:val="0"/>
              <w:widowControl w:val="0"/>
              <w:rPr>
                <w:ins w:id="4863" w:author="CR1700" w:date="2026-02-21T20:57:00Z" w16du:dateUtc="2026-02-21T11:57:00Z"/>
                <w:rFonts w:eastAsiaTheme="minorEastAsia"/>
                <w:lang w:eastAsia="zh-CN"/>
              </w:rPr>
            </w:pPr>
            <w:ins w:id="4864" w:author="CR1700" w:date="2026-02-20T11:30:00Z">
              <w:r w:rsidRPr="008665FE">
                <w:t>ignore</w:t>
              </w:r>
            </w:ins>
          </w:p>
        </w:tc>
      </w:tr>
      <w:tr w:rsidR="0034288A"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34288A" w:rsidRDefault="0034288A" w:rsidP="0034288A">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34288A" w:rsidRDefault="0034288A" w:rsidP="0034288A">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34288A" w:rsidRDefault="0034288A" w:rsidP="0034288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34288A" w:rsidRDefault="0034288A" w:rsidP="0034288A">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34288A" w:rsidRDefault="0034288A" w:rsidP="0034288A">
            <w:pPr>
              <w:pStyle w:val="TAC"/>
              <w:keepNext w:val="0"/>
              <w:keepLines w:val="0"/>
              <w:widowControl w:val="0"/>
              <w:rPr>
                <w:rFonts w:eastAsiaTheme="minorEastAsia"/>
                <w:lang w:eastAsia="zh-CN"/>
              </w:rPr>
            </w:pPr>
            <w:r w:rsidRPr="009D1556">
              <w:rPr>
                <w:lang w:eastAsia="zh-CN"/>
              </w:rPr>
              <w:t>reject</w:t>
            </w:r>
          </w:p>
        </w:tc>
      </w:tr>
      <w:tr w:rsidR="0034288A"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865" w:name="_MCCTEMPBM_CRPT75870114___2"/>
            <w:r>
              <w:rPr>
                <w:bCs/>
              </w:rPr>
              <w:t>&gt;Source M-NG-RAN node ID</w:t>
            </w:r>
            <w:bookmarkEnd w:id="4865"/>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34288A" w:rsidRDefault="0034288A" w:rsidP="0034288A">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34288A" w:rsidRDefault="0034288A" w:rsidP="0034288A">
            <w:pPr>
              <w:pStyle w:val="TAC"/>
              <w:keepNext w:val="0"/>
              <w:keepLines w:val="0"/>
              <w:widowControl w:val="0"/>
              <w:rPr>
                <w:rFonts w:eastAsiaTheme="minorEastAsia"/>
                <w:lang w:eastAsia="zh-CN"/>
              </w:rPr>
            </w:pPr>
          </w:p>
        </w:tc>
      </w:tr>
      <w:tr w:rsidR="0034288A"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866"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866"/>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34288A" w:rsidRDefault="0034288A" w:rsidP="0034288A">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34288A" w:rsidRPr="00A447CB" w:rsidRDefault="0034288A" w:rsidP="0034288A">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34288A" w:rsidRDefault="0034288A" w:rsidP="0034288A">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867" w:name="_CR9_1_2_2"/>
      <w:bookmarkStart w:id="4868" w:name="_Toc20955193"/>
      <w:bookmarkStart w:id="4869" w:name="_Toc29991388"/>
      <w:bookmarkStart w:id="4870" w:name="_Toc36555788"/>
      <w:bookmarkStart w:id="4871" w:name="_Toc44497498"/>
      <w:bookmarkStart w:id="4872" w:name="_Toc45107886"/>
      <w:bookmarkStart w:id="4873" w:name="_Toc45901506"/>
      <w:bookmarkStart w:id="4874" w:name="_Toc51850585"/>
      <w:bookmarkStart w:id="4875" w:name="_Toc56693588"/>
      <w:bookmarkStart w:id="4876" w:name="_Toc64447131"/>
      <w:bookmarkStart w:id="4877" w:name="_Toc66286625"/>
      <w:bookmarkStart w:id="4878" w:name="_Toc74151320"/>
      <w:bookmarkStart w:id="4879" w:name="_Toc88653792"/>
      <w:bookmarkStart w:id="4880" w:name="_Toc97904148"/>
      <w:bookmarkStart w:id="4881" w:name="_Toc98868218"/>
      <w:bookmarkStart w:id="4882" w:name="_Toc105174502"/>
      <w:bookmarkStart w:id="4883" w:name="_Toc106109339"/>
      <w:bookmarkStart w:id="4884" w:name="_Toc113825160"/>
      <w:bookmarkStart w:id="4885" w:name="_Toc222864116"/>
      <w:bookmarkEnd w:id="4867"/>
      <w:r w:rsidRPr="00FD0425">
        <w:t>9.1.2.2</w:t>
      </w:r>
      <w:r w:rsidRPr="00FD0425">
        <w:tab/>
        <w:t>S-NODE ADDITION REQUEST ACKNOWLEDGE</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4886" w:name="_MCCTEMPBM_CRPT75870116___2"/>
            <w:r w:rsidRPr="00FD0425">
              <w:rPr>
                <w:b/>
              </w:rPr>
              <w:t>&gt;PDU Session Resources Admitted To Be Added Item</w:t>
            </w:r>
            <w:bookmarkEnd w:id="4886"/>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4887" w:name="_MCCTEMPBM_CRPT75870117___2"/>
            <w:r w:rsidRPr="00FD0425">
              <w:t>&gt;&gt;PDU Session ID</w:t>
            </w:r>
            <w:bookmarkEnd w:id="4887"/>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4888" w:name="_MCCTEMPBM_CRPT75870118___2"/>
            <w:r w:rsidRPr="00FD0425">
              <w:rPr>
                <w:lang w:eastAsia="ja-JP"/>
              </w:rPr>
              <w:t>&gt;&gt;</w:t>
            </w:r>
            <w:r w:rsidRPr="00FD0425">
              <w:rPr>
                <w:lang w:val="sv-SE" w:eastAsia="ja-JP"/>
              </w:rPr>
              <w:t xml:space="preserve">PDU Session Resource Setup </w:t>
            </w:r>
            <w:r w:rsidRPr="00FD0425">
              <w:rPr>
                <w:lang w:val="sv-SE" w:eastAsia="ja-JP"/>
              </w:rPr>
              <w:lastRenderedPageBreak/>
              <w:t>Response Info – SN terminated</w:t>
            </w:r>
            <w:bookmarkEnd w:id="4888"/>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4889" w:name="_MCCTEMPBM_CRPT75870119___2"/>
            <w:r w:rsidRPr="00FD0425">
              <w:rPr>
                <w:lang w:eastAsia="ja-JP"/>
              </w:rPr>
              <w:t>&gt;&gt;PDU Session Resource Setup Response Info – MN terminated</w:t>
            </w:r>
            <w:bookmarkEnd w:id="4889"/>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4890" w:name="_MCCTEMPBM_CRPT75870120___2"/>
            <w:r w:rsidRPr="00FD0425">
              <w:rPr>
                <w:lang w:eastAsia="ja-JP"/>
              </w:rPr>
              <w:t>&gt;PDU Session Resources Not Admitted List – SN terminated</w:t>
            </w:r>
            <w:bookmarkEnd w:id="4890"/>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4891" w:name="_MCCTEMPBM_CRPT75870121___2"/>
            <w:r w:rsidRPr="00FD0425">
              <w:rPr>
                <w:lang w:eastAsia="ja-JP"/>
              </w:rPr>
              <w:t>&gt;PDU Session Resources Not Admitted List – MN terminated</w:t>
            </w:r>
            <w:bookmarkEnd w:id="4891"/>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4892"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4892"/>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 xml:space="preserve">Candidate PSCell with Other </w:t>
            </w:r>
            <w:r w:rsidRPr="000123E2">
              <w:rPr>
                <w:i/>
                <w:iCs/>
                <w:szCs w:val="18"/>
                <w:lang w:eastAsia="ja-JP"/>
              </w:rPr>
              <w:lastRenderedPageBreak/>
              <w:t>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4893"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4893"/>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4894" w:name="_MCCTEMPBM_CRPT75870124___2"/>
            <w:r w:rsidRPr="004A3E16">
              <w:rPr>
                <w:lang w:eastAsia="ja-JP"/>
              </w:rPr>
              <w:t>&gt;&gt;&gt;PSCell ID</w:t>
            </w:r>
            <w:bookmarkEnd w:id="4894"/>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4895"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895"/>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4896"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4896"/>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4897" w:name="_MCCTEMPBM_CRPT75870127___2"/>
            <w:r w:rsidRPr="004A3E16">
              <w:rPr>
                <w:lang w:eastAsia="ja-JP"/>
              </w:rPr>
              <w:t>&gt;&gt;&gt;PSCell ID</w:t>
            </w:r>
            <w:bookmarkEnd w:id="4897"/>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4898"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898"/>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4899"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4899"/>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4900" w:name="_MCCTEMPBM_CRPT75870130___2"/>
            <w:r w:rsidRPr="00E65F9B">
              <w:t>&gt;LTM Candidate PSCell Prepared</w:t>
            </w:r>
            <w:r w:rsidRPr="00E65F9B">
              <w:rPr>
                <w:lang w:eastAsia="zh-CN"/>
              </w:rPr>
              <w:t xml:space="preserve"> </w:t>
            </w:r>
            <w:r w:rsidRPr="00E65F9B">
              <w:t>List</w:t>
            </w:r>
            <w:bookmarkEnd w:id="4900"/>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4901" w:name="_MCCTEMPBM_CRPT75870131___2"/>
            <w:r w:rsidRPr="000E62C6">
              <w:rPr>
                <w:bCs/>
              </w:rPr>
              <w:t>&gt;PCell ID</w:t>
            </w:r>
            <w:bookmarkEnd w:id="4901"/>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902" w:name="_CR9_1_2_3"/>
      <w:bookmarkStart w:id="4903" w:name="_Toc20955194"/>
      <w:bookmarkStart w:id="4904" w:name="_Toc29991389"/>
      <w:bookmarkStart w:id="4905" w:name="_Toc36555789"/>
      <w:bookmarkStart w:id="4906" w:name="_Toc44497499"/>
      <w:bookmarkStart w:id="4907" w:name="_Toc45107887"/>
      <w:bookmarkStart w:id="4908" w:name="_Toc45901507"/>
      <w:bookmarkStart w:id="4909" w:name="_Toc51850586"/>
      <w:bookmarkStart w:id="4910" w:name="_Toc56693589"/>
      <w:bookmarkStart w:id="4911" w:name="_Toc64447132"/>
      <w:bookmarkStart w:id="4912" w:name="_Toc66286626"/>
      <w:bookmarkStart w:id="4913" w:name="_Toc74151321"/>
      <w:bookmarkStart w:id="4914" w:name="_Toc88653793"/>
      <w:bookmarkStart w:id="4915" w:name="_Toc97904149"/>
      <w:bookmarkStart w:id="4916" w:name="_Toc98868219"/>
      <w:bookmarkStart w:id="4917" w:name="_Toc105174503"/>
      <w:bookmarkStart w:id="4918" w:name="_Toc106109340"/>
      <w:bookmarkStart w:id="4919" w:name="_Toc113825161"/>
      <w:bookmarkStart w:id="4920" w:name="_Toc222864117"/>
      <w:bookmarkEnd w:id="4902"/>
      <w:r w:rsidRPr="00FD0425">
        <w:t>9.1.2.3</w:t>
      </w:r>
      <w:r w:rsidRPr="00FD0425">
        <w:tab/>
        <w:t>S-NODE ADDITION REQUEST REJECT</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921" w:name="_CR9_1_2_4"/>
      <w:bookmarkStart w:id="4922" w:name="_Toc20955195"/>
      <w:bookmarkStart w:id="4923" w:name="_Toc29991390"/>
      <w:bookmarkStart w:id="4924" w:name="_Toc36555790"/>
      <w:bookmarkStart w:id="4925" w:name="_Toc44497500"/>
      <w:bookmarkStart w:id="4926" w:name="_Toc45107888"/>
      <w:bookmarkStart w:id="4927" w:name="_Toc45901508"/>
      <w:bookmarkStart w:id="4928" w:name="_Toc51850587"/>
      <w:bookmarkStart w:id="4929" w:name="_Toc56693590"/>
      <w:bookmarkStart w:id="4930" w:name="_Toc64447133"/>
      <w:bookmarkStart w:id="4931" w:name="_Toc66286627"/>
      <w:bookmarkStart w:id="4932" w:name="_Toc74151322"/>
      <w:bookmarkStart w:id="4933" w:name="_Toc88653794"/>
      <w:bookmarkStart w:id="4934" w:name="_Toc97904150"/>
      <w:bookmarkStart w:id="4935" w:name="_Toc98868220"/>
      <w:bookmarkStart w:id="4936" w:name="_Toc105174504"/>
      <w:bookmarkStart w:id="4937" w:name="_Toc106109341"/>
      <w:bookmarkStart w:id="4938" w:name="_Toc113825162"/>
      <w:bookmarkStart w:id="4939" w:name="_Toc222864118"/>
      <w:bookmarkEnd w:id="4921"/>
      <w:r w:rsidRPr="00FD0425">
        <w:t>9.1.2.4</w:t>
      </w:r>
      <w:r w:rsidRPr="00FD0425">
        <w:tab/>
        <w:t>S-NODE RECONFIGURATION COMPLET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4940" w:name="_MCCTEMPBM_CRPT75870132___2"/>
            <w:r w:rsidRPr="00FD0425">
              <w:rPr>
                <w:lang w:eastAsia="ja-JP"/>
              </w:rPr>
              <w:t xml:space="preserve">&gt;CHOICE </w:t>
            </w:r>
            <w:r w:rsidRPr="00FD0425">
              <w:rPr>
                <w:i/>
                <w:lang w:eastAsia="ja-JP"/>
              </w:rPr>
              <w:t>Response Type</w:t>
            </w:r>
            <w:bookmarkEnd w:id="4940"/>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4941" w:name="_MCCTEMPBM_CRPT75870133___2"/>
            <w:r w:rsidRPr="00FD0425">
              <w:rPr>
                <w:lang w:eastAsia="ja-JP"/>
              </w:rPr>
              <w:t>&gt;&gt;</w:t>
            </w:r>
            <w:r w:rsidRPr="00FD0425">
              <w:rPr>
                <w:i/>
                <w:lang w:eastAsia="ja-JP"/>
              </w:rPr>
              <w:t>Configuration successfully applied</w:t>
            </w:r>
            <w:bookmarkEnd w:id="4941"/>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4942"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4942"/>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w:t>
            </w:r>
            <w:r w:rsidRPr="00FD0425">
              <w:lastRenderedPageBreak/>
              <w:t xml:space="preserve">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lastRenderedPageBreak/>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4943" w:name="_MCCTEMPBM_CRPT75870135___2"/>
            <w:r>
              <w:rPr>
                <w:rFonts w:hint="eastAsia"/>
                <w:lang w:eastAsia="ja-JP"/>
              </w:rPr>
              <w:t>&gt;</w:t>
            </w:r>
            <w:r>
              <w:rPr>
                <w:lang w:eastAsia="ja-JP"/>
              </w:rPr>
              <w:t>&gt;&gt;SK-counter</w:t>
            </w:r>
            <w:bookmarkEnd w:id="4943"/>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4944" w:name="_MCCTEMPBM_CRPT75870136___2"/>
            <w:r w:rsidRPr="00FD0425">
              <w:rPr>
                <w:lang w:eastAsia="ja-JP"/>
              </w:rPr>
              <w:t>&gt;&gt;</w:t>
            </w:r>
            <w:r w:rsidRPr="00FD0425">
              <w:rPr>
                <w:i/>
                <w:lang w:eastAsia="ja-JP"/>
              </w:rPr>
              <w:t>Configuration rejected by the M-NG-RAN node</w:t>
            </w:r>
            <w:bookmarkEnd w:id="4944"/>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4945" w:name="_MCCTEMPBM_CRPT75870137___2"/>
            <w:r w:rsidRPr="00FD0425">
              <w:rPr>
                <w:lang w:eastAsia="ja-JP"/>
              </w:rPr>
              <w:t>&gt;&gt;&gt;Cause</w:t>
            </w:r>
            <w:bookmarkEnd w:id="4945"/>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4946" w:name="_MCCTEMPBM_CRPT75870138___2"/>
            <w:r w:rsidRPr="00FD0425">
              <w:rPr>
                <w:lang w:eastAsia="ja-JP"/>
              </w:rPr>
              <w:t>&gt;&gt;&gt;</w:t>
            </w:r>
            <w:r w:rsidRPr="00FD0425">
              <w:rPr>
                <w:lang w:eastAsia="zh-CN"/>
              </w:rPr>
              <w:t>M-NG-RAN node to S-NG-RAN node Container</w:t>
            </w:r>
            <w:bookmarkEnd w:id="4946"/>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947" w:name="_CR9_1_2_5"/>
      <w:bookmarkStart w:id="4948" w:name="_Toc20955196"/>
      <w:bookmarkStart w:id="4949" w:name="_Toc29991391"/>
      <w:bookmarkStart w:id="4950" w:name="_Toc36555791"/>
      <w:bookmarkStart w:id="4951" w:name="_Toc44497501"/>
      <w:bookmarkStart w:id="4952" w:name="_Toc45107889"/>
      <w:bookmarkStart w:id="4953" w:name="_Toc45901509"/>
      <w:bookmarkStart w:id="4954" w:name="_Toc51850588"/>
      <w:bookmarkStart w:id="4955" w:name="_Toc56693591"/>
      <w:bookmarkStart w:id="4956" w:name="_Toc64447134"/>
      <w:bookmarkStart w:id="4957" w:name="_Toc66286628"/>
      <w:bookmarkStart w:id="4958" w:name="_Toc74151323"/>
      <w:bookmarkStart w:id="4959" w:name="_Toc88653795"/>
      <w:bookmarkStart w:id="4960" w:name="_Toc97904151"/>
      <w:bookmarkStart w:id="4961" w:name="_Toc98868221"/>
      <w:bookmarkStart w:id="4962" w:name="_Toc105174505"/>
      <w:bookmarkStart w:id="4963" w:name="_Toc106109342"/>
      <w:bookmarkStart w:id="4964" w:name="_Toc113825163"/>
      <w:bookmarkStart w:id="4965" w:name="_Toc222864119"/>
      <w:bookmarkEnd w:id="4947"/>
      <w:r w:rsidRPr="00FD0425">
        <w:t>9.1.2.</w:t>
      </w:r>
      <w:r w:rsidRPr="00FD0425">
        <w:rPr>
          <w:lang w:eastAsia="ja-JP"/>
        </w:rPr>
        <w:t>5</w:t>
      </w:r>
      <w:r w:rsidRPr="00FD0425">
        <w:tab/>
        <w:t>S-NODE MODIFICATION REQUEST</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4966" w:name="_MCCTEMPBM_CRPT75870139___2"/>
            <w:r w:rsidRPr="00FD0425">
              <w:rPr>
                <w:lang w:eastAsia="ja-JP"/>
              </w:rPr>
              <w:t>&gt;UE Security Capabilities</w:t>
            </w:r>
            <w:bookmarkEnd w:id="4966"/>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4967" w:name="_MCCTEMPBM_CRPT75870140___2"/>
            <w:r w:rsidRPr="00FD0425">
              <w:rPr>
                <w:lang w:eastAsia="ja-JP"/>
              </w:rPr>
              <w:t>&gt;S-NG-RAN node Security Key</w:t>
            </w:r>
            <w:bookmarkEnd w:id="4967"/>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4968" w:name="_MCCTEMPBM_CRPT75870141___2"/>
            <w:r w:rsidRPr="00FD0425">
              <w:rPr>
                <w:lang w:eastAsia="ja-JP"/>
              </w:rPr>
              <w:t>&gt;S-NG-RAN node UE Aggregate Maximum Bit Rate</w:t>
            </w:r>
            <w:bookmarkEnd w:id="4968"/>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4969" w:name="_MCCTEMPBM_CRPT75870142___2"/>
            <w:r w:rsidRPr="00FD0425">
              <w:lastRenderedPageBreak/>
              <w:t>&gt;Index to RAT/Frequency Selection Priority</w:t>
            </w:r>
            <w:bookmarkEnd w:id="4969"/>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4970" w:name="_MCCTEMPBM_CRPT75870143___2"/>
            <w:r w:rsidRPr="00FD0425">
              <w:rPr>
                <w:bCs/>
                <w:iCs/>
                <w:lang w:eastAsia="ja-JP"/>
              </w:rPr>
              <w:t>&gt;Lower Layer presence status change</w:t>
            </w:r>
            <w:bookmarkEnd w:id="4970"/>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4971" w:name="_MCCTEMPBM_CRPT75870144___2"/>
            <w:r w:rsidRPr="00FD0425">
              <w:rPr>
                <w:b/>
                <w:lang w:eastAsia="ja-JP"/>
              </w:rPr>
              <w:t>&gt;PDU Session Resources To Be Added List</w:t>
            </w:r>
            <w:bookmarkEnd w:id="4971"/>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4972" w:name="_MCCTEMPBM_CRPT75870145___2"/>
            <w:r w:rsidRPr="00FD0425">
              <w:rPr>
                <w:b/>
                <w:bCs/>
                <w:lang w:eastAsia="ja-JP"/>
              </w:rPr>
              <w:t>&gt;&gt;PDU Session Resources To Be Added Item</w:t>
            </w:r>
            <w:bookmarkEnd w:id="4972"/>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4973" w:name="_MCCTEMPBM_CRPT75870146___2"/>
            <w:r w:rsidRPr="00FD0425">
              <w:rPr>
                <w:lang w:eastAsia="ja-JP"/>
              </w:rPr>
              <w:t>&gt;&gt;&gt;PDU Session ID</w:t>
            </w:r>
            <w:bookmarkEnd w:id="4973"/>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4974" w:name="_MCCTEMPBM_CRPT75870147___2"/>
            <w:r w:rsidRPr="00FD0425">
              <w:rPr>
                <w:lang w:eastAsia="ja-JP"/>
              </w:rPr>
              <w:t>&gt;&gt;&gt;S-NSSAI</w:t>
            </w:r>
            <w:bookmarkEnd w:id="4974"/>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4975"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975"/>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4976" w:name="_MCCTEMPBM_CRPT75870149___2"/>
            <w:r w:rsidRPr="00FD0425">
              <w:rPr>
                <w:lang w:eastAsia="ja-JP"/>
              </w:rPr>
              <w:t>&gt;&gt;&gt;PDU Session Resource Setup Info – SN terminated</w:t>
            </w:r>
            <w:bookmarkEnd w:id="4976"/>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4977" w:name="_MCCTEMPBM_CRPT75870150___2"/>
            <w:r w:rsidRPr="00FD0425">
              <w:rPr>
                <w:lang w:eastAsia="ja-JP"/>
              </w:rPr>
              <w:t>&gt;&gt;&gt;PDU Session Resource Setup Info – MN terminated</w:t>
            </w:r>
            <w:bookmarkEnd w:id="4977"/>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4978"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4978"/>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4979" w:name="_MCCTEMPBM_CRPT75870152___2"/>
            <w:r w:rsidRPr="00FD0425">
              <w:rPr>
                <w:b/>
                <w:lang w:eastAsia="ja-JP"/>
              </w:rPr>
              <w:t>&gt;PDU Session Resources To Be Modified List</w:t>
            </w:r>
            <w:bookmarkEnd w:id="4979"/>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4980"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4980"/>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w:t>
            </w:r>
            <w:r w:rsidRPr="00FD0425">
              <w:rPr>
                <w:lang w:eastAsia="ja-JP"/>
              </w:rPr>
              <w:lastRenderedPageBreak/>
              <w:t>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4981" w:name="_MCCTEMPBM_CRPT75870154___2"/>
            <w:r w:rsidRPr="00FD0425">
              <w:rPr>
                <w:lang w:eastAsia="ja-JP"/>
              </w:rPr>
              <w:t>&gt;&gt;&gt;PDU Session ID</w:t>
            </w:r>
            <w:bookmarkEnd w:id="4981"/>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4982"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982"/>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4983" w:name="_MCCTEMPBM_CRPT75870156___2"/>
            <w:r w:rsidRPr="00FD0425">
              <w:rPr>
                <w:lang w:eastAsia="ja-JP"/>
              </w:rPr>
              <w:t>&gt;&gt;&gt;PDU Session Resource Modification Info – SN terminated</w:t>
            </w:r>
            <w:bookmarkEnd w:id="4983"/>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4984" w:name="_MCCTEMPBM_CRPT75870157___2"/>
            <w:r w:rsidRPr="00FD0425">
              <w:rPr>
                <w:lang w:eastAsia="ja-JP"/>
              </w:rPr>
              <w:t>&gt;&gt;&gt;PDU Session Resource Modification Info – MN terminated</w:t>
            </w:r>
            <w:bookmarkEnd w:id="4984"/>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4985" w:name="_MCCTEMPBM_CRPT75870158___2"/>
            <w:r w:rsidRPr="00FD0425">
              <w:rPr>
                <w:lang w:eastAsia="ja-JP"/>
              </w:rPr>
              <w:t>&gt;&gt;&gt;S-NSSAI</w:t>
            </w:r>
            <w:bookmarkEnd w:id="4985"/>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4986"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4986"/>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4987"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4987"/>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4988" w:name="_MCCTEMPBM_CRPT75870161___2"/>
            <w:r w:rsidRPr="00FD0425">
              <w:rPr>
                <w:lang w:eastAsia="ja-JP"/>
              </w:rPr>
              <w:t>&gt;PDU Session Resources To Be Released List</w:t>
            </w:r>
            <w:bookmarkEnd w:id="4988"/>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w:t>
            </w:r>
            <w:r w:rsidRPr="00FD0425">
              <w:rPr>
                <w:lang w:eastAsia="zh-CN"/>
              </w:rPr>
              <w:lastRenderedPageBreak/>
              <w:t xml:space="preserve">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lastRenderedPageBreak/>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4989" w:name="_MCCTEMPBM_CRPT75870162___2"/>
            <w:r>
              <w:rPr>
                <w:rFonts w:eastAsia="Batang"/>
              </w:rPr>
              <w:t xml:space="preserve">&gt;Conditional </w:t>
            </w:r>
            <w:r>
              <w:rPr>
                <w:rFonts w:eastAsia="Batang"/>
              </w:rPr>
              <w:lastRenderedPageBreak/>
              <w:t>Reconfiguration</w:t>
            </w:r>
            <w:bookmarkEnd w:id="4989"/>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lastRenderedPageBreak/>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 xml:space="preserve">ENUMERATED </w:t>
            </w:r>
            <w:r>
              <w:rPr>
                <w:rFonts w:cs="Arial"/>
                <w:lang w:eastAsia="ja-JP"/>
              </w:rPr>
              <w:lastRenderedPageBreak/>
              <w:t>(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4990" w:name="_MCCTEMPBM_CRPT75870163___2"/>
            <w:r>
              <w:rPr>
                <w:rFonts w:eastAsia="Batang"/>
              </w:rPr>
              <w:t>&gt;Estimated Arrival Probability</w:t>
            </w:r>
            <w:bookmarkEnd w:id="4990"/>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4991" w:name="_MCCTEMPBM_CRPT75870164___2"/>
            <w:r w:rsidRPr="000D4210">
              <w:t>&gt;Maximum Number of PSCells To Prepare</w:t>
            </w:r>
            <w:bookmarkEnd w:id="4991"/>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4992" w:name="_MCCTEMPBM_CRPT75870165___2"/>
            <w:r>
              <w:rPr>
                <w:rFonts w:hint="eastAsia"/>
                <w:lang w:eastAsia="zh-CN"/>
              </w:rPr>
              <w:t>&gt;</w:t>
            </w:r>
            <w:r w:rsidRPr="002245D8">
              <w:rPr>
                <w:lang w:eastAsia="zh-CN"/>
              </w:rPr>
              <w:t>Estimated Arrival Probability</w:t>
            </w:r>
            <w:bookmarkEnd w:id="4992"/>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4993"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4993"/>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4994"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4994"/>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4995" w:name="_MCCTEMPBM_CRPT75870168___2"/>
            <w:r w:rsidRPr="000A58A7">
              <w:rPr>
                <w:rFonts w:cs="Arial"/>
                <w:szCs w:val="18"/>
              </w:rPr>
              <w:t xml:space="preserve">&gt;S-CPAC </w:t>
            </w:r>
            <w:r>
              <w:rPr>
                <w:rFonts w:cs="Arial"/>
                <w:szCs w:val="18"/>
              </w:rPr>
              <w:t>Inter-SN Execution Notification</w:t>
            </w:r>
            <w:bookmarkEnd w:id="4995"/>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4996" w:name="_MCCTEMPBM_CRPT75870169___2"/>
            <w:r w:rsidRPr="00A92354">
              <w:rPr>
                <w:b/>
                <w:lang w:eastAsia="ja-JP"/>
              </w:rPr>
              <w:t xml:space="preserve">&gt;Multiple </w:t>
            </w:r>
            <w:r w:rsidRPr="00A92354">
              <w:rPr>
                <w:rFonts w:cs="Arial"/>
                <w:b/>
              </w:rPr>
              <w:t>Target S-NG-RAN Node List</w:t>
            </w:r>
            <w:bookmarkEnd w:id="4996"/>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4997" w:name="_MCCTEMPBM_CRPT75870170___2"/>
            <w:r w:rsidRPr="00F47421">
              <w:rPr>
                <w:b/>
                <w:lang w:eastAsia="ja-JP"/>
              </w:rPr>
              <w:t xml:space="preserve">&gt;&gt;Multiple </w:t>
            </w:r>
            <w:r w:rsidRPr="00F47421">
              <w:rPr>
                <w:rFonts w:cs="Arial"/>
                <w:b/>
              </w:rPr>
              <w:t>Target S-NG-RAN Node Item</w:t>
            </w:r>
            <w:bookmarkEnd w:id="4997"/>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4998" w:name="_MCCTEMPBM_CRPT75870171___2"/>
            <w:r w:rsidRPr="00157A1D">
              <w:rPr>
                <w:rFonts w:eastAsia="DengXian" w:cs="Arial"/>
              </w:rPr>
              <w:t>&gt;&gt;&gt;</w:t>
            </w:r>
            <w:r w:rsidRPr="003B00F1">
              <w:rPr>
                <w:rFonts w:eastAsia="DengXian" w:cs="Arial"/>
              </w:rPr>
              <w:t>Target S-NG-RAN node ID</w:t>
            </w:r>
            <w:bookmarkEnd w:id="4998"/>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4999" w:name="_MCCTEMPBM_CRPT75870172___2"/>
            <w:r w:rsidRPr="00791720">
              <w:rPr>
                <w:b/>
                <w:bCs/>
              </w:rPr>
              <w:t>&gt;</w:t>
            </w:r>
            <w:r w:rsidRPr="00F47421">
              <w:rPr>
                <w:rFonts w:eastAsia="DengXian" w:cs="Arial"/>
                <w:b/>
                <w:bCs/>
              </w:rPr>
              <w:t>&gt;&gt;</w:t>
            </w:r>
            <w:r w:rsidRPr="00791720">
              <w:rPr>
                <w:b/>
                <w:bCs/>
              </w:rPr>
              <w:t>Candidate PSCell List</w:t>
            </w:r>
            <w:bookmarkEnd w:id="4999"/>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5000" w:name="_MCCTEMPBM_CRPT75870173___2"/>
            <w:r w:rsidRPr="00791720">
              <w:rPr>
                <w:b/>
                <w:bCs/>
              </w:rPr>
              <w:t>&gt;&gt;</w:t>
            </w:r>
            <w:r w:rsidRPr="00F47421">
              <w:rPr>
                <w:rFonts w:eastAsia="DengXian" w:cs="Arial"/>
                <w:b/>
                <w:bCs/>
              </w:rPr>
              <w:t>&gt;&gt;</w:t>
            </w:r>
            <w:r w:rsidRPr="00791720">
              <w:rPr>
                <w:b/>
                <w:bCs/>
              </w:rPr>
              <w:t>Candidate PSCell Item</w:t>
            </w:r>
            <w:bookmarkEnd w:id="5000"/>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5001" w:name="_MCCTEMPBM_CRPT75870174___2"/>
            <w:r w:rsidRPr="00B47642">
              <w:t>&gt;&gt;&gt;</w:t>
            </w:r>
            <w:r w:rsidRPr="00157A1D">
              <w:rPr>
                <w:rFonts w:eastAsia="DengXian" w:cs="Arial"/>
              </w:rPr>
              <w:t>&gt;&gt;</w:t>
            </w:r>
            <w:r w:rsidRPr="00B47642">
              <w:t>PSCell ID</w:t>
            </w:r>
            <w:bookmarkEnd w:id="5001"/>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lastRenderedPageBreak/>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5002" w:name="_MCCTEMPBM_CRPT75870175___2"/>
            <w:r w:rsidRPr="00791720">
              <w:rPr>
                <w:b/>
                <w:bCs/>
                <w:lang w:eastAsia="ja-JP"/>
              </w:rPr>
              <w:t xml:space="preserve">&gt;Multiple </w:t>
            </w:r>
            <w:r w:rsidRPr="00361723">
              <w:rPr>
                <w:b/>
                <w:bCs/>
                <w:lang w:eastAsia="ja-JP"/>
              </w:rPr>
              <w:t>S-NG-RAN Node List</w:t>
            </w:r>
            <w:bookmarkEnd w:id="5002"/>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5003" w:name="_MCCTEMPBM_CRPT75870176___2"/>
            <w:r w:rsidRPr="00B5230C">
              <w:rPr>
                <w:b/>
                <w:lang w:eastAsia="ja-JP"/>
              </w:rPr>
              <w:t>&gt;&gt;Multiple S-NG-RAN Node Item</w:t>
            </w:r>
            <w:bookmarkEnd w:id="5003"/>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5004" w:name="_MCCTEMPBM_CRPT75870177___2"/>
            <w:r w:rsidRPr="002132C5">
              <w:rPr>
                <w:rFonts w:cs="Arial"/>
              </w:rPr>
              <w:t>&gt;&gt;&gt;S-NG-RAN node ID</w:t>
            </w:r>
            <w:bookmarkEnd w:id="5004"/>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5005"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5005"/>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5006"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5006"/>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5007"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5007"/>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7E2EFB77" w:rsidR="00D8771C" w:rsidRDefault="00D8771C" w:rsidP="00D8771C">
            <w:pPr>
              <w:pStyle w:val="TAL"/>
              <w:keepNext w:val="0"/>
              <w:keepLines w:val="0"/>
              <w:widowControl w:val="0"/>
              <w:overflowPunct/>
              <w:autoSpaceDE/>
              <w:autoSpaceDN/>
              <w:adjustRightInd/>
              <w:ind w:left="113"/>
              <w:textAlignment w:val="auto"/>
              <w:rPr>
                <w:rFonts w:cs="Arial"/>
              </w:rPr>
            </w:pPr>
            <w:bookmarkStart w:id="5008" w:name="_MCCTEMPBM_CRPT75870181___2"/>
            <w:r w:rsidRPr="007D47FA">
              <w:rPr>
                <w:rFonts w:cs="Arial"/>
              </w:rPr>
              <w:t>&gt;</w:t>
            </w:r>
            <w:r w:rsidRPr="009F05DD">
              <w:rPr>
                <w:bCs/>
                <w:iCs/>
                <w:lang w:eastAsia="ja-JP"/>
              </w:rPr>
              <w:t>Proposed</w:t>
            </w:r>
            <w:r w:rsidRPr="007D47FA">
              <w:rPr>
                <w:rFonts w:cs="Arial"/>
              </w:rPr>
              <w:t xml:space="preserve"> LTM No Security Change ID</w:t>
            </w:r>
            <w:r w:rsidR="000E6D54">
              <w:rPr>
                <w:rFonts w:cs="Arial"/>
              </w:rPr>
              <w:t xml:space="preserve"> List</w:t>
            </w:r>
            <w:bookmarkEnd w:id="5008"/>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5009" w:name="_MCCTEMPBM_CRPT75870182___2"/>
            <w:r>
              <w:rPr>
                <w:rFonts w:cs="Arial" w:hint="eastAsia"/>
              </w:rPr>
              <w:t>&gt;</w:t>
            </w:r>
            <w:r w:rsidRPr="001836F9">
              <w:rPr>
                <w:rFonts w:cs="Arial"/>
              </w:rPr>
              <w:t xml:space="preserve">LTM SCG Security </w:t>
            </w:r>
            <w:r w:rsidRPr="009F05DD">
              <w:rPr>
                <w:bCs/>
                <w:iCs/>
                <w:lang w:eastAsia="ja-JP"/>
              </w:rPr>
              <w:t>Configuration</w:t>
            </w:r>
            <w:bookmarkEnd w:id="5009"/>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5010" w:name="_MCCTEMPBM_CRPT75870183___2"/>
            <w:r>
              <w:rPr>
                <w:rFonts w:cs="Arial"/>
              </w:rPr>
              <w:t>&gt;LTM Candidate PSCell To be Cancelled</w:t>
            </w:r>
            <w:r>
              <w:rPr>
                <w:rFonts w:cs="Arial" w:hint="eastAsia"/>
              </w:rPr>
              <w:t xml:space="preserve"> List</w:t>
            </w:r>
            <w:bookmarkEnd w:id="5010"/>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3520ABB7" w14:textId="6169E2AD" w:rsidR="000E6D54" w:rsidRDefault="000E6D54" w:rsidP="000E6D54">
            <w:pPr>
              <w:pStyle w:val="TAL"/>
              <w:rPr>
                <w:lang w:eastAsia="zh-CN"/>
              </w:rPr>
            </w:pPr>
            <w:r>
              <w:rPr>
                <w:lang w:val="en-US" w:eastAsia="zh-CN"/>
              </w:rPr>
              <w:t>9.2.3.</w:t>
            </w:r>
            <w:r>
              <w:rPr>
                <w:rFonts w:eastAsia="Malgun Gothic" w:hint="eastAsia"/>
                <w:lang w:val="en-US"/>
              </w:rPr>
              <w:t>247</w:t>
            </w:r>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rFonts w:cs="Arial"/>
              </w:rPr>
            </w:pPr>
            <w:r>
              <w:lastRenderedPageBreak/>
              <w:t>&gt;Proposed LTM L2 Reset Configuration List</w:t>
            </w:r>
          </w:p>
        </w:tc>
        <w:tc>
          <w:tcPr>
            <w:tcW w:w="1080" w:type="dxa"/>
          </w:tcPr>
          <w:p w14:paraId="20C1AA5D" w14:textId="32D5EA98" w:rsidR="00C875CB" w:rsidRDefault="00C875CB" w:rsidP="00C875CB">
            <w:pPr>
              <w:pStyle w:val="TAL"/>
              <w:keepNext w:val="0"/>
              <w:keepLines w:val="0"/>
              <w:widowControl w:val="0"/>
              <w:rPr>
                <w:lang w:eastAsia="zh-CN"/>
              </w:rPr>
            </w:pPr>
            <w:r>
              <w:rPr>
                <w:lang w:eastAsia="ja-JP"/>
              </w:rPr>
              <w:t>O</w:t>
            </w:r>
          </w:p>
        </w:tc>
        <w:tc>
          <w:tcPr>
            <w:tcW w:w="1080" w:type="dxa"/>
          </w:tcPr>
          <w:p w14:paraId="40B17825" w14:textId="77777777" w:rsidR="00C875CB" w:rsidRPr="00FD0425" w:rsidRDefault="00C875CB" w:rsidP="00C875CB">
            <w:pPr>
              <w:pStyle w:val="TAL"/>
              <w:keepNext w:val="0"/>
              <w:keepLines w:val="0"/>
              <w:widowControl w:val="0"/>
              <w:rPr>
                <w:i/>
                <w:lang w:eastAsia="ja-JP"/>
              </w:rPr>
            </w:pPr>
          </w:p>
        </w:tc>
        <w:tc>
          <w:tcPr>
            <w:tcW w:w="1512" w:type="dxa"/>
          </w:tcPr>
          <w:p w14:paraId="53959040" w14:textId="77777777" w:rsidR="00C875CB" w:rsidRDefault="00C875CB" w:rsidP="008A22E6">
            <w:pPr>
              <w:pStyle w:val="TAL"/>
            </w:pPr>
            <w:r>
              <w:t>LTM L2 Reset Configuration List</w:t>
            </w:r>
          </w:p>
          <w:p w14:paraId="735AEC6B" w14:textId="3629EF4C" w:rsidR="00C875CB" w:rsidRDefault="00C875CB" w:rsidP="00C875CB">
            <w:pPr>
              <w:pStyle w:val="TAL"/>
              <w:rPr>
                <w:lang w:val="en-US" w:eastAsia="zh-CN"/>
              </w:rPr>
            </w:pPr>
            <w:r>
              <w:t>9.2.3.248</w:t>
            </w:r>
          </w:p>
        </w:tc>
        <w:tc>
          <w:tcPr>
            <w:tcW w:w="1728" w:type="dxa"/>
          </w:tcPr>
          <w:p w14:paraId="022CC1EE" w14:textId="43DAD418"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Pr>
          <w:p w14:paraId="0A188116" w14:textId="3D078000" w:rsidR="00C875CB" w:rsidRPr="00846B1F" w:rsidRDefault="00C875CB" w:rsidP="00C875CB">
            <w:pPr>
              <w:pStyle w:val="TAC"/>
              <w:keepNext w:val="0"/>
              <w:keepLines w:val="0"/>
              <w:widowControl w:val="0"/>
              <w:rPr>
                <w:lang w:eastAsia="zh-CN"/>
              </w:rPr>
            </w:pPr>
            <w:r w:rsidRPr="00B95941">
              <w:rPr>
                <w:lang w:eastAsia="ja-JP"/>
              </w:rPr>
              <w:t>–</w:t>
            </w:r>
          </w:p>
        </w:tc>
        <w:tc>
          <w:tcPr>
            <w:tcW w:w="1080" w:type="dxa"/>
          </w:tcPr>
          <w:p w14:paraId="691CD041" w14:textId="77777777" w:rsidR="00C875CB" w:rsidRDefault="00C875CB" w:rsidP="00C875CB">
            <w:pPr>
              <w:pStyle w:val="TAC"/>
              <w:keepNext w:val="0"/>
              <w:keepLines w:val="0"/>
              <w:widowControl w:val="0"/>
              <w:rPr>
                <w:lang w:eastAsia="zh-CN"/>
              </w:rPr>
            </w:pPr>
          </w:p>
        </w:tc>
      </w:tr>
      <w:tr w:rsidR="0034288A" w:rsidRPr="00FD0425" w14:paraId="246FD551" w14:textId="77777777" w:rsidTr="00BF534B">
        <w:trPr>
          <w:ins w:id="5011" w:author="CR1700" w:date="2026-02-21T21:00:00Z"/>
        </w:trPr>
        <w:tc>
          <w:tcPr>
            <w:tcW w:w="2160" w:type="dxa"/>
          </w:tcPr>
          <w:p w14:paraId="56FE3EE6" w14:textId="77A31245" w:rsidR="0034288A" w:rsidRDefault="0034288A" w:rsidP="0034288A">
            <w:pPr>
              <w:pStyle w:val="TAL"/>
              <w:keepNext w:val="0"/>
              <w:keepLines w:val="0"/>
              <w:widowControl w:val="0"/>
              <w:overflowPunct/>
              <w:autoSpaceDE/>
              <w:autoSpaceDN/>
              <w:adjustRightInd/>
              <w:ind w:left="113"/>
              <w:textAlignment w:val="auto"/>
              <w:rPr>
                <w:ins w:id="5012" w:author="CR1700" w:date="2026-02-21T21:00:00Z" w16du:dateUtc="2026-02-21T12:00:00Z"/>
              </w:rPr>
            </w:pPr>
            <w:ins w:id="5013" w:author="CR1700" w:date="2026-02-20T11:30:00Z">
              <w:r w:rsidRPr="00465BEF">
                <w:t>&gt;Proposed LTM UE Based TA Measurement ID List</w:t>
              </w:r>
            </w:ins>
          </w:p>
        </w:tc>
        <w:tc>
          <w:tcPr>
            <w:tcW w:w="1080" w:type="dxa"/>
          </w:tcPr>
          <w:p w14:paraId="72BFF0B7" w14:textId="4600D19C" w:rsidR="0034288A" w:rsidRDefault="0034288A" w:rsidP="0034288A">
            <w:pPr>
              <w:pStyle w:val="TAL"/>
              <w:keepNext w:val="0"/>
              <w:keepLines w:val="0"/>
              <w:widowControl w:val="0"/>
              <w:rPr>
                <w:ins w:id="5014" w:author="CR1700" w:date="2026-02-21T21:00:00Z" w16du:dateUtc="2026-02-21T12:00:00Z"/>
                <w:lang w:eastAsia="ja-JP"/>
              </w:rPr>
            </w:pPr>
            <w:ins w:id="5015" w:author="CR1700" w:date="2026-02-20T11:30:00Z">
              <w:r w:rsidRPr="00465BEF">
                <w:t>O</w:t>
              </w:r>
            </w:ins>
          </w:p>
        </w:tc>
        <w:tc>
          <w:tcPr>
            <w:tcW w:w="1080" w:type="dxa"/>
          </w:tcPr>
          <w:p w14:paraId="4882A3A7" w14:textId="77777777" w:rsidR="0034288A" w:rsidRPr="00FD0425" w:rsidRDefault="0034288A" w:rsidP="0034288A">
            <w:pPr>
              <w:pStyle w:val="TAL"/>
              <w:keepNext w:val="0"/>
              <w:keepLines w:val="0"/>
              <w:widowControl w:val="0"/>
              <w:rPr>
                <w:ins w:id="5016" w:author="CR1700" w:date="2026-02-21T21:00:00Z" w16du:dateUtc="2026-02-21T12:00:00Z"/>
                <w:i/>
                <w:lang w:eastAsia="ja-JP"/>
              </w:rPr>
            </w:pPr>
          </w:p>
        </w:tc>
        <w:tc>
          <w:tcPr>
            <w:tcW w:w="1512" w:type="dxa"/>
          </w:tcPr>
          <w:p w14:paraId="287620EB" w14:textId="77777777" w:rsidR="0034288A" w:rsidRPr="00465BEF" w:rsidRDefault="0034288A" w:rsidP="0034288A">
            <w:pPr>
              <w:keepNext/>
              <w:keepLines/>
              <w:rPr>
                <w:ins w:id="5017" w:author="CR1700" w:date="2026-02-20T11:30:00Z"/>
                <w:rFonts w:ascii="Arial" w:hAnsi="Arial"/>
                <w:sz w:val="18"/>
              </w:rPr>
            </w:pPr>
            <w:ins w:id="5018" w:author="CR1700" w:date="2026-02-20T11:30:00Z">
              <w:r w:rsidRPr="00465BEF">
                <w:rPr>
                  <w:rFonts w:ascii="Arial" w:hAnsi="Arial"/>
                  <w:sz w:val="18"/>
                </w:rPr>
                <w:t>LTM UE Based TA Measurement ID List</w:t>
              </w:r>
            </w:ins>
          </w:p>
          <w:p w14:paraId="56CD0B38" w14:textId="56D9A9A4" w:rsidR="0034288A" w:rsidRDefault="0034288A" w:rsidP="0034288A">
            <w:pPr>
              <w:pStyle w:val="TAL"/>
              <w:rPr>
                <w:ins w:id="5019" w:author="CR1700" w:date="2026-02-21T21:00:00Z" w16du:dateUtc="2026-02-21T12:00:00Z"/>
              </w:rPr>
            </w:pPr>
            <w:ins w:id="5020" w:author="CR1700" w:date="2026-02-20T11:30:00Z">
              <w:r w:rsidRPr="00465BEF">
                <w:rPr>
                  <w:rFonts w:eastAsia="Batang"/>
                  <w:bCs/>
                </w:rPr>
                <w:t>9.2.3.</w:t>
              </w:r>
              <w:del w:id="5021" w:author="MCC" w:date="2026-02-21T20:48:00Z" w16du:dateUtc="2026-02-21T11:48:00Z">
                <w:r w:rsidRPr="00465BEF" w:rsidDel="00C04B9E">
                  <w:rPr>
                    <w:rFonts w:eastAsia="Batang"/>
                    <w:bCs/>
                  </w:rPr>
                  <w:delText>xxx</w:delText>
                </w:r>
              </w:del>
            </w:ins>
            <w:ins w:id="5022" w:author="MCC" w:date="2026-02-21T20:48:00Z" w16du:dateUtc="2026-02-21T11:48:00Z">
              <w:r>
                <w:rPr>
                  <w:rFonts w:eastAsia="Batang"/>
                  <w:bCs/>
                </w:rPr>
                <w:t>249</w:t>
              </w:r>
            </w:ins>
          </w:p>
        </w:tc>
        <w:tc>
          <w:tcPr>
            <w:tcW w:w="1728" w:type="dxa"/>
          </w:tcPr>
          <w:p w14:paraId="13343D1C" w14:textId="774DE359" w:rsidR="0034288A" w:rsidRPr="00B95941" w:rsidRDefault="0034288A" w:rsidP="0034288A">
            <w:pPr>
              <w:pStyle w:val="TAL"/>
              <w:keepNext w:val="0"/>
              <w:keepLines w:val="0"/>
              <w:widowControl w:val="0"/>
              <w:rPr>
                <w:ins w:id="5023" w:author="CR1700" w:date="2026-02-21T21:00:00Z" w16du:dateUtc="2026-02-21T12:00:00Z"/>
                <w:lang w:eastAsia="ja-JP"/>
              </w:rPr>
            </w:pPr>
            <w:ins w:id="5024" w:author="CR1700" w:date="2026-02-20T11:30:00Z">
              <w:r w:rsidRPr="00465BEF">
                <w:rPr>
                  <w:rFonts w:cs="Arial"/>
                  <w:szCs w:val="18"/>
                  <w:lang w:eastAsia="ja-JP"/>
                </w:rPr>
                <w:t>Indicates the LTM UE Based TA Measurement ID</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 xml:space="preserve"> to be assigned during the preparation of candidate PSCell</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w:t>
              </w:r>
            </w:ins>
          </w:p>
        </w:tc>
        <w:tc>
          <w:tcPr>
            <w:tcW w:w="1080" w:type="dxa"/>
          </w:tcPr>
          <w:p w14:paraId="561925E0" w14:textId="0217C752" w:rsidR="0034288A" w:rsidRPr="00B95941" w:rsidRDefault="0034288A" w:rsidP="0034288A">
            <w:pPr>
              <w:pStyle w:val="TAC"/>
              <w:keepNext w:val="0"/>
              <w:keepLines w:val="0"/>
              <w:widowControl w:val="0"/>
              <w:rPr>
                <w:ins w:id="5025" w:author="CR1700" w:date="2026-02-21T21:00:00Z" w16du:dateUtc="2026-02-21T12:00:00Z"/>
                <w:lang w:eastAsia="ja-JP"/>
              </w:rPr>
            </w:pPr>
            <w:ins w:id="5026" w:author="CR1700" w:date="2026-02-20T11:30:00Z">
              <w:r w:rsidRPr="008665FE">
                <w:t>YES</w:t>
              </w:r>
            </w:ins>
          </w:p>
        </w:tc>
        <w:tc>
          <w:tcPr>
            <w:tcW w:w="1080" w:type="dxa"/>
          </w:tcPr>
          <w:p w14:paraId="1DCEDFE3" w14:textId="65463D2C" w:rsidR="0034288A" w:rsidRDefault="0034288A" w:rsidP="0034288A">
            <w:pPr>
              <w:pStyle w:val="TAC"/>
              <w:keepNext w:val="0"/>
              <w:keepLines w:val="0"/>
              <w:widowControl w:val="0"/>
              <w:rPr>
                <w:ins w:id="5027" w:author="CR1700" w:date="2026-02-21T21:00:00Z" w16du:dateUtc="2026-02-21T12:00:00Z"/>
                <w:lang w:eastAsia="zh-CN"/>
              </w:rPr>
            </w:pPr>
            <w:ins w:id="5028" w:author="CR1700" w:date="2026-02-20T11:30:00Z">
              <w:r w:rsidRPr="008665FE">
                <w:t>ignore</w:t>
              </w:r>
            </w:ins>
          </w:p>
        </w:tc>
      </w:tr>
      <w:tr w:rsidR="0034288A" w:rsidRPr="00FD0425" w14:paraId="66504534" w14:textId="77777777" w:rsidTr="00BF534B">
        <w:tc>
          <w:tcPr>
            <w:tcW w:w="2160" w:type="dxa"/>
          </w:tcPr>
          <w:p w14:paraId="478A0671" w14:textId="51AC9A64" w:rsidR="0034288A" w:rsidRDefault="0034288A" w:rsidP="0034288A">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34288A" w:rsidRDefault="0034288A" w:rsidP="0034288A">
            <w:pPr>
              <w:pStyle w:val="TAL"/>
              <w:keepNext w:val="0"/>
              <w:keepLines w:val="0"/>
              <w:widowControl w:val="0"/>
              <w:rPr>
                <w:lang w:eastAsia="zh-CN"/>
              </w:rPr>
            </w:pPr>
            <w:r w:rsidRPr="009D1556">
              <w:rPr>
                <w:lang w:eastAsia="zh-CN"/>
              </w:rPr>
              <w:t>O</w:t>
            </w:r>
          </w:p>
        </w:tc>
        <w:tc>
          <w:tcPr>
            <w:tcW w:w="1080" w:type="dxa"/>
          </w:tcPr>
          <w:p w14:paraId="6A3B947E" w14:textId="77777777" w:rsidR="0034288A" w:rsidRPr="00FD0425" w:rsidRDefault="0034288A" w:rsidP="0034288A">
            <w:pPr>
              <w:pStyle w:val="TAL"/>
              <w:keepNext w:val="0"/>
              <w:keepLines w:val="0"/>
              <w:widowControl w:val="0"/>
              <w:rPr>
                <w:i/>
                <w:lang w:eastAsia="ja-JP"/>
              </w:rPr>
            </w:pPr>
          </w:p>
        </w:tc>
        <w:tc>
          <w:tcPr>
            <w:tcW w:w="1512" w:type="dxa"/>
          </w:tcPr>
          <w:p w14:paraId="0ABC95DF" w14:textId="77777777" w:rsidR="0034288A" w:rsidRDefault="0034288A" w:rsidP="0034288A">
            <w:pPr>
              <w:pStyle w:val="TAL"/>
              <w:rPr>
                <w:lang w:eastAsia="zh-CN"/>
              </w:rPr>
            </w:pPr>
          </w:p>
        </w:tc>
        <w:tc>
          <w:tcPr>
            <w:tcW w:w="1728" w:type="dxa"/>
          </w:tcPr>
          <w:p w14:paraId="7FCE354B" w14:textId="77777777" w:rsidR="0034288A" w:rsidRPr="00A447CB" w:rsidRDefault="0034288A" w:rsidP="0034288A">
            <w:pPr>
              <w:pStyle w:val="TAL"/>
              <w:keepNext w:val="0"/>
              <w:keepLines w:val="0"/>
              <w:widowControl w:val="0"/>
              <w:rPr>
                <w:lang w:eastAsia="ja-JP"/>
              </w:rPr>
            </w:pPr>
          </w:p>
        </w:tc>
        <w:tc>
          <w:tcPr>
            <w:tcW w:w="1080" w:type="dxa"/>
          </w:tcPr>
          <w:p w14:paraId="24DF81AC" w14:textId="09227732" w:rsidR="0034288A" w:rsidRDefault="0034288A" w:rsidP="0034288A">
            <w:pPr>
              <w:pStyle w:val="TAC"/>
              <w:keepNext w:val="0"/>
              <w:keepLines w:val="0"/>
              <w:widowControl w:val="0"/>
              <w:rPr>
                <w:lang w:eastAsia="zh-CN"/>
              </w:rPr>
            </w:pPr>
            <w:r>
              <w:rPr>
                <w:lang w:eastAsia="zh-CN"/>
              </w:rPr>
              <w:t>YES</w:t>
            </w:r>
          </w:p>
        </w:tc>
        <w:tc>
          <w:tcPr>
            <w:tcW w:w="1080" w:type="dxa"/>
          </w:tcPr>
          <w:p w14:paraId="2D7E6E0A" w14:textId="0A4367B3" w:rsidR="0034288A" w:rsidRDefault="0034288A" w:rsidP="0034288A">
            <w:pPr>
              <w:pStyle w:val="TAC"/>
              <w:keepNext w:val="0"/>
              <w:keepLines w:val="0"/>
              <w:widowControl w:val="0"/>
              <w:rPr>
                <w:lang w:eastAsia="zh-CN"/>
              </w:rPr>
            </w:pPr>
            <w:r>
              <w:rPr>
                <w:lang w:eastAsia="zh-CN"/>
              </w:rPr>
              <w:t>ignore</w:t>
            </w:r>
          </w:p>
        </w:tc>
      </w:tr>
      <w:tr w:rsidR="0034288A" w:rsidRPr="00FD0425" w14:paraId="179C72C7" w14:textId="77777777" w:rsidTr="00BF534B">
        <w:tc>
          <w:tcPr>
            <w:tcW w:w="2160" w:type="dxa"/>
          </w:tcPr>
          <w:p w14:paraId="1E70A80E" w14:textId="56EDE9C9" w:rsidR="0034288A" w:rsidRDefault="0034288A" w:rsidP="0034288A">
            <w:pPr>
              <w:pStyle w:val="TAL"/>
              <w:keepNext w:val="0"/>
              <w:keepLines w:val="0"/>
              <w:widowControl w:val="0"/>
              <w:overflowPunct/>
              <w:autoSpaceDE/>
              <w:autoSpaceDN/>
              <w:adjustRightInd/>
              <w:ind w:left="113"/>
              <w:textAlignment w:val="auto"/>
              <w:rPr>
                <w:rFonts w:cs="Arial"/>
              </w:rPr>
            </w:pPr>
            <w:bookmarkStart w:id="5029" w:name="_MCCTEMPBM_CRPT75870184___2"/>
            <w:r>
              <w:rPr>
                <w:rFonts w:eastAsia="Batang"/>
              </w:rPr>
              <w:t xml:space="preserve">&gt;LTM </w:t>
            </w:r>
            <w:r w:rsidRPr="009F05DD">
              <w:rPr>
                <w:bCs/>
                <w:iCs/>
                <w:lang w:eastAsia="ja-JP"/>
              </w:rPr>
              <w:t>Reconfiguration</w:t>
            </w:r>
            <w:bookmarkEnd w:id="5029"/>
          </w:p>
        </w:tc>
        <w:tc>
          <w:tcPr>
            <w:tcW w:w="1080" w:type="dxa"/>
          </w:tcPr>
          <w:p w14:paraId="62EBE831" w14:textId="002EA0DC" w:rsidR="0034288A" w:rsidRDefault="0034288A" w:rsidP="0034288A">
            <w:pPr>
              <w:pStyle w:val="TAL"/>
              <w:keepNext w:val="0"/>
              <w:keepLines w:val="0"/>
              <w:widowControl w:val="0"/>
              <w:rPr>
                <w:lang w:eastAsia="zh-CN"/>
              </w:rPr>
            </w:pPr>
            <w:r>
              <w:rPr>
                <w:rFonts w:eastAsia="Batang" w:cs="Arial"/>
              </w:rPr>
              <w:t>M</w:t>
            </w:r>
          </w:p>
        </w:tc>
        <w:tc>
          <w:tcPr>
            <w:tcW w:w="1080" w:type="dxa"/>
          </w:tcPr>
          <w:p w14:paraId="0F37881B" w14:textId="77777777" w:rsidR="0034288A" w:rsidRPr="00FD0425" w:rsidRDefault="0034288A" w:rsidP="0034288A">
            <w:pPr>
              <w:pStyle w:val="TAL"/>
              <w:keepNext w:val="0"/>
              <w:keepLines w:val="0"/>
              <w:widowControl w:val="0"/>
              <w:rPr>
                <w:i/>
                <w:lang w:eastAsia="ja-JP"/>
              </w:rPr>
            </w:pPr>
          </w:p>
        </w:tc>
        <w:tc>
          <w:tcPr>
            <w:tcW w:w="1512" w:type="dxa"/>
          </w:tcPr>
          <w:p w14:paraId="606D214A" w14:textId="17DDCD6C" w:rsidR="0034288A" w:rsidRDefault="0034288A" w:rsidP="0034288A">
            <w:pPr>
              <w:pStyle w:val="TAL"/>
              <w:rPr>
                <w:lang w:eastAsia="zh-CN"/>
              </w:rPr>
            </w:pPr>
            <w:r>
              <w:rPr>
                <w:rFonts w:cs="Arial"/>
              </w:rPr>
              <w:t>ENUMERATED (intra-MN-LTM, ...)</w:t>
            </w:r>
          </w:p>
        </w:tc>
        <w:tc>
          <w:tcPr>
            <w:tcW w:w="1728" w:type="dxa"/>
          </w:tcPr>
          <w:p w14:paraId="55A2F789" w14:textId="77777777" w:rsidR="0034288A" w:rsidRPr="00A447CB" w:rsidRDefault="0034288A" w:rsidP="0034288A">
            <w:pPr>
              <w:pStyle w:val="TAL"/>
              <w:keepNext w:val="0"/>
              <w:keepLines w:val="0"/>
              <w:widowControl w:val="0"/>
              <w:rPr>
                <w:lang w:eastAsia="ja-JP"/>
              </w:rPr>
            </w:pPr>
          </w:p>
        </w:tc>
        <w:tc>
          <w:tcPr>
            <w:tcW w:w="1080" w:type="dxa"/>
          </w:tcPr>
          <w:p w14:paraId="67FF32EF" w14:textId="331E763D" w:rsidR="0034288A" w:rsidRDefault="0034288A" w:rsidP="0034288A">
            <w:pPr>
              <w:pStyle w:val="TAC"/>
              <w:keepNext w:val="0"/>
              <w:keepLines w:val="0"/>
              <w:widowControl w:val="0"/>
              <w:rPr>
                <w:lang w:eastAsia="zh-CN"/>
              </w:rPr>
            </w:pPr>
            <w:r w:rsidRPr="00FD0425">
              <w:rPr>
                <w:bCs/>
              </w:rPr>
              <w:t>–</w:t>
            </w:r>
          </w:p>
        </w:tc>
        <w:tc>
          <w:tcPr>
            <w:tcW w:w="1080" w:type="dxa"/>
          </w:tcPr>
          <w:p w14:paraId="4451F7CE" w14:textId="77777777" w:rsidR="0034288A" w:rsidRDefault="0034288A" w:rsidP="0034288A">
            <w:pPr>
              <w:pStyle w:val="TAC"/>
              <w:keepNext w:val="0"/>
              <w:keepLines w:val="0"/>
              <w:widowControl w:val="0"/>
              <w:rPr>
                <w:lang w:eastAsia="zh-CN"/>
              </w:rPr>
            </w:pPr>
          </w:p>
        </w:tc>
      </w:tr>
      <w:tr w:rsidR="0034288A" w:rsidRPr="00FD0425" w14:paraId="232E30C8" w14:textId="77777777" w:rsidTr="00BF534B">
        <w:tc>
          <w:tcPr>
            <w:tcW w:w="2160" w:type="dxa"/>
          </w:tcPr>
          <w:p w14:paraId="2C25A9BB" w14:textId="32AAC760" w:rsidR="0034288A" w:rsidRDefault="0034288A" w:rsidP="0034288A">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34288A" w:rsidRDefault="0034288A" w:rsidP="0034288A">
            <w:pPr>
              <w:pStyle w:val="TAL"/>
              <w:keepNext w:val="0"/>
              <w:keepLines w:val="0"/>
              <w:widowControl w:val="0"/>
              <w:rPr>
                <w:lang w:eastAsia="zh-CN"/>
              </w:rPr>
            </w:pPr>
            <w:r w:rsidRPr="009D1556">
              <w:rPr>
                <w:lang w:eastAsia="zh-CN"/>
              </w:rPr>
              <w:t>O</w:t>
            </w:r>
          </w:p>
        </w:tc>
        <w:tc>
          <w:tcPr>
            <w:tcW w:w="1080" w:type="dxa"/>
          </w:tcPr>
          <w:p w14:paraId="150D38CA" w14:textId="77777777" w:rsidR="0034288A" w:rsidRPr="00FD0425" w:rsidRDefault="0034288A" w:rsidP="0034288A">
            <w:pPr>
              <w:pStyle w:val="TAL"/>
              <w:keepNext w:val="0"/>
              <w:keepLines w:val="0"/>
              <w:widowControl w:val="0"/>
              <w:rPr>
                <w:i/>
                <w:lang w:eastAsia="ja-JP"/>
              </w:rPr>
            </w:pPr>
          </w:p>
        </w:tc>
        <w:tc>
          <w:tcPr>
            <w:tcW w:w="1512" w:type="dxa"/>
          </w:tcPr>
          <w:p w14:paraId="37486577" w14:textId="5532A66F" w:rsidR="0034288A" w:rsidRDefault="0034288A" w:rsidP="0034288A">
            <w:pPr>
              <w:pStyle w:val="TAL"/>
              <w:rPr>
                <w:lang w:eastAsia="zh-CN"/>
              </w:rPr>
            </w:pPr>
            <w:r w:rsidRPr="00846B1F">
              <w:rPr>
                <w:rFonts w:cs="Arial"/>
                <w:szCs w:val="18"/>
              </w:rPr>
              <w:t>ENUMERATED (executed, …)</w:t>
            </w:r>
          </w:p>
        </w:tc>
        <w:tc>
          <w:tcPr>
            <w:tcW w:w="1728" w:type="dxa"/>
          </w:tcPr>
          <w:p w14:paraId="6F695607" w14:textId="1327E644" w:rsidR="0034288A" w:rsidRPr="00A447CB" w:rsidRDefault="0034288A" w:rsidP="0034288A">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34288A" w:rsidRDefault="0034288A" w:rsidP="0034288A">
            <w:pPr>
              <w:pStyle w:val="TAC"/>
              <w:keepNext w:val="0"/>
              <w:keepLines w:val="0"/>
              <w:widowControl w:val="0"/>
              <w:rPr>
                <w:lang w:eastAsia="zh-CN"/>
              </w:rPr>
            </w:pPr>
            <w:r w:rsidRPr="00846B1F">
              <w:rPr>
                <w:rFonts w:cs="Arial"/>
                <w:szCs w:val="18"/>
              </w:rPr>
              <w:t>YES</w:t>
            </w:r>
          </w:p>
        </w:tc>
        <w:tc>
          <w:tcPr>
            <w:tcW w:w="1080" w:type="dxa"/>
          </w:tcPr>
          <w:p w14:paraId="6A10D7A8" w14:textId="70CE66D9" w:rsidR="0034288A" w:rsidRDefault="0034288A" w:rsidP="0034288A">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5030" w:name="_CR9_1_2_6"/>
      <w:bookmarkStart w:id="5031" w:name="_Toc20955197"/>
      <w:bookmarkStart w:id="5032" w:name="_Toc29991392"/>
      <w:bookmarkStart w:id="5033" w:name="_Toc36555792"/>
      <w:bookmarkStart w:id="5034" w:name="_Toc44497502"/>
      <w:bookmarkStart w:id="5035" w:name="_Toc45107890"/>
      <w:bookmarkStart w:id="5036" w:name="_Toc45901510"/>
      <w:bookmarkStart w:id="5037" w:name="_Toc51850589"/>
      <w:bookmarkStart w:id="5038" w:name="_Toc56693592"/>
      <w:bookmarkStart w:id="5039" w:name="_Toc64447135"/>
      <w:bookmarkStart w:id="5040" w:name="_Toc66286629"/>
      <w:bookmarkStart w:id="5041" w:name="_Toc74151324"/>
      <w:bookmarkStart w:id="5042" w:name="_Toc88653796"/>
      <w:bookmarkStart w:id="5043" w:name="_Toc97904152"/>
      <w:bookmarkStart w:id="5044" w:name="_Toc98868222"/>
      <w:bookmarkStart w:id="5045" w:name="_Toc105174506"/>
      <w:bookmarkStart w:id="5046" w:name="_Toc106109343"/>
      <w:bookmarkStart w:id="5047" w:name="_Toc113825164"/>
      <w:bookmarkStart w:id="5048" w:name="_Toc222864120"/>
      <w:bookmarkEnd w:id="5030"/>
      <w:r w:rsidRPr="00FD0425">
        <w:t>9.1.2.6</w:t>
      </w:r>
      <w:r w:rsidRPr="00FD0425">
        <w:tab/>
        <w:t>S-NODE MODIFICATION REQUEST ACKNOWLEDGE</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5049" w:name="_MCCTEMPBM_CRPT75870185___2"/>
            <w:r w:rsidRPr="00FD0425">
              <w:rPr>
                <w:b/>
                <w:bCs/>
                <w:lang w:eastAsia="ja-JP"/>
              </w:rPr>
              <w:t>&gt;PDU Session Resources Admitted To Be Added List</w:t>
            </w:r>
            <w:bookmarkEnd w:id="5049"/>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5050" w:name="_MCCTEMPBM_CRPT75870186___2"/>
            <w:r w:rsidRPr="00FD0425">
              <w:rPr>
                <w:b/>
                <w:bCs/>
                <w:lang w:eastAsia="ja-JP"/>
              </w:rPr>
              <w:t>&gt;&gt;PDU Session Resources Admitted To Be Added Item</w:t>
            </w:r>
            <w:bookmarkEnd w:id="5050"/>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r>
            <w:r w:rsidRPr="00FD0425">
              <w:rPr>
                <w:lang w:eastAsia="ja-JP"/>
              </w:rPr>
              <w:lastRenderedPageBreak/>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5051" w:name="_MCCTEMPBM_CRPT75870187___2"/>
            <w:r w:rsidRPr="00FD0425">
              <w:rPr>
                <w:lang w:eastAsia="ja-JP"/>
              </w:rPr>
              <w:t>&gt;&gt;&gt;PDU Session ID</w:t>
            </w:r>
            <w:bookmarkEnd w:id="5051"/>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5052" w:name="_MCCTEMPBM_CRPT75870188___2"/>
            <w:r w:rsidRPr="00FD0425">
              <w:rPr>
                <w:lang w:eastAsia="ja-JP"/>
              </w:rPr>
              <w:t>&gt;&gt;&gt;</w:t>
            </w:r>
            <w:r w:rsidRPr="00FD0425">
              <w:rPr>
                <w:lang w:val="sv-SE" w:eastAsia="ja-JP"/>
              </w:rPr>
              <w:t>PDU Session Resource Setup Response Info – SN terminated</w:t>
            </w:r>
            <w:bookmarkEnd w:id="5052"/>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5053" w:name="_MCCTEMPBM_CRPT75870189___2"/>
            <w:r w:rsidRPr="00FD0425">
              <w:rPr>
                <w:lang w:eastAsia="ja-JP"/>
              </w:rPr>
              <w:t>&gt;&gt;&gt;PDU Session Resource Setup Response Info – MN terminated</w:t>
            </w:r>
            <w:bookmarkEnd w:id="5053"/>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5054" w:name="_MCCTEMPBM_CRPT75870190___2"/>
            <w:r w:rsidRPr="00FD0425">
              <w:rPr>
                <w:b/>
              </w:rPr>
              <w:t>&gt;PDU Session Resources Admitted To Be Modified List</w:t>
            </w:r>
            <w:bookmarkEnd w:id="5054"/>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5055" w:name="_MCCTEMPBM_CRPT75870191___2"/>
            <w:r w:rsidRPr="00FD0425">
              <w:rPr>
                <w:b/>
                <w:bCs/>
              </w:rPr>
              <w:t>&gt;&gt;PDU Session Resources Admitted To Be Modified Item</w:t>
            </w:r>
            <w:bookmarkEnd w:id="5055"/>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5056" w:name="_MCCTEMPBM_CRPT75870192___2"/>
            <w:r w:rsidRPr="00FD0425">
              <w:rPr>
                <w:lang w:eastAsia="ja-JP"/>
              </w:rPr>
              <w:t>&gt;&gt;&gt;PDU Session ID</w:t>
            </w:r>
            <w:bookmarkEnd w:id="5056"/>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5057" w:name="_MCCTEMPBM_CRPT75870193___2"/>
            <w:r w:rsidRPr="00FD0425">
              <w:rPr>
                <w:lang w:eastAsia="ja-JP"/>
              </w:rPr>
              <w:t>&gt;&gt;&gt;</w:t>
            </w:r>
            <w:r w:rsidRPr="00FD0425">
              <w:rPr>
                <w:lang w:val="sv-SE" w:eastAsia="ja-JP"/>
              </w:rPr>
              <w:t>PDU Session Resource Modification Response Info – SN terminated</w:t>
            </w:r>
            <w:bookmarkEnd w:id="5057"/>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5058" w:name="_MCCTEMPBM_CRPT75870194___2"/>
            <w:r w:rsidRPr="00FD0425">
              <w:rPr>
                <w:lang w:eastAsia="ja-JP"/>
              </w:rPr>
              <w:t>&gt;&gt;&gt;</w:t>
            </w:r>
            <w:r w:rsidRPr="00FD0425">
              <w:rPr>
                <w:lang w:val="sv-SE" w:eastAsia="ja-JP"/>
              </w:rPr>
              <w:t>PDU Session Resource Modification Response Info – MN terminated</w:t>
            </w:r>
            <w:bookmarkEnd w:id="5058"/>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5059" w:name="_MCCTEMPBM_CRPT75870195___2"/>
            <w:r w:rsidRPr="00FD0425">
              <w:rPr>
                <w:b/>
              </w:rPr>
              <w:t>&gt;PDU Session Resources Admitted To Be Released List</w:t>
            </w:r>
            <w:bookmarkEnd w:id="5059"/>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5060"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5060"/>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5061"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lastRenderedPageBreak/>
              <w:t>to be released List – MN terminated</w:t>
            </w:r>
            <w:bookmarkEnd w:id="5061"/>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lastRenderedPageBreak/>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5062"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5062"/>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5063"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5063"/>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5064"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5064"/>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 xml:space="preserve">Addition Information Modification </w:t>
            </w:r>
            <w:r w:rsidRPr="00791720">
              <w:rPr>
                <w:b/>
                <w:bCs/>
                <w:lang w:eastAsia="ja-JP"/>
              </w:rPr>
              <w:lastRenderedPageBreak/>
              <w:t>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5065"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065"/>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5066"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5066"/>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5067" w:name="_MCCTEMPBM_CRPT75870203___2"/>
            <w:r w:rsidRPr="004A3E16">
              <w:rPr>
                <w:lang w:eastAsia="ja-JP"/>
              </w:rPr>
              <w:t>&gt;&gt;&gt;PSCell ID</w:t>
            </w:r>
            <w:bookmarkEnd w:id="5067"/>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5068"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5068"/>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5069"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5069"/>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5070" w:name="_MCCTEMPBM_CRPT75870206___2"/>
            <w:r w:rsidRPr="002952FD">
              <w:t>&gt;&gt;&gt;</w:t>
            </w:r>
            <w:r w:rsidRPr="00705AB5">
              <w:rPr>
                <w:rFonts w:eastAsiaTheme="minorEastAsia"/>
              </w:rPr>
              <w:t>PSCell</w:t>
            </w:r>
            <w:r w:rsidRPr="002952FD">
              <w:t xml:space="preserve"> ID</w:t>
            </w:r>
            <w:bookmarkEnd w:id="5070"/>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5071"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5071"/>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5072" w:name="_MCCTEMPBM_CRPT75870208___2"/>
            <w:r w:rsidRPr="00E65F9B">
              <w:t xml:space="preserve">&gt;LTM Candidate PSCell </w:t>
            </w:r>
            <w:r w:rsidRPr="00E65F9B">
              <w:rPr>
                <w:rFonts w:cs="Arial"/>
                <w:szCs w:val="18"/>
              </w:rPr>
              <w:t>Prepared</w:t>
            </w:r>
            <w:r w:rsidRPr="00E65F9B">
              <w:t xml:space="preserve"> List</w:t>
            </w:r>
            <w:bookmarkEnd w:id="5072"/>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5073" w:name="_MCCTEMPBM_CRPT75870209___2"/>
            <w:r w:rsidRPr="0081139E">
              <w:rPr>
                <w:lang w:eastAsia="ja-JP"/>
              </w:rPr>
              <w:t>&gt;CSI Resource Configuration</w:t>
            </w:r>
            <w:bookmarkEnd w:id="5073"/>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5074" w:name="_MCCTEMPBM_CRPT75870210___2"/>
            <w:r w:rsidRPr="0081139E">
              <w:rPr>
                <w:rFonts w:hint="eastAsia"/>
                <w:lang w:eastAsia="ja-JP"/>
              </w:rPr>
              <w:t>&gt;</w:t>
            </w:r>
            <w:r w:rsidRPr="0081139E">
              <w:rPr>
                <w:lang w:eastAsia="ja-JP"/>
              </w:rPr>
              <w:t>LTM Configuration ID Mapping List</w:t>
            </w:r>
            <w:bookmarkEnd w:id="5074"/>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lang w:eastAsia="ja-JP"/>
              </w:rPr>
            </w:pPr>
            <w:r w:rsidRPr="00CE5D7C">
              <w:rPr>
                <w:rFonts w:hint="eastAsia"/>
                <w:lang w:eastAsia="zh-CN"/>
              </w:rPr>
              <w:t>&gt;</w:t>
            </w:r>
            <w:r w:rsidRPr="00CE5D7C">
              <w:t>CSI Report Configuration for Early CSI Acquisition</w:t>
            </w:r>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
                <w:szCs w:val="18"/>
                <w:lang w:eastAsia="ja-JP"/>
              </w:rPr>
            </w:pPr>
            <w:r w:rsidRPr="00CC1735">
              <w:rPr>
                <w:rFonts w:cs="Arial"/>
                <w:szCs w:val="18"/>
                <w:lang w:eastAsia="ja-JP"/>
              </w:rPr>
              <w:t>OCTET STRING</w:t>
            </w:r>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pPr>
            <w:r>
              <w:t xml:space="preserve">Includes the </w:t>
            </w:r>
            <w:r w:rsidRPr="00B5261F">
              <w:rPr>
                <w:i/>
              </w:rPr>
              <w:t xml:space="preserve">ltm-CSI-ReportConfig </w:t>
            </w:r>
            <w:r>
              <w:t>as defined in TS 38.331 [10].</w:t>
            </w:r>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4D80DA37" w:rsidR="00270040" w:rsidRPr="00C2197C" w:rsidRDefault="00FB5A30" w:rsidP="00270040">
            <w:pPr>
              <w:pStyle w:val="TAC"/>
              <w:keepNext w:val="0"/>
              <w:keepLines w:val="0"/>
              <w:widowControl w:val="0"/>
              <w:rPr>
                <w:rFonts w:cs="Arial"/>
                <w:szCs w:val="18"/>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7DCD15" w14:textId="01CE1865" w:rsidR="00270040" w:rsidRDefault="00270040" w:rsidP="00270040">
            <w:pPr>
              <w:pStyle w:val="TAC"/>
              <w:keepNext w:val="0"/>
              <w:keepLines w:val="0"/>
              <w:widowControl w:val="0"/>
            </w:pP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5075" w:name="_CR9_1_2_7"/>
      <w:bookmarkStart w:id="5076" w:name="_Toc20955198"/>
      <w:bookmarkStart w:id="5077" w:name="_Toc29991393"/>
      <w:bookmarkStart w:id="5078" w:name="_Toc36555793"/>
      <w:bookmarkStart w:id="5079" w:name="_Toc44497503"/>
      <w:bookmarkStart w:id="5080" w:name="_Toc45107891"/>
      <w:bookmarkStart w:id="5081" w:name="_Toc45901511"/>
      <w:bookmarkStart w:id="5082" w:name="_Toc51850590"/>
      <w:bookmarkStart w:id="5083" w:name="_Toc56693593"/>
      <w:bookmarkStart w:id="5084" w:name="_Toc64447136"/>
      <w:bookmarkStart w:id="5085" w:name="_Toc66286630"/>
      <w:bookmarkStart w:id="5086" w:name="_Toc74151325"/>
      <w:bookmarkStart w:id="5087" w:name="_Toc88653797"/>
      <w:bookmarkStart w:id="5088" w:name="_Toc97904153"/>
      <w:bookmarkStart w:id="5089" w:name="_Toc98868223"/>
      <w:bookmarkStart w:id="5090" w:name="_Toc105174507"/>
      <w:bookmarkStart w:id="5091" w:name="_Toc106109344"/>
      <w:bookmarkStart w:id="5092" w:name="_Toc113825165"/>
      <w:bookmarkStart w:id="5093" w:name="_Toc222864121"/>
      <w:bookmarkEnd w:id="5075"/>
      <w:r w:rsidRPr="00FD0425">
        <w:t>9.1.2.7</w:t>
      </w:r>
      <w:r w:rsidRPr="00FD0425">
        <w:tab/>
        <w:t>S-NODE MODIFICATION REQUEST REJECT</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5094" w:name="_CR9_1_2_8"/>
      <w:bookmarkStart w:id="5095" w:name="_Toc20955199"/>
      <w:bookmarkStart w:id="5096" w:name="_Toc29991394"/>
      <w:bookmarkStart w:id="5097" w:name="_Toc36555794"/>
      <w:bookmarkStart w:id="5098" w:name="_Toc44497504"/>
      <w:bookmarkStart w:id="5099" w:name="_Toc45107892"/>
      <w:bookmarkStart w:id="5100" w:name="_Toc45901512"/>
      <w:bookmarkStart w:id="5101" w:name="_Toc51850591"/>
      <w:bookmarkStart w:id="5102" w:name="_Toc56693594"/>
      <w:bookmarkStart w:id="5103" w:name="_Toc64447137"/>
      <w:bookmarkStart w:id="5104" w:name="_Toc66286631"/>
      <w:bookmarkStart w:id="5105" w:name="_Toc74151326"/>
      <w:bookmarkStart w:id="5106" w:name="_Toc88653798"/>
      <w:bookmarkStart w:id="5107" w:name="_Toc97904154"/>
      <w:bookmarkStart w:id="5108" w:name="_Toc98868224"/>
      <w:bookmarkStart w:id="5109" w:name="_Toc105174508"/>
      <w:bookmarkStart w:id="5110" w:name="_Toc106109345"/>
      <w:bookmarkStart w:id="5111" w:name="_Toc113825166"/>
      <w:bookmarkStart w:id="5112" w:name="_Toc222864122"/>
      <w:bookmarkEnd w:id="5094"/>
      <w:r w:rsidRPr="00FD0425">
        <w:t>9.1.2.8</w:t>
      </w:r>
      <w:r w:rsidRPr="00FD0425">
        <w:tab/>
        <w:t>S-NODE MODIFICATION REQUIRED</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5113" w:name="_MCCTEMPBM_CRPT75870211___2"/>
            <w:r w:rsidRPr="00FD0425">
              <w:rPr>
                <w:b/>
                <w:bCs/>
                <w:lang w:eastAsia="ja-JP"/>
              </w:rPr>
              <w:t>&gt;PDU Session Resources To Be Modified Item</w:t>
            </w:r>
            <w:bookmarkEnd w:id="5113"/>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5114" w:name="_MCCTEMPBM_CRPT75870212___2"/>
            <w:r w:rsidRPr="00FD0425">
              <w:rPr>
                <w:lang w:eastAsia="ja-JP"/>
              </w:rPr>
              <w:t>&gt;&gt;PDU Session ID</w:t>
            </w:r>
            <w:bookmarkEnd w:id="5114"/>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5115" w:name="_MCCTEMPBM_CRPT75870213___2"/>
            <w:r w:rsidRPr="00FD0425">
              <w:rPr>
                <w:lang w:eastAsia="ja-JP"/>
              </w:rPr>
              <w:t>&gt;&gt;</w:t>
            </w:r>
            <w:r w:rsidRPr="00FD0425">
              <w:rPr>
                <w:lang w:val="sv-SE" w:eastAsia="zh-CN"/>
              </w:rPr>
              <w:t>PDU Session Resource Modification Required Info – SN terminated</w:t>
            </w:r>
            <w:bookmarkEnd w:id="5115"/>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5116" w:name="_MCCTEMPBM_CRPT75870214___2"/>
            <w:r w:rsidRPr="00FD0425">
              <w:rPr>
                <w:lang w:eastAsia="ja-JP"/>
              </w:rPr>
              <w:t>&gt;&gt;</w:t>
            </w:r>
            <w:r w:rsidRPr="00FD0425">
              <w:rPr>
                <w:lang w:val="sv-SE" w:eastAsia="zh-CN"/>
              </w:rPr>
              <w:t>PDU Session Resource Modification Required Info – MN terminated</w:t>
            </w:r>
            <w:bookmarkEnd w:id="5116"/>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5117" w:name="_MCCTEMPBM_CRPT75870215___2"/>
            <w:r w:rsidRPr="00FD0425">
              <w:rPr>
                <w:b/>
                <w:bCs/>
                <w:lang w:eastAsia="ja-JP"/>
              </w:rPr>
              <w:t>&gt;PDU Session Resources To Be Released Item</w:t>
            </w:r>
            <w:bookmarkEnd w:id="5117"/>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5118" w:name="_MCCTEMPBM_CRPT75870216___2"/>
            <w:r w:rsidRPr="00FD0425">
              <w:rPr>
                <w:lang w:eastAsia="ja-JP"/>
              </w:rPr>
              <w:t>&gt;</w:t>
            </w:r>
            <w:r w:rsidR="00CE557F">
              <w:rPr>
                <w:lang w:eastAsia="ja-JP"/>
              </w:rPr>
              <w:t>&gt;</w:t>
            </w:r>
            <w:r w:rsidRPr="00FD0425">
              <w:rPr>
                <w:lang w:eastAsia="ja-JP"/>
              </w:rPr>
              <w:t>PDU sessions to be released List – SN terminated</w:t>
            </w:r>
            <w:bookmarkEnd w:id="5118"/>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5119" w:name="_MCCTEMPBM_CRPT75870217___2"/>
            <w:r w:rsidRPr="00FD0425">
              <w:rPr>
                <w:lang w:eastAsia="ja-JP"/>
              </w:rPr>
              <w:t>&gt;</w:t>
            </w:r>
            <w:r w:rsidR="00CE557F">
              <w:rPr>
                <w:lang w:eastAsia="ja-JP"/>
              </w:rPr>
              <w:t>&gt;</w:t>
            </w:r>
            <w:r w:rsidRPr="00FD0425">
              <w:rPr>
                <w:lang w:eastAsia="ja-JP"/>
              </w:rPr>
              <w:t>PDU sessions to be released List – MN terminated</w:t>
            </w:r>
            <w:bookmarkEnd w:id="5119"/>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5120"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120"/>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5121"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5121"/>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5122" w:name="_MCCTEMPBM_CRPT75870220___2"/>
            <w:r w:rsidRPr="004A3E16">
              <w:rPr>
                <w:lang w:eastAsia="ja-JP"/>
              </w:rPr>
              <w:t>&gt;&gt;&gt;PSCell ID</w:t>
            </w:r>
            <w:bookmarkEnd w:id="5122"/>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5123"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5123"/>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5124"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5124"/>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5125" w:name="_MCCTEMPBM_CRPT75870223___2"/>
            <w:r w:rsidRPr="004A3E16">
              <w:rPr>
                <w:lang w:eastAsia="ja-JP"/>
              </w:rPr>
              <w:t>&gt;&gt;&gt;PSCell ID</w:t>
            </w:r>
            <w:bookmarkEnd w:id="5125"/>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5126"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5126"/>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5127" w:name="_MCCTEMPBM_CRPT75870225___2"/>
            <w:r>
              <w:t xml:space="preserve">&gt;LTM Candidate PSCell To be </w:t>
            </w:r>
            <w:r w:rsidRPr="007A3532">
              <w:rPr>
                <w:lang w:eastAsia="ja-JP"/>
              </w:rPr>
              <w:t>Cancelled</w:t>
            </w:r>
            <w:r>
              <w:rPr>
                <w:rFonts w:hint="eastAsia"/>
              </w:rPr>
              <w:t xml:space="preserve"> List</w:t>
            </w:r>
            <w:bookmarkEnd w:id="5127"/>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8BF34" w14:textId="2C6FB258" w:rsidR="000E6D54" w:rsidRDefault="000E6D54" w:rsidP="000E6D54">
            <w:pPr>
              <w:pStyle w:val="TAL"/>
              <w:rPr>
                <w:snapToGrid w:val="0"/>
                <w:lang w:eastAsia="zh-CN"/>
              </w:rPr>
            </w:pPr>
            <w:r>
              <w:rPr>
                <w:lang w:val="en-US" w:eastAsia="zh-CN"/>
              </w:rPr>
              <w:t>9.2.3.</w:t>
            </w:r>
            <w:r>
              <w:rPr>
                <w:rFonts w:eastAsia="Malgun Gothic" w:hint="eastAsia"/>
                <w:lang w:val="en-US"/>
              </w:rPr>
              <w:t>247</w:t>
            </w:r>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5128" w:name="_CR9_1_2_9"/>
      <w:bookmarkStart w:id="5129" w:name="_Toc20955200"/>
      <w:bookmarkStart w:id="5130" w:name="_Toc29991395"/>
      <w:bookmarkStart w:id="5131" w:name="_Toc36555795"/>
      <w:bookmarkStart w:id="5132" w:name="_Toc44497505"/>
      <w:bookmarkStart w:id="5133" w:name="_Toc45107893"/>
      <w:bookmarkStart w:id="5134" w:name="_Toc45901513"/>
      <w:bookmarkStart w:id="5135" w:name="_Toc51850592"/>
      <w:bookmarkStart w:id="5136" w:name="_Toc56693595"/>
      <w:bookmarkStart w:id="5137" w:name="_Toc64447138"/>
      <w:bookmarkStart w:id="5138" w:name="_Toc66286632"/>
      <w:bookmarkStart w:id="5139" w:name="_Toc74151327"/>
      <w:bookmarkStart w:id="5140" w:name="_Toc88653799"/>
      <w:bookmarkStart w:id="5141" w:name="_Toc97904155"/>
      <w:bookmarkStart w:id="5142" w:name="_Toc98868225"/>
      <w:bookmarkStart w:id="5143" w:name="_Toc105174509"/>
      <w:bookmarkStart w:id="5144" w:name="_Toc106109346"/>
      <w:bookmarkStart w:id="5145" w:name="_Toc113825167"/>
      <w:bookmarkStart w:id="5146" w:name="_Toc222864123"/>
      <w:bookmarkEnd w:id="5128"/>
      <w:r w:rsidRPr="00FD0425">
        <w:t>9.1.2.9</w:t>
      </w:r>
      <w:r w:rsidRPr="00FD0425">
        <w:tab/>
        <w:t>S-NODE MODIFICATION CONFIRM</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5147" w:name="_MCCTEMPBM_CRPT75870226___2"/>
            <w:r w:rsidRPr="00FD0425">
              <w:rPr>
                <w:b/>
                <w:bCs/>
                <w:lang w:eastAsia="ja-JP"/>
              </w:rPr>
              <w:t>&gt;PDU sessions Admitted To Be Modified Item</w:t>
            </w:r>
            <w:bookmarkEnd w:id="5147"/>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5148" w:name="_MCCTEMPBM_CRPT75870227___2"/>
            <w:r w:rsidRPr="00FD0425">
              <w:rPr>
                <w:lang w:eastAsia="ja-JP"/>
              </w:rPr>
              <w:t>&gt;&gt;PDU Session ID</w:t>
            </w:r>
            <w:bookmarkEnd w:id="5148"/>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5149" w:name="_MCCTEMPBM_CRPT75870228___2"/>
            <w:r w:rsidRPr="00FD0425">
              <w:rPr>
                <w:lang w:eastAsia="ja-JP"/>
              </w:rPr>
              <w:t>&gt;&gt;</w:t>
            </w:r>
            <w:r w:rsidRPr="00FD0425">
              <w:rPr>
                <w:lang w:eastAsia="zh-CN"/>
              </w:rPr>
              <w:t>PDU Session Resource Modification Confirm Info – SN terminated</w:t>
            </w:r>
            <w:bookmarkEnd w:id="5149"/>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5150" w:name="_MCCTEMPBM_CRPT75870229___2"/>
            <w:r w:rsidRPr="00FD0425">
              <w:rPr>
                <w:lang w:eastAsia="ja-JP"/>
              </w:rPr>
              <w:t>&gt;&gt;</w:t>
            </w:r>
            <w:r w:rsidRPr="00FD0425">
              <w:rPr>
                <w:lang w:eastAsia="zh-CN"/>
              </w:rPr>
              <w:t>PDU Session Resource Modification Confirm Info – MN terminated</w:t>
            </w:r>
            <w:bookmarkEnd w:id="5150"/>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5151" w:name="_MCCTEMPBM_CRPT75870230___2"/>
            <w:r w:rsidRPr="00FD0425">
              <w:rPr>
                <w:lang w:eastAsia="ja-JP"/>
              </w:rPr>
              <w:t>&gt;PDU sessions released List – SN terminated</w:t>
            </w:r>
            <w:bookmarkEnd w:id="5151"/>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5152" w:name="_MCCTEMPBM_CRPT75870231___2"/>
            <w:r w:rsidRPr="00FD0425">
              <w:rPr>
                <w:lang w:eastAsia="ja-JP"/>
              </w:rPr>
              <w:t>&gt;PDU sessions released List – MN terminated</w:t>
            </w:r>
            <w:bookmarkEnd w:id="5152"/>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5153" w:name="_MCCTEMPBM_CRPT75870232___2"/>
            <w:r w:rsidRPr="005E77CF">
              <w:t>&gt;LTM Candidate PSCell Prepared List</w:t>
            </w:r>
            <w:bookmarkEnd w:id="5153"/>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5154" w:name="_MCCTEMPBM_CRPT75870233___2"/>
            <w:r w:rsidRPr="00846B1F">
              <w:rPr>
                <w:lang w:eastAsia="ja-JP"/>
              </w:rPr>
              <w:t xml:space="preserve">&gt;CSI </w:t>
            </w:r>
            <w:r w:rsidRPr="00846B1F">
              <w:t>Resource</w:t>
            </w:r>
            <w:r w:rsidRPr="00846B1F">
              <w:rPr>
                <w:lang w:eastAsia="ja-JP"/>
              </w:rPr>
              <w:t xml:space="preserve"> Configuration</w:t>
            </w:r>
            <w:bookmarkEnd w:id="5154"/>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5155" w:name="_MCCTEMPBM_CRPT75870234___2"/>
            <w:r w:rsidRPr="00846B1F">
              <w:rPr>
                <w:rFonts w:hint="eastAsia"/>
                <w:lang w:eastAsia="ja-JP"/>
              </w:rPr>
              <w:t>&gt;</w:t>
            </w:r>
            <w:r w:rsidRPr="00846B1F">
              <w:rPr>
                <w:lang w:eastAsia="ja-JP"/>
              </w:rPr>
              <w:t>LTM Configuration ID Mapping List</w:t>
            </w:r>
            <w:bookmarkEnd w:id="5155"/>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5156" w:name="_CR9_1_2_10"/>
      <w:bookmarkStart w:id="5157" w:name="_Toc20955201"/>
      <w:bookmarkStart w:id="5158" w:name="_Toc29991396"/>
      <w:bookmarkStart w:id="5159" w:name="_Toc36555796"/>
      <w:bookmarkStart w:id="5160" w:name="_Toc44497506"/>
      <w:bookmarkStart w:id="5161" w:name="_Toc45107894"/>
      <w:bookmarkStart w:id="5162" w:name="_Toc45901514"/>
      <w:bookmarkStart w:id="5163" w:name="_Toc51850593"/>
      <w:bookmarkStart w:id="5164" w:name="_Toc56693596"/>
      <w:bookmarkStart w:id="5165" w:name="_Toc64447139"/>
      <w:bookmarkStart w:id="5166" w:name="_Toc66286633"/>
      <w:bookmarkStart w:id="5167" w:name="_Toc74151328"/>
      <w:bookmarkStart w:id="5168" w:name="_Toc88653800"/>
      <w:bookmarkStart w:id="5169" w:name="_Toc97904156"/>
      <w:bookmarkStart w:id="5170" w:name="_Toc98868226"/>
      <w:bookmarkStart w:id="5171" w:name="_Toc105174510"/>
      <w:bookmarkStart w:id="5172" w:name="_Toc106109347"/>
      <w:bookmarkStart w:id="5173" w:name="_Toc113825168"/>
      <w:bookmarkStart w:id="5174" w:name="_Toc222864124"/>
      <w:bookmarkEnd w:id="5156"/>
      <w:r w:rsidRPr="00FD0425">
        <w:t>9.1.2.10</w:t>
      </w:r>
      <w:r w:rsidRPr="00FD0425">
        <w:tab/>
        <w:t>S-NODE MODIFICATION REFUS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175" w:name="_Toc20955202"/>
      <w:bookmarkStart w:id="5176" w:name="_Toc29991397"/>
      <w:bookmarkStart w:id="5177" w:name="_Toc36555797"/>
      <w:bookmarkStart w:id="5178" w:name="_Toc44497507"/>
      <w:bookmarkStart w:id="5179" w:name="_Toc45107895"/>
      <w:bookmarkStart w:id="5180" w:name="_Toc45901515"/>
      <w:bookmarkStart w:id="5181" w:name="_Toc51850594"/>
      <w:bookmarkStart w:id="5182" w:name="_Toc56693597"/>
      <w:bookmarkStart w:id="5183" w:name="_Toc64447140"/>
      <w:bookmarkStart w:id="5184" w:name="_Toc66286634"/>
      <w:bookmarkStart w:id="5185" w:name="_Toc74151329"/>
      <w:bookmarkStart w:id="5186" w:name="_Toc88653801"/>
      <w:bookmarkStart w:id="5187" w:name="_Toc97904157"/>
      <w:bookmarkStart w:id="5188" w:name="_Toc98868227"/>
      <w:bookmarkStart w:id="5189" w:name="_Toc105174511"/>
      <w:bookmarkStart w:id="5190" w:name="_Toc106109348"/>
      <w:bookmarkStart w:id="5191" w:name="_Toc113825169"/>
    </w:p>
    <w:p w14:paraId="15CBBE27" w14:textId="12D69249" w:rsidR="0049234F" w:rsidRPr="00FD0425" w:rsidRDefault="0049234F" w:rsidP="0049234F">
      <w:pPr>
        <w:pStyle w:val="Heading4"/>
        <w:keepNext w:val="0"/>
        <w:keepLines w:val="0"/>
        <w:widowControl w:val="0"/>
      </w:pPr>
      <w:bookmarkStart w:id="5192" w:name="_CR9_1_2_11"/>
      <w:bookmarkStart w:id="5193" w:name="_Toc222864125"/>
      <w:bookmarkEnd w:id="5192"/>
      <w:r w:rsidRPr="00FD0425">
        <w:t>9.1.2.11</w:t>
      </w:r>
      <w:r w:rsidRPr="00FD0425">
        <w:tab/>
        <w:t>S-NODE CHANGE REQUIRED</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3"/>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194" w:name="_MCCTEMPBM_CRPT75870235___2"/>
            <w:r w:rsidRPr="00FD0425">
              <w:rPr>
                <w:b/>
              </w:rPr>
              <w:t>&gt;PDU Session SN Change Required Item</w:t>
            </w:r>
            <w:bookmarkEnd w:id="5194"/>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195" w:name="_MCCTEMPBM_CRPT75870236___2"/>
            <w:r w:rsidRPr="00FD0425">
              <w:rPr>
                <w:lang w:eastAsia="ja-JP"/>
              </w:rPr>
              <w:t>&gt;&gt;PDU Session ID</w:t>
            </w:r>
            <w:bookmarkEnd w:id="5195"/>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196" w:name="_MCCTEMPBM_CRPT75870237___2"/>
            <w:r w:rsidRPr="00FD0425">
              <w:t>&gt;&gt;PDU Session Resource Change Required Info – SN terminated</w:t>
            </w:r>
            <w:bookmarkEnd w:id="5196"/>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772853FC"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r>
              <w:rPr>
                <w:rFonts w:cs="Arial" w:hint="eastAsia"/>
                <w:lang w:eastAsia="zh-CN"/>
              </w:rPr>
              <w:t xml:space="preserve"> or</w:t>
            </w:r>
            <w:r>
              <w:rPr>
                <w:rFonts w:cs="Arial"/>
                <w:lang w:eastAsia="zh-CN"/>
              </w:rPr>
              <w:t xml:space="preserve"> </w:t>
            </w:r>
            <w:r w:rsidR="00FB5A30">
              <w:rPr>
                <w:rFonts w:cs="Arial"/>
                <w:lang w:eastAsia="zh-CN"/>
              </w:rPr>
              <w:t xml:space="preserve">the </w:t>
            </w:r>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w:t>
            </w:r>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197" w:name="_MCCTEMPBM_CRPT75870238___2"/>
            <w:r w:rsidRPr="00791720">
              <w:rPr>
                <w:b/>
                <w:bCs/>
                <w:lang w:eastAsia="ja-JP"/>
              </w:rPr>
              <w:t xml:space="preserve">&gt;Multiple </w:t>
            </w:r>
            <w:r w:rsidRPr="00791720">
              <w:rPr>
                <w:rFonts w:cs="Arial"/>
                <w:b/>
                <w:bCs/>
              </w:rPr>
              <w:t>Target S-NG-RAN Node List</w:t>
            </w:r>
            <w:bookmarkEnd w:id="5197"/>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198" w:name="_MCCTEMPBM_CRPT75870239___2"/>
            <w:r w:rsidRPr="00791720">
              <w:rPr>
                <w:b/>
                <w:bCs/>
                <w:lang w:eastAsia="ja-JP"/>
              </w:rPr>
              <w:t xml:space="preserve">&gt;&gt;Multiple </w:t>
            </w:r>
            <w:r w:rsidRPr="00791720">
              <w:rPr>
                <w:rFonts w:cs="Arial"/>
                <w:b/>
                <w:bCs/>
              </w:rPr>
              <w:t>Target S-NG-RAN Node Item</w:t>
            </w:r>
            <w:bookmarkEnd w:id="5198"/>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199" w:name="_MCCTEMPBM_CRPT75870240___2"/>
            <w:r w:rsidRPr="00194953">
              <w:rPr>
                <w:lang w:eastAsia="zh-CN"/>
              </w:rPr>
              <w:t>&gt;&gt;</w:t>
            </w:r>
            <w:r>
              <w:rPr>
                <w:lang w:eastAsia="zh-CN"/>
              </w:rPr>
              <w:t>&gt;</w:t>
            </w:r>
            <w:r w:rsidRPr="00194953">
              <w:rPr>
                <w:lang w:eastAsia="zh-CN"/>
              </w:rPr>
              <w:t>Target S-NG-RAN node ID</w:t>
            </w:r>
            <w:bookmarkEnd w:id="5199"/>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200" w:name="_MCCTEMPBM_CRPT75870241___2"/>
            <w:r w:rsidRPr="004A4CC2">
              <w:rPr>
                <w:lang w:eastAsia="zh-CN"/>
              </w:rPr>
              <w:t>&gt;&gt;&gt;CPC Indicator</w:t>
            </w:r>
            <w:bookmarkEnd w:id="5200"/>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201" w:name="_MCCTEMPBM_CRPT75870242___2"/>
            <w:r w:rsidRPr="004A4CC2">
              <w:rPr>
                <w:lang w:eastAsia="zh-CN"/>
              </w:rPr>
              <w:t>&gt;&gt;&gt;Maximum Number of PSCells To Prepare</w:t>
            </w:r>
            <w:bookmarkEnd w:id="5201"/>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202" w:name="_MCCTEMPBM_CRPT75870243___2"/>
            <w:r>
              <w:rPr>
                <w:lang w:eastAsia="zh-CN"/>
              </w:rPr>
              <w:t>&gt;&gt;&gt;</w:t>
            </w:r>
            <w:r w:rsidRPr="002245D8">
              <w:rPr>
                <w:lang w:eastAsia="zh-CN"/>
              </w:rPr>
              <w:t>Estimated Arrival Probability</w:t>
            </w:r>
            <w:bookmarkEnd w:id="5202"/>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203" w:name="_MCCTEMPBM_CRPT75870244___2"/>
            <w:r>
              <w:rPr>
                <w:lang w:eastAsia="zh-CN"/>
              </w:rPr>
              <w:t>&gt;&gt;&gt;</w:t>
            </w:r>
            <w:r w:rsidRPr="00FD0425">
              <w:rPr>
                <w:rFonts w:cs="Arial"/>
                <w:lang w:eastAsia="zh-CN"/>
              </w:rPr>
              <w:t>S-NG-RAN node to M-NG-RAN node Container</w:t>
            </w:r>
            <w:bookmarkEnd w:id="5203"/>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204" w:name="_MCCTEMPBM_CRPT75870245___2"/>
            <w:r>
              <w:rPr>
                <w:lang w:eastAsia="zh-CN"/>
              </w:rPr>
              <w:t>&gt;S-</w:t>
            </w:r>
            <w:r w:rsidRPr="00D073BB">
              <w:rPr>
                <w:rFonts w:eastAsiaTheme="minorEastAsia"/>
                <w:lang w:eastAsia="zh-CN"/>
              </w:rPr>
              <w:t>CPAC</w:t>
            </w:r>
            <w:r>
              <w:rPr>
                <w:lang w:eastAsia="zh-CN"/>
              </w:rPr>
              <w:t xml:space="preserve"> Request</w:t>
            </w:r>
            <w:bookmarkEnd w:id="5204"/>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205"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205"/>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206" w:name="_MCCTEMPBM_CRPT75870247___2"/>
            <w:r w:rsidRPr="00791720">
              <w:rPr>
                <w:b/>
                <w:bCs/>
                <w:lang w:eastAsia="ja-JP"/>
              </w:rPr>
              <w:t xml:space="preserve">&gt;Multiple </w:t>
            </w:r>
            <w:r w:rsidRPr="00361723">
              <w:rPr>
                <w:b/>
                <w:bCs/>
                <w:lang w:eastAsia="ja-JP"/>
              </w:rPr>
              <w:t>S-NG-RAN Node List</w:t>
            </w:r>
            <w:bookmarkEnd w:id="5206"/>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207"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207"/>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208"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208"/>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209" w:name="_MCCTEMPBM_CRPT75870250___2"/>
            <w:r w:rsidRPr="00361723">
              <w:rPr>
                <w:bCs/>
                <w:lang w:eastAsia="ja-JP"/>
              </w:rPr>
              <w:t xml:space="preserve">&gt;&gt;&gt;Maximum Number of PSCells To </w:t>
            </w:r>
            <w:r w:rsidRPr="00AE726D">
              <w:rPr>
                <w:rFonts w:cs="Arial"/>
                <w:lang w:eastAsia="zh-CN"/>
              </w:rPr>
              <w:t>Prepare</w:t>
            </w:r>
            <w:bookmarkEnd w:id="5209"/>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210"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210"/>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211" w:name="_MCCTEMPBM_CRPT75870252___2"/>
            <w:r w:rsidRPr="00E65F9B">
              <w:rPr>
                <w:lang w:eastAsia="zh-CN"/>
              </w:rPr>
              <w:t>&gt;&gt;&gt;Suggested LTM Candidate PSCell List</w:t>
            </w:r>
            <w:bookmarkEnd w:id="5211"/>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212"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212"/>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213"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213"/>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214" w:name="_CR9_1_2_12"/>
      <w:bookmarkStart w:id="5215" w:name="_Toc20955203"/>
      <w:bookmarkStart w:id="5216" w:name="_Toc29991398"/>
      <w:bookmarkStart w:id="5217" w:name="_Toc36555798"/>
      <w:bookmarkStart w:id="5218" w:name="_Toc44497508"/>
      <w:bookmarkStart w:id="5219" w:name="_Toc45107896"/>
      <w:bookmarkStart w:id="5220" w:name="_Toc45901516"/>
      <w:bookmarkStart w:id="5221" w:name="_Toc51850595"/>
      <w:bookmarkStart w:id="5222" w:name="_Toc56693598"/>
      <w:bookmarkStart w:id="5223" w:name="_Toc64447141"/>
      <w:bookmarkStart w:id="5224" w:name="_Toc66286635"/>
      <w:bookmarkStart w:id="5225" w:name="_Toc74151330"/>
      <w:bookmarkStart w:id="5226" w:name="_Toc88653802"/>
      <w:bookmarkStart w:id="5227" w:name="_Toc97904158"/>
      <w:bookmarkStart w:id="5228" w:name="_Toc98868228"/>
      <w:bookmarkStart w:id="5229" w:name="_Toc105174512"/>
      <w:bookmarkStart w:id="5230" w:name="_Toc106109349"/>
      <w:bookmarkStart w:id="5231" w:name="_Toc113825170"/>
      <w:bookmarkStart w:id="5232" w:name="_Toc222864126"/>
      <w:bookmarkEnd w:id="5214"/>
      <w:r w:rsidRPr="00FD0425">
        <w:t>9.1.2.12</w:t>
      </w:r>
      <w:r w:rsidRPr="00FD0425">
        <w:tab/>
        <w:t>S-NODE CHANGE CONFIRM</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233" w:name="_MCCTEMPBM_CRPT75870255___2"/>
            <w:r w:rsidRPr="00FD0425">
              <w:rPr>
                <w:b/>
              </w:rPr>
              <w:t>&gt;PDU Session SN Change Confirm Item</w:t>
            </w:r>
            <w:bookmarkEnd w:id="5233"/>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234" w:name="_MCCTEMPBM_CRPT75870256___2"/>
            <w:r w:rsidRPr="00FD0425">
              <w:rPr>
                <w:lang w:eastAsia="ja-JP"/>
              </w:rPr>
              <w:t>&gt;&gt;PDU Session ID</w:t>
            </w:r>
            <w:bookmarkEnd w:id="5234"/>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235" w:name="_MCCTEMPBM_CRPT75870257___2"/>
            <w:r w:rsidRPr="00FD0425">
              <w:t>&gt;&gt;PDU Session Resource Change Confirm Info – SN terminated</w:t>
            </w:r>
            <w:bookmarkEnd w:id="5235"/>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236" w:name="_MCCTEMPBM_CRPT75870258___2"/>
            <w:r w:rsidRPr="00E95C99">
              <w:rPr>
                <w:b/>
                <w:bCs/>
                <w:lang w:eastAsia="zh-CN"/>
              </w:rPr>
              <w:t>&gt;&gt;Additional List of PDU Session Resource Change Confirm Info – SN Terminated</w:t>
            </w:r>
            <w:bookmarkEnd w:id="5236"/>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237"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237"/>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238" w:name="_MCCTEMPBM_CRPT75870260___2"/>
            <w:r w:rsidRPr="00FD0425">
              <w:t>&gt;&gt;</w:t>
            </w:r>
            <w:r>
              <w:t>&gt;&gt;</w:t>
            </w:r>
            <w:r w:rsidRPr="00FD0425">
              <w:t>PDU Session Resource Change Confirm Info – SN terminated</w:t>
            </w:r>
            <w:bookmarkEnd w:id="5238"/>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239" w:name="_MCCTEMPBM_CRPT75870261___2"/>
            <w:r w:rsidRPr="0028400C">
              <w:rPr>
                <w:b/>
                <w:bCs/>
              </w:rPr>
              <w:t>&gt;Multiple Target S-NG-RAN N</w:t>
            </w:r>
            <w:r w:rsidRPr="007D3DD8">
              <w:rPr>
                <w:b/>
                <w:bCs/>
              </w:rPr>
              <w:t>ode List</w:t>
            </w:r>
            <w:bookmarkEnd w:id="5239"/>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240" w:name="_MCCTEMPBM_CRPT75870262___2"/>
            <w:r w:rsidRPr="00791720">
              <w:rPr>
                <w:b/>
                <w:bCs/>
                <w:lang w:eastAsia="ja-JP"/>
              </w:rPr>
              <w:t>&gt;&gt;Multiple Target S-NG-RAN Node Item</w:t>
            </w:r>
            <w:bookmarkEnd w:id="5240"/>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241" w:name="_MCCTEMPBM_CRPT75870263___2"/>
            <w:r w:rsidRPr="00194953">
              <w:rPr>
                <w:lang w:eastAsia="ja-JP"/>
              </w:rPr>
              <w:t>&gt;&gt;</w:t>
            </w:r>
            <w:r>
              <w:rPr>
                <w:lang w:eastAsia="ja-JP"/>
              </w:rPr>
              <w:t>&gt;</w:t>
            </w:r>
            <w:r w:rsidRPr="00194953">
              <w:rPr>
                <w:lang w:eastAsia="ja-JP"/>
              </w:rPr>
              <w:t>Target S-NG-RAN node ID</w:t>
            </w:r>
            <w:bookmarkEnd w:id="5241"/>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242"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242"/>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243"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243"/>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244" w:name="_MCCTEMPBM_CRPT75870266___2"/>
            <w:r w:rsidRPr="004A3E16">
              <w:rPr>
                <w:lang w:eastAsia="ja-JP"/>
              </w:rPr>
              <w:t>&gt;</w:t>
            </w:r>
            <w:r>
              <w:rPr>
                <w:lang w:eastAsia="ja-JP"/>
              </w:rPr>
              <w:t>&gt;&gt;</w:t>
            </w:r>
            <w:r w:rsidRPr="004A3E16">
              <w:rPr>
                <w:lang w:eastAsia="ja-JP"/>
              </w:rPr>
              <w:t>&gt;&gt;PSCell ID</w:t>
            </w:r>
            <w:bookmarkEnd w:id="5244"/>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245" w:name="_MCCTEMPBM_CRPT75870267___2"/>
            <w:r w:rsidRPr="00194953">
              <w:rPr>
                <w:lang w:eastAsia="ja-JP"/>
              </w:rPr>
              <w:t>&gt;&gt;</w:t>
            </w:r>
            <w:r>
              <w:rPr>
                <w:lang w:eastAsia="ja-JP"/>
              </w:rPr>
              <w:t>&gt;CPAC Preparation Type</w:t>
            </w:r>
            <w:bookmarkEnd w:id="5245"/>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246"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246"/>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247" w:name="_CR9_1_2_13"/>
      <w:bookmarkStart w:id="5248" w:name="_Toc20955204"/>
      <w:bookmarkStart w:id="5249" w:name="_Toc29991399"/>
      <w:bookmarkStart w:id="5250" w:name="_Toc36555799"/>
      <w:bookmarkStart w:id="5251" w:name="_Toc44497509"/>
      <w:bookmarkStart w:id="5252" w:name="_Toc45107897"/>
      <w:bookmarkStart w:id="5253" w:name="_Toc45901517"/>
      <w:bookmarkStart w:id="5254" w:name="_Toc51850596"/>
      <w:bookmarkStart w:id="5255" w:name="_Toc56693599"/>
      <w:bookmarkStart w:id="5256" w:name="_Toc64447142"/>
      <w:bookmarkStart w:id="5257" w:name="_Toc66286636"/>
      <w:bookmarkStart w:id="5258" w:name="_Toc74151331"/>
      <w:bookmarkStart w:id="5259" w:name="_Toc88653803"/>
      <w:bookmarkStart w:id="5260" w:name="_Toc97904159"/>
      <w:bookmarkStart w:id="5261" w:name="_Toc98868229"/>
      <w:bookmarkStart w:id="5262" w:name="_Toc105174513"/>
      <w:bookmarkStart w:id="5263" w:name="_Toc106109350"/>
      <w:bookmarkStart w:id="5264" w:name="_Toc113825171"/>
      <w:bookmarkStart w:id="5265" w:name="_Toc222864127"/>
      <w:bookmarkEnd w:id="5247"/>
      <w:r w:rsidRPr="00FD0425">
        <w:t>9.1.2.13</w:t>
      </w:r>
      <w:r w:rsidRPr="00FD0425">
        <w:tab/>
        <w:t>S-NODE CHANGE REFUSE</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266" w:name="_CR9_1_2_14"/>
      <w:bookmarkStart w:id="5267" w:name="_Toc20955205"/>
      <w:bookmarkStart w:id="5268" w:name="_Toc29991400"/>
      <w:bookmarkStart w:id="5269" w:name="_Toc36555800"/>
      <w:bookmarkStart w:id="5270" w:name="_Toc44497510"/>
      <w:bookmarkStart w:id="5271" w:name="_Toc45107898"/>
      <w:bookmarkStart w:id="5272" w:name="_Toc45901518"/>
      <w:bookmarkStart w:id="5273" w:name="_Toc51850597"/>
      <w:bookmarkStart w:id="5274" w:name="_Toc56693600"/>
      <w:bookmarkStart w:id="5275" w:name="_Toc64447143"/>
      <w:bookmarkStart w:id="5276" w:name="_Toc66286637"/>
      <w:bookmarkStart w:id="5277" w:name="_Toc74151332"/>
      <w:bookmarkStart w:id="5278" w:name="_Toc88653804"/>
      <w:bookmarkStart w:id="5279" w:name="_Toc97904160"/>
      <w:bookmarkStart w:id="5280" w:name="_Toc98868230"/>
      <w:bookmarkStart w:id="5281" w:name="_Toc105174514"/>
      <w:bookmarkStart w:id="5282" w:name="_Toc106109351"/>
      <w:bookmarkStart w:id="5283" w:name="_Toc113825172"/>
      <w:bookmarkStart w:id="5284" w:name="_Toc222864128"/>
      <w:bookmarkEnd w:id="5266"/>
      <w:r w:rsidRPr="00FD0425">
        <w:t>9.1.2.14</w:t>
      </w:r>
      <w:r w:rsidRPr="00FD0425">
        <w:tab/>
        <w:t>S-NODE RELEASE REQUEST</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285" w:name="_CR9_1_2_15"/>
      <w:bookmarkStart w:id="5286" w:name="_Toc20955206"/>
      <w:bookmarkStart w:id="5287" w:name="_Toc29991401"/>
      <w:bookmarkStart w:id="5288" w:name="_Toc36555801"/>
      <w:bookmarkStart w:id="5289" w:name="_Toc44497511"/>
      <w:bookmarkStart w:id="5290" w:name="_Toc45107899"/>
      <w:bookmarkStart w:id="5291" w:name="_Toc45901519"/>
      <w:bookmarkStart w:id="5292" w:name="_Toc51850598"/>
      <w:bookmarkStart w:id="5293" w:name="_Toc56693601"/>
      <w:bookmarkStart w:id="5294" w:name="_Toc64447144"/>
      <w:bookmarkStart w:id="5295" w:name="_Toc66286638"/>
      <w:bookmarkStart w:id="5296" w:name="_Toc74151333"/>
      <w:bookmarkStart w:id="5297" w:name="_Toc88653805"/>
      <w:bookmarkStart w:id="5298" w:name="_Toc97904161"/>
      <w:bookmarkStart w:id="5299" w:name="_Toc98868231"/>
      <w:bookmarkStart w:id="5300" w:name="_Toc105174515"/>
      <w:bookmarkStart w:id="5301" w:name="_Toc106109352"/>
      <w:bookmarkStart w:id="5302" w:name="_Toc113825173"/>
      <w:bookmarkStart w:id="5303" w:name="_Toc222864129"/>
      <w:bookmarkEnd w:id="5285"/>
      <w:r w:rsidRPr="00FD0425">
        <w:t>9.1.2.15</w:t>
      </w:r>
      <w:r w:rsidRPr="00FD0425">
        <w:tab/>
        <w:t>S-NODE RELEASE REQUEST ACKNOWLEDGE</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304" w:name="_MCCTEMPBM_CRPT75870269___2"/>
            <w:r w:rsidRPr="00FD0425">
              <w:rPr>
                <w:lang w:eastAsia="ja-JP"/>
              </w:rPr>
              <w:t>&gt;PDU Session Resources To Be Released List – SN terminated</w:t>
            </w:r>
            <w:bookmarkEnd w:id="5304"/>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305" w:name="_CR9_1_2_16"/>
      <w:bookmarkStart w:id="5306" w:name="_Toc20955207"/>
      <w:bookmarkStart w:id="5307" w:name="_Toc29991402"/>
      <w:bookmarkStart w:id="5308" w:name="_Toc36555802"/>
      <w:bookmarkStart w:id="5309" w:name="_Toc44497512"/>
      <w:bookmarkStart w:id="5310" w:name="_Toc45107900"/>
      <w:bookmarkStart w:id="5311" w:name="_Toc45901520"/>
      <w:bookmarkStart w:id="5312" w:name="_Toc51850599"/>
      <w:bookmarkStart w:id="5313" w:name="_Toc56693602"/>
      <w:bookmarkStart w:id="5314" w:name="_Toc64447145"/>
      <w:bookmarkStart w:id="5315" w:name="_Toc66286639"/>
      <w:bookmarkStart w:id="5316" w:name="_Toc74151334"/>
      <w:bookmarkStart w:id="5317" w:name="_Toc88653806"/>
      <w:bookmarkStart w:id="5318" w:name="_Toc97904162"/>
      <w:bookmarkStart w:id="5319" w:name="_Toc98868232"/>
      <w:bookmarkStart w:id="5320" w:name="_Toc105174516"/>
      <w:bookmarkStart w:id="5321" w:name="_Toc106109353"/>
      <w:bookmarkStart w:id="5322" w:name="_Toc113825174"/>
      <w:bookmarkStart w:id="5323" w:name="_Toc222864130"/>
      <w:bookmarkEnd w:id="5305"/>
      <w:r w:rsidRPr="00FD0425">
        <w:t>9.1.2.16</w:t>
      </w:r>
      <w:r w:rsidRPr="00FD0425">
        <w:tab/>
        <w:t>S-NODE RELEASE REJECT</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324" w:name="_CR9_1_2_17"/>
      <w:bookmarkStart w:id="5325" w:name="_Toc20955208"/>
      <w:bookmarkStart w:id="5326" w:name="_Toc29991403"/>
      <w:bookmarkStart w:id="5327" w:name="_Toc36555803"/>
      <w:bookmarkStart w:id="5328" w:name="_Toc44497513"/>
      <w:bookmarkStart w:id="5329" w:name="_Toc45107901"/>
      <w:bookmarkStart w:id="5330" w:name="_Toc45901521"/>
      <w:bookmarkStart w:id="5331" w:name="_Toc51850600"/>
      <w:bookmarkStart w:id="5332" w:name="_Toc56693603"/>
      <w:bookmarkStart w:id="5333" w:name="_Toc64447146"/>
      <w:bookmarkStart w:id="5334" w:name="_Toc66286640"/>
      <w:bookmarkStart w:id="5335" w:name="_Toc74151335"/>
      <w:bookmarkStart w:id="5336" w:name="_Toc88653807"/>
      <w:bookmarkStart w:id="5337" w:name="_Toc97904163"/>
      <w:bookmarkStart w:id="5338" w:name="_Toc98868233"/>
      <w:bookmarkStart w:id="5339" w:name="_Toc105174517"/>
      <w:bookmarkStart w:id="5340" w:name="_Toc106109354"/>
      <w:bookmarkStart w:id="5341" w:name="_Toc113825175"/>
      <w:bookmarkStart w:id="5342" w:name="_Toc222864131"/>
      <w:bookmarkEnd w:id="5324"/>
      <w:r w:rsidRPr="00FD0425">
        <w:t>9.1.2.17</w:t>
      </w:r>
      <w:r w:rsidRPr="00FD0425">
        <w:tab/>
        <w:t>S-NODE RELEASE REQUIRED</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343" w:name="_MCCTEMPBM_CRPT75870270___2"/>
            <w:r w:rsidRPr="00FD0425">
              <w:rPr>
                <w:lang w:eastAsia="ja-JP"/>
              </w:rPr>
              <w:t>&gt;PDU Session Resources to be released List – SN terminated</w:t>
            </w:r>
            <w:bookmarkEnd w:id="5343"/>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344" w:name="_CR9_1_2_18"/>
      <w:bookmarkStart w:id="5345" w:name="_Toc20955209"/>
      <w:bookmarkStart w:id="5346" w:name="_Toc29991404"/>
      <w:bookmarkStart w:id="5347" w:name="_Toc36555804"/>
      <w:bookmarkStart w:id="5348" w:name="_Toc44497514"/>
      <w:bookmarkStart w:id="5349" w:name="_Toc45107902"/>
      <w:bookmarkStart w:id="5350" w:name="_Toc45901522"/>
      <w:bookmarkStart w:id="5351" w:name="_Toc51850601"/>
      <w:bookmarkStart w:id="5352" w:name="_Toc56693604"/>
      <w:bookmarkStart w:id="5353" w:name="_Toc64447147"/>
      <w:bookmarkStart w:id="5354" w:name="_Toc66286641"/>
      <w:bookmarkStart w:id="5355" w:name="_Toc74151336"/>
      <w:bookmarkStart w:id="5356" w:name="_Toc88653808"/>
      <w:bookmarkStart w:id="5357" w:name="_Toc97904164"/>
      <w:bookmarkStart w:id="5358" w:name="_Toc98868234"/>
      <w:bookmarkStart w:id="5359" w:name="_Toc105174518"/>
      <w:bookmarkStart w:id="5360" w:name="_Toc106109355"/>
      <w:bookmarkStart w:id="5361" w:name="_Toc113825176"/>
      <w:bookmarkStart w:id="5362" w:name="_Toc222864132"/>
      <w:bookmarkEnd w:id="5344"/>
      <w:r w:rsidRPr="00FD0425">
        <w:t>9.1.2.18</w:t>
      </w:r>
      <w:r w:rsidRPr="00FD0425">
        <w:tab/>
        <w:t>S-NODE RELEASE CONFIRM</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363" w:name="_MCCTEMPBM_CRPT75870271___2"/>
            <w:r w:rsidRPr="00FD0425">
              <w:rPr>
                <w:lang w:eastAsia="ja-JP"/>
              </w:rPr>
              <w:t>&gt;PDU sessions released List – SN terminated</w:t>
            </w:r>
            <w:bookmarkEnd w:id="5363"/>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364" w:name="_CR9_1_2_19"/>
      <w:bookmarkStart w:id="5365" w:name="_Toc20955210"/>
      <w:bookmarkStart w:id="5366" w:name="_Toc29991405"/>
      <w:bookmarkStart w:id="5367" w:name="_Toc36555805"/>
      <w:bookmarkStart w:id="5368" w:name="_Toc44497515"/>
      <w:bookmarkStart w:id="5369" w:name="_Toc45107903"/>
      <w:bookmarkStart w:id="5370" w:name="_Toc45901523"/>
      <w:bookmarkStart w:id="5371" w:name="_Toc51850602"/>
      <w:bookmarkStart w:id="5372" w:name="_Toc56693605"/>
      <w:bookmarkStart w:id="5373" w:name="_Toc64447148"/>
      <w:bookmarkStart w:id="5374" w:name="_Toc66286642"/>
      <w:bookmarkStart w:id="5375" w:name="_Toc74151337"/>
      <w:bookmarkStart w:id="5376" w:name="_Toc88653809"/>
      <w:bookmarkStart w:id="5377" w:name="_Toc97904165"/>
      <w:bookmarkStart w:id="5378" w:name="_Toc98868235"/>
      <w:bookmarkStart w:id="5379" w:name="_Toc105174519"/>
      <w:bookmarkStart w:id="5380" w:name="_Toc106109356"/>
      <w:bookmarkStart w:id="5381" w:name="_Toc113825177"/>
      <w:bookmarkStart w:id="5382" w:name="_Toc222864133"/>
      <w:bookmarkEnd w:id="5364"/>
      <w:r w:rsidRPr="00FD0425">
        <w:t>9.1.2.19</w:t>
      </w:r>
      <w:r w:rsidRPr="00FD0425">
        <w:tab/>
        <w:t>S-NODE COUNTER CHECK REQUEST</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383" w:name="_MCCTEMPBM_CRPT75870272___2"/>
            <w:r w:rsidRPr="00FD0425">
              <w:rPr>
                <w:b/>
                <w:bCs/>
              </w:rPr>
              <w:t>&gt;Bearers Subject to Counter Check Item</w:t>
            </w:r>
            <w:bookmarkEnd w:id="5383"/>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384" w:name="_MCCTEMPBM_CRPT75870273___2"/>
            <w:r w:rsidRPr="00FD0425">
              <w:rPr>
                <w:rFonts w:eastAsia="MS Mincho"/>
                <w:bCs/>
              </w:rPr>
              <w:t>&gt;&gt;</w:t>
            </w:r>
            <w:r w:rsidRPr="00FD0425">
              <w:t>DRB ID</w:t>
            </w:r>
            <w:bookmarkEnd w:id="5384"/>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385" w:name="_MCCTEMPBM_CRPT75870274___2"/>
            <w:r w:rsidRPr="00FD0425">
              <w:t>&gt;&gt;</w:t>
            </w:r>
            <w:r w:rsidRPr="00FD0425">
              <w:rPr>
                <w:lang w:eastAsia="zh-CN"/>
              </w:rPr>
              <w:t>UL COUNT</w:t>
            </w:r>
            <w:bookmarkEnd w:id="5385"/>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7C9E4755" w:rsidR="006971A3" w:rsidRPr="00FD0425" w:rsidRDefault="006971A3" w:rsidP="006971A3">
            <w:pPr>
              <w:pStyle w:val="TAL"/>
              <w:keepNext w:val="0"/>
              <w:keepLines w:val="0"/>
              <w:widowControl w:val="0"/>
              <w:rPr>
                <w:szCs w:val="18"/>
                <w:lang w:eastAsia="ja-JP"/>
              </w:rPr>
            </w:pPr>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386" w:name="_MCCTEMPBM_CRPT75870275___2"/>
            <w:r w:rsidRPr="00FD0425">
              <w:t>&gt;&gt;</w:t>
            </w:r>
            <w:r w:rsidRPr="00FD0425">
              <w:rPr>
                <w:lang w:eastAsia="zh-CN"/>
              </w:rPr>
              <w:t>DL COUNT</w:t>
            </w:r>
            <w:bookmarkEnd w:id="5386"/>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26D4DB25" w:rsidR="006971A3" w:rsidRPr="00FD0425" w:rsidRDefault="006971A3" w:rsidP="006971A3">
            <w:pPr>
              <w:pStyle w:val="TAL"/>
              <w:keepNext w:val="0"/>
              <w:keepLines w:val="0"/>
              <w:widowControl w:val="0"/>
              <w:rPr>
                <w:lang w:eastAsia="ja-JP"/>
              </w:rPr>
            </w:pPr>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387" w:name="_CR9_1_2_20"/>
      <w:bookmarkStart w:id="5388" w:name="_Toc20955211"/>
      <w:bookmarkStart w:id="5389" w:name="_Toc29991406"/>
      <w:bookmarkStart w:id="5390" w:name="_Toc36555806"/>
      <w:bookmarkStart w:id="5391" w:name="_Toc44497516"/>
      <w:bookmarkStart w:id="5392" w:name="_Toc45107904"/>
      <w:bookmarkStart w:id="5393" w:name="_Toc45901524"/>
      <w:bookmarkStart w:id="5394" w:name="_Toc51850603"/>
      <w:bookmarkStart w:id="5395" w:name="_Toc56693606"/>
      <w:bookmarkStart w:id="5396" w:name="_Toc64447149"/>
      <w:bookmarkStart w:id="5397" w:name="_Toc66286643"/>
      <w:bookmarkStart w:id="5398" w:name="_Toc74151338"/>
      <w:bookmarkStart w:id="5399" w:name="_Toc88653810"/>
      <w:bookmarkStart w:id="5400" w:name="_Toc97904166"/>
      <w:bookmarkStart w:id="5401" w:name="_Toc98868236"/>
      <w:bookmarkStart w:id="5402" w:name="_Toc105174520"/>
      <w:bookmarkStart w:id="5403" w:name="_Toc106109357"/>
      <w:bookmarkStart w:id="5404" w:name="_Toc113825178"/>
      <w:bookmarkStart w:id="5405" w:name="_Toc222864134"/>
      <w:bookmarkEnd w:id="5387"/>
      <w:r w:rsidRPr="00FD0425">
        <w:t>9.1.2.20</w:t>
      </w:r>
      <w:r w:rsidRPr="00FD0425">
        <w:tab/>
      </w:r>
      <w:r w:rsidRPr="00FD0425">
        <w:rPr>
          <w:lang w:eastAsia="zh-CN"/>
        </w:rPr>
        <w:t>RRC TRANSFER</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406" w:name="_MCCTEMPBM_CRPT75870276___2"/>
            <w:r w:rsidRPr="00FD0425">
              <w:rPr>
                <w:lang w:eastAsia="ja-JP"/>
              </w:rPr>
              <w:t>&gt;RRC Container</w:t>
            </w:r>
            <w:bookmarkEnd w:id="5406"/>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407" w:name="_MCCTEMPBM_CRPT75870277___2"/>
            <w:r w:rsidRPr="00FD0425">
              <w:rPr>
                <w:lang w:eastAsia="ja-JP"/>
              </w:rPr>
              <w:t>&gt;SRB Type</w:t>
            </w:r>
            <w:bookmarkEnd w:id="5407"/>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408" w:name="_MCCTEMPBM_CRPT75870278___2"/>
            <w:r w:rsidRPr="00FD0425">
              <w:rPr>
                <w:lang w:eastAsia="ja-JP"/>
              </w:rPr>
              <w:t>&gt;Delivery Status</w:t>
            </w:r>
            <w:bookmarkEnd w:id="5408"/>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409" w:name="_MCCTEMPBM_CRPT75870279___2"/>
            <w:r w:rsidRPr="00FD0425">
              <w:rPr>
                <w:lang w:eastAsia="ja-JP"/>
              </w:rPr>
              <w:t>&gt;RRC Container</w:t>
            </w:r>
            <w:bookmarkEnd w:id="5409"/>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410" w:name="_MCCTEMPBM_CRPT75870280___2"/>
            <w:r w:rsidRPr="00FD0425">
              <w:rPr>
                <w:lang w:eastAsia="ja-JP"/>
              </w:rPr>
              <w:t>&gt;RRC Container</w:t>
            </w:r>
            <w:bookmarkEnd w:id="5410"/>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411" w:name="_MCCTEMPBM_CRPT75870281___2"/>
            <w:r w:rsidRPr="00FD0425">
              <w:rPr>
                <w:lang w:eastAsia="ja-JP"/>
              </w:rPr>
              <w:t>&gt;RRC Container</w:t>
            </w:r>
            <w:bookmarkEnd w:id="5411"/>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412" w:name="_MCCTEMPBM_CRPT75870282___2"/>
            <w:r w:rsidRPr="008C2F90">
              <w:rPr>
                <w:lang w:eastAsia="ja-JP"/>
              </w:rPr>
              <w:t>&gt;RRC Container</w:t>
            </w:r>
            <w:bookmarkEnd w:id="5412"/>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413" w:name="_MCCTEMPBM_CRPT75870283___2"/>
            <w:r w:rsidRPr="00FD0425">
              <w:rPr>
                <w:lang w:eastAsia="ja-JP"/>
              </w:rPr>
              <w:t xml:space="preserve">&gt;SRB </w:t>
            </w:r>
            <w:r>
              <w:rPr>
                <w:lang w:eastAsia="ja-JP"/>
              </w:rPr>
              <w:t>ID</w:t>
            </w:r>
            <w:bookmarkEnd w:id="5413"/>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414" w:name="_MCCTEMPBM_CRPT75870284___2"/>
            <w:r w:rsidRPr="00677C60">
              <w:rPr>
                <w:szCs w:val="21"/>
              </w:rPr>
              <w:t>&gt;</w:t>
            </w:r>
            <w:r w:rsidRPr="00677C60">
              <w:t>QoE Reference</w:t>
            </w:r>
            <w:bookmarkEnd w:id="5414"/>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415" w:name="_MCCTEMPBM_CRPT75870285___2"/>
            <w:r w:rsidRPr="006020F6">
              <w:rPr>
                <w:szCs w:val="21"/>
              </w:rPr>
              <w:t>&gt;RRC Container for RAN Visible QoE Report</w:t>
            </w:r>
            <w:bookmarkEnd w:id="5415"/>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416" w:name="_MCCTEMPBM_CRPT75870286___2"/>
            <w:r>
              <w:t xml:space="preserve">&gt;RRC Container for QoE </w:t>
            </w:r>
            <w:r w:rsidRPr="006020F6">
              <w:rPr>
                <w:szCs w:val="21"/>
              </w:rPr>
              <w:t>Report</w:t>
            </w:r>
            <w:bookmarkEnd w:id="5416"/>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417" w:name="_MCCTEMPBM_CRPT75870287___2"/>
            <w:r>
              <w:rPr>
                <w:rFonts w:hint="eastAsia"/>
                <w:lang w:eastAsia="zh-CN"/>
              </w:rPr>
              <w:t>&gt;</w:t>
            </w:r>
            <w:r>
              <w:rPr>
                <w:lang w:eastAsia="zh-CN"/>
              </w:rPr>
              <w:t>Application Layer Session Status</w:t>
            </w:r>
            <w:bookmarkEnd w:id="5417"/>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333743F8"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418" w:name="_CR9_1_2_21"/>
      <w:bookmarkStart w:id="5419" w:name="_Toc20955212"/>
      <w:bookmarkStart w:id="5420" w:name="_Toc29991407"/>
      <w:bookmarkStart w:id="5421" w:name="_Toc36555807"/>
      <w:bookmarkStart w:id="5422" w:name="_Toc44497517"/>
      <w:bookmarkStart w:id="5423" w:name="_Toc45107905"/>
      <w:bookmarkStart w:id="5424" w:name="_Toc45901525"/>
      <w:bookmarkStart w:id="5425" w:name="_Toc51850604"/>
      <w:bookmarkStart w:id="5426" w:name="_Toc56693607"/>
      <w:bookmarkStart w:id="5427" w:name="_Toc64447150"/>
      <w:bookmarkStart w:id="5428" w:name="_Toc66286644"/>
      <w:bookmarkStart w:id="5429" w:name="_Toc74151339"/>
      <w:bookmarkStart w:id="5430" w:name="_Toc88653811"/>
      <w:bookmarkStart w:id="5431" w:name="_Toc97904167"/>
      <w:bookmarkStart w:id="5432" w:name="_Toc98868237"/>
      <w:bookmarkStart w:id="5433" w:name="_Toc105174521"/>
      <w:bookmarkStart w:id="5434" w:name="_Toc106109358"/>
      <w:bookmarkStart w:id="5435" w:name="_Toc113825179"/>
      <w:bookmarkStart w:id="5436" w:name="_Toc222864135"/>
      <w:bookmarkEnd w:id="5418"/>
      <w:r w:rsidRPr="00FD0425">
        <w:t>9.1.2.21</w:t>
      </w:r>
      <w:r w:rsidRPr="00FD0425">
        <w:tab/>
        <w:t>NOTIFICATION CONTROL INDICATION</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437" w:name="_MCCTEMPBM_CRPT75870288___2"/>
            <w:r w:rsidRPr="00FD0425">
              <w:rPr>
                <w:b/>
                <w:lang w:eastAsia="ja-JP"/>
              </w:rPr>
              <w:t xml:space="preserve">&gt;PDU Session Resource Notify </w:t>
            </w:r>
            <w:r w:rsidRPr="00FD0425">
              <w:rPr>
                <w:rFonts w:eastAsia="MS Mincho"/>
                <w:b/>
                <w:lang w:eastAsia="ja-JP"/>
              </w:rPr>
              <w:t>Item</w:t>
            </w:r>
            <w:bookmarkEnd w:id="5437"/>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438" w:name="_MCCTEMPBM_CRPT75870289___2"/>
            <w:r w:rsidRPr="00FD0425">
              <w:rPr>
                <w:rFonts w:cs="Arial"/>
                <w:bCs/>
                <w:iCs/>
                <w:lang w:eastAsia="ja-JP"/>
              </w:rPr>
              <w:t>&gt;&gt;PDU Session ID</w:t>
            </w:r>
            <w:bookmarkEnd w:id="5438"/>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439" w:name="_MCCTEMPBM_CRPT75870290___2"/>
            <w:r w:rsidRPr="00FD0425">
              <w:rPr>
                <w:rFonts w:cs="Arial"/>
                <w:bCs/>
                <w:iCs/>
                <w:lang w:eastAsia="ja-JP"/>
              </w:rPr>
              <w:t>&gt;&gt;QoS Flow Notification Control Indication Info</w:t>
            </w:r>
            <w:bookmarkEnd w:id="5439"/>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440" w:name="_CR9_1_2_22"/>
      <w:bookmarkStart w:id="5441" w:name="_Toc20955213"/>
      <w:bookmarkStart w:id="5442" w:name="_Toc29991408"/>
      <w:bookmarkStart w:id="5443" w:name="_Toc36555808"/>
      <w:bookmarkStart w:id="5444" w:name="_Toc44497518"/>
      <w:bookmarkStart w:id="5445" w:name="_Toc45107906"/>
      <w:bookmarkStart w:id="5446" w:name="_Toc45901526"/>
      <w:bookmarkStart w:id="5447" w:name="_Toc51850605"/>
      <w:bookmarkStart w:id="5448" w:name="_Toc56693608"/>
      <w:bookmarkStart w:id="5449" w:name="_Toc64447151"/>
      <w:bookmarkStart w:id="5450" w:name="_Toc66286645"/>
      <w:bookmarkStart w:id="5451" w:name="_Toc74151340"/>
      <w:bookmarkStart w:id="5452" w:name="_Toc88653812"/>
      <w:bookmarkStart w:id="5453" w:name="_Toc97904168"/>
      <w:bookmarkStart w:id="5454" w:name="_Toc98868238"/>
      <w:bookmarkStart w:id="5455" w:name="_Toc105174522"/>
      <w:bookmarkStart w:id="5456" w:name="_Toc106109359"/>
      <w:bookmarkStart w:id="5457" w:name="_Toc113825180"/>
      <w:bookmarkStart w:id="5458" w:name="_Toc222864136"/>
      <w:bookmarkEnd w:id="5440"/>
      <w:r w:rsidRPr="00FD0425">
        <w:t>9.1.2.22</w:t>
      </w:r>
      <w:r w:rsidRPr="00FD0425">
        <w:tab/>
        <w:t>ACTIVITY NOTIFIC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459" w:name="_MCCTEMPBM_CRPT75870291___2"/>
            <w:r w:rsidRPr="00FD0425">
              <w:rPr>
                <w:b/>
                <w:lang w:eastAsia="ja-JP"/>
              </w:rPr>
              <w:t xml:space="preserve">&gt;PDU Session Resource Activity Notify </w:t>
            </w:r>
            <w:r w:rsidRPr="00FD0425">
              <w:rPr>
                <w:rFonts w:eastAsia="MS Mincho"/>
                <w:b/>
                <w:lang w:eastAsia="ja-JP"/>
              </w:rPr>
              <w:t>Item</w:t>
            </w:r>
            <w:bookmarkEnd w:id="5459"/>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460" w:name="_MCCTEMPBM_CRPT75870292___2"/>
            <w:r w:rsidRPr="00FD0425">
              <w:rPr>
                <w:rFonts w:cs="Arial"/>
                <w:bCs/>
                <w:iCs/>
                <w:lang w:eastAsia="ja-JP"/>
              </w:rPr>
              <w:t>&gt;&gt;PDU Session ID</w:t>
            </w:r>
            <w:bookmarkEnd w:id="5460"/>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461" w:name="_MCCTEMPBM_CRPT75870293___2"/>
            <w:r w:rsidRPr="00FD0425">
              <w:rPr>
                <w:bCs/>
                <w:iCs/>
                <w:lang w:eastAsia="ja-JP"/>
              </w:rPr>
              <w:t>&gt;&gt;PDU Session level user plane activity report</w:t>
            </w:r>
            <w:bookmarkEnd w:id="5461"/>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462" w:name="_MCCTEMPBM_CRPT75870294___2"/>
            <w:r w:rsidRPr="00FD0425">
              <w:rPr>
                <w:rFonts w:cs="Arial"/>
                <w:bCs/>
                <w:iCs/>
                <w:lang w:eastAsia="ja-JP"/>
              </w:rPr>
              <w:t>&gt;&gt;</w:t>
            </w:r>
            <w:r w:rsidRPr="00FD0425">
              <w:rPr>
                <w:rFonts w:cs="Arial"/>
                <w:b/>
                <w:bCs/>
                <w:iCs/>
                <w:lang w:eastAsia="ja-JP"/>
              </w:rPr>
              <w:t>QoS Flows Activity Notify List</w:t>
            </w:r>
            <w:bookmarkEnd w:id="5462"/>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463" w:name="_MCCTEMPBM_CRPT75870295___2"/>
            <w:r w:rsidRPr="00FD0425">
              <w:rPr>
                <w:rFonts w:cs="Arial"/>
                <w:bCs/>
                <w:iCs/>
                <w:lang w:eastAsia="ja-JP"/>
              </w:rPr>
              <w:t>&gt;&gt;&gt;</w:t>
            </w:r>
            <w:r w:rsidRPr="00FD0425">
              <w:rPr>
                <w:rFonts w:cs="Arial"/>
                <w:b/>
                <w:bCs/>
                <w:iCs/>
                <w:lang w:eastAsia="ja-JP"/>
              </w:rPr>
              <w:t>QoS Flows Activity Notify Item</w:t>
            </w:r>
            <w:bookmarkEnd w:id="5463"/>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464" w:name="_MCCTEMPBM_CRPT75870296___2"/>
            <w:r w:rsidRPr="00FD0425">
              <w:rPr>
                <w:rFonts w:cs="Arial"/>
                <w:bCs/>
                <w:iCs/>
                <w:lang w:eastAsia="ja-JP"/>
              </w:rPr>
              <w:t>&gt;&gt;&gt;&gt;QoS Flow Identifier</w:t>
            </w:r>
            <w:bookmarkEnd w:id="5464"/>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465" w:name="_MCCTEMPBM_CRPT75870297___2"/>
            <w:r w:rsidRPr="00FD0425">
              <w:rPr>
                <w:rFonts w:cs="Arial"/>
                <w:bCs/>
                <w:iCs/>
                <w:lang w:eastAsia="ja-JP"/>
              </w:rPr>
              <w:t>&gt;&gt;&gt;&gt;</w:t>
            </w:r>
            <w:r w:rsidRPr="00FD0425">
              <w:rPr>
                <w:lang w:eastAsia="ja-JP"/>
              </w:rPr>
              <w:t>User plane traffic activity report</w:t>
            </w:r>
            <w:bookmarkEnd w:id="5465"/>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466" w:name="_CR9_1_2_23"/>
      <w:bookmarkStart w:id="5467" w:name="_Toc20955214"/>
      <w:bookmarkStart w:id="5468" w:name="_Toc29991409"/>
      <w:bookmarkStart w:id="5469" w:name="_Toc36555809"/>
      <w:bookmarkStart w:id="5470" w:name="_Toc44497519"/>
      <w:bookmarkStart w:id="5471" w:name="_Toc45107907"/>
      <w:bookmarkStart w:id="5472" w:name="_Toc45901527"/>
      <w:bookmarkStart w:id="5473" w:name="_Toc51850606"/>
      <w:bookmarkStart w:id="5474" w:name="_Toc56693609"/>
      <w:bookmarkStart w:id="5475" w:name="_Toc64447152"/>
      <w:bookmarkStart w:id="5476" w:name="_Toc66286646"/>
      <w:bookmarkStart w:id="5477" w:name="_Toc74151341"/>
      <w:bookmarkStart w:id="5478" w:name="_Toc88653813"/>
      <w:bookmarkStart w:id="5479" w:name="_Toc97904169"/>
      <w:bookmarkStart w:id="5480" w:name="_Toc98868239"/>
      <w:bookmarkStart w:id="5481" w:name="_Toc105174523"/>
      <w:bookmarkStart w:id="5482" w:name="_Toc106109360"/>
      <w:bookmarkStart w:id="5483" w:name="_Toc113825181"/>
      <w:bookmarkStart w:id="5484" w:name="_Toc222864137"/>
      <w:bookmarkEnd w:id="5466"/>
      <w:r w:rsidRPr="00FD0425">
        <w:t>9.1.2.23</w:t>
      </w:r>
      <w:r w:rsidRPr="00FD0425">
        <w:tab/>
        <w:t xml:space="preserve">E-UTRA </w:t>
      </w:r>
      <w:r>
        <w:t>-</w:t>
      </w:r>
      <w:r w:rsidRPr="00FD0425">
        <w:t xml:space="preserve"> NR CELL RESOURCE COORDINATION REQUEST</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485"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485"/>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486" w:name="_MCCTEMPBM_CRPT75870299___2"/>
            <w:r w:rsidRPr="00FD0425">
              <w:rPr>
                <w:rFonts w:cs="Arial"/>
                <w:szCs w:val="18"/>
              </w:rPr>
              <w:t>&gt;&gt;Data Traffic Resource Indication</w:t>
            </w:r>
            <w:bookmarkEnd w:id="5486"/>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487" w:name="_MCCTEMPBM_CRPT75870300___2"/>
            <w:r w:rsidRPr="00FD0425">
              <w:rPr>
                <w:rFonts w:cs="Arial"/>
                <w:bCs/>
                <w:szCs w:val="18"/>
                <w:lang w:eastAsia="ja-JP"/>
              </w:rPr>
              <w:t>&gt;&gt;Spectrum Sharing Group ID</w:t>
            </w:r>
            <w:bookmarkEnd w:id="5487"/>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488" w:name="_MCCTEMPBM_CRPT75870301___2"/>
            <w:r w:rsidRPr="00283AA6">
              <w:rPr>
                <w:rFonts w:cs="Arial"/>
                <w:b/>
                <w:bCs/>
                <w:lang w:eastAsia="ja-JP"/>
              </w:rPr>
              <w:t>&gt;&gt;List of E-UTRA Cells in E-UTRA Coordination Request</w:t>
            </w:r>
            <w:bookmarkEnd w:id="5488"/>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489"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489"/>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490"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490"/>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491" w:name="_MCCTEMPBM_CRPT75870304___2"/>
            <w:r w:rsidRPr="00283AA6">
              <w:rPr>
                <w:rFonts w:cs="Arial"/>
                <w:bCs/>
                <w:szCs w:val="18"/>
                <w:lang w:eastAsia="zh-CN"/>
              </w:rPr>
              <w:t>&gt;</w:t>
            </w:r>
            <w:r w:rsidRPr="00283AA6">
              <w:rPr>
                <w:rFonts w:cs="Arial"/>
                <w:bCs/>
                <w:i/>
                <w:szCs w:val="18"/>
                <w:lang w:eastAsia="ja-JP"/>
              </w:rPr>
              <w:t>gNB</w:t>
            </w:r>
            <w:bookmarkEnd w:id="5491"/>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492" w:name="_MCCTEMPBM_CRPT75870305___2"/>
            <w:r w:rsidRPr="00283AA6">
              <w:rPr>
                <w:rFonts w:cs="Arial"/>
                <w:szCs w:val="18"/>
              </w:rPr>
              <w:t>&gt;&gt;Data Traffic Resource Indication</w:t>
            </w:r>
            <w:bookmarkEnd w:id="5492"/>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493" w:name="_MCCTEMPBM_CRPT75870306___2"/>
            <w:r w:rsidRPr="00283AA6">
              <w:rPr>
                <w:rFonts w:cs="Arial"/>
                <w:b/>
                <w:bCs/>
                <w:lang w:eastAsia="ja-JP"/>
              </w:rPr>
              <w:t>&gt;&gt;List of E-UTRA Cells in NR Coordination Request</w:t>
            </w:r>
            <w:bookmarkEnd w:id="5493"/>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494"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494"/>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495"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495"/>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496" w:name="_MCCTEMPBM_CRPT75870309___2"/>
            <w:r w:rsidRPr="00283AA6">
              <w:rPr>
                <w:rFonts w:cs="Arial"/>
                <w:bCs/>
                <w:szCs w:val="18"/>
                <w:lang w:eastAsia="ja-JP"/>
              </w:rPr>
              <w:t>&gt;&gt;Spectrum Sharing Group ID</w:t>
            </w:r>
            <w:bookmarkEnd w:id="5496"/>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497" w:name="_MCCTEMPBM_CRPT75870310___2"/>
            <w:r w:rsidRPr="00283AA6">
              <w:rPr>
                <w:rFonts w:cs="Arial"/>
                <w:b/>
                <w:bCs/>
                <w:lang w:eastAsia="ja-JP"/>
              </w:rPr>
              <w:t>&gt;&gt;List of NR Cells in NR Coordination Request</w:t>
            </w:r>
            <w:bookmarkEnd w:id="5497"/>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498"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498"/>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499"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499"/>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500" w:name="_CR9_1_2_24"/>
      <w:bookmarkStart w:id="5501" w:name="_Toc20955215"/>
      <w:bookmarkStart w:id="5502" w:name="_Toc29991410"/>
      <w:bookmarkStart w:id="5503" w:name="_Toc36555810"/>
      <w:bookmarkStart w:id="5504" w:name="_Toc44497520"/>
      <w:bookmarkStart w:id="5505" w:name="_Toc45107908"/>
      <w:bookmarkStart w:id="5506" w:name="_Toc45901528"/>
      <w:bookmarkStart w:id="5507" w:name="_Toc51850607"/>
      <w:bookmarkStart w:id="5508" w:name="_Toc56693610"/>
      <w:bookmarkStart w:id="5509" w:name="_Toc64447153"/>
      <w:bookmarkStart w:id="5510" w:name="_Toc66286647"/>
      <w:bookmarkStart w:id="5511" w:name="_Toc74151342"/>
      <w:bookmarkStart w:id="5512" w:name="_Toc88653814"/>
      <w:bookmarkStart w:id="5513" w:name="_Toc97904170"/>
      <w:bookmarkStart w:id="5514" w:name="_Toc98868240"/>
      <w:bookmarkStart w:id="5515" w:name="_Toc105174524"/>
      <w:bookmarkStart w:id="5516" w:name="_Toc106109361"/>
      <w:bookmarkStart w:id="5517" w:name="_Toc113825182"/>
      <w:bookmarkStart w:id="5518" w:name="_Toc222864138"/>
      <w:bookmarkEnd w:id="5500"/>
      <w:r w:rsidRPr="00FD0425">
        <w:t>9.1.2.24</w:t>
      </w:r>
      <w:r w:rsidRPr="00FD0425">
        <w:tab/>
        <w:t xml:space="preserve">E-UTRA </w:t>
      </w:r>
      <w:r>
        <w:t>-</w:t>
      </w:r>
      <w:r w:rsidRPr="00FD0425">
        <w:t xml:space="preserve"> NR CELL RESOURCE COORDINATION RESPONSE</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519" w:name="_MCCTEMPBM_CRPT75870313___2"/>
            <w:r w:rsidRPr="00791720">
              <w:rPr>
                <w:rFonts w:cs="Arial"/>
                <w:bCs/>
                <w:i/>
                <w:iCs/>
                <w:szCs w:val="18"/>
                <w:lang w:eastAsia="zh-CN"/>
              </w:rPr>
              <w:t>&gt;ng-</w:t>
            </w:r>
            <w:r w:rsidRPr="005A5F09">
              <w:rPr>
                <w:rFonts w:cs="Arial"/>
                <w:bCs/>
                <w:i/>
                <w:iCs/>
                <w:szCs w:val="18"/>
                <w:lang w:eastAsia="ja-JP"/>
              </w:rPr>
              <w:t>eNB</w:t>
            </w:r>
            <w:bookmarkEnd w:id="5519"/>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520" w:name="_MCCTEMPBM_CRPT75870314___2"/>
            <w:r w:rsidRPr="00FD0425">
              <w:rPr>
                <w:rFonts w:cs="Arial"/>
                <w:szCs w:val="18"/>
              </w:rPr>
              <w:t>&gt;&gt;Data Traffic Resource Indication</w:t>
            </w:r>
            <w:bookmarkEnd w:id="5520"/>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521" w:name="_MCCTEMPBM_CRPT75870315___2"/>
            <w:r w:rsidRPr="00FD0425">
              <w:rPr>
                <w:rFonts w:cs="Arial"/>
                <w:bCs/>
                <w:szCs w:val="18"/>
                <w:lang w:eastAsia="ja-JP"/>
              </w:rPr>
              <w:t>&gt;&gt;Spectrum Sharing Group ID</w:t>
            </w:r>
            <w:bookmarkEnd w:id="5521"/>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522" w:name="_MCCTEMPBM_CRPT75870316___2"/>
            <w:r w:rsidRPr="00283AA6">
              <w:rPr>
                <w:rFonts w:cs="Arial"/>
                <w:b/>
                <w:bCs/>
                <w:lang w:eastAsia="ja-JP"/>
              </w:rPr>
              <w:t>&gt;&gt;List of E-UTRA Cells in E-UTRA Coordination Response</w:t>
            </w:r>
            <w:bookmarkEnd w:id="5522"/>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523"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523"/>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524"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524"/>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525" w:name="_MCCTEMPBM_CRPT75870319___2"/>
            <w:r w:rsidRPr="00283AA6">
              <w:rPr>
                <w:rFonts w:cs="Arial"/>
                <w:bCs/>
                <w:szCs w:val="18"/>
                <w:lang w:eastAsia="zh-CN"/>
              </w:rPr>
              <w:t>&gt;</w:t>
            </w:r>
            <w:r w:rsidRPr="00283AA6">
              <w:rPr>
                <w:rFonts w:cs="Arial"/>
                <w:bCs/>
                <w:i/>
                <w:szCs w:val="18"/>
                <w:lang w:eastAsia="ja-JP"/>
              </w:rPr>
              <w:t>gNB</w:t>
            </w:r>
            <w:bookmarkEnd w:id="5525"/>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526" w:name="_MCCTEMPBM_CRPT75870320___2"/>
            <w:r w:rsidRPr="00283AA6">
              <w:rPr>
                <w:rFonts w:cs="Arial"/>
                <w:szCs w:val="18"/>
              </w:rPr>
              <w:t>&gt;&gt;Data Traffic Resource Indication</w:t>
            </w:r>
            <w:bookmarkEnd w:id="5526"/>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527" w:name="_MCCTEMPBM_CRPT75870321___2"/>
            <w:r w:rsidRPr="00283AA6">
              <w:rPr>
                <w:rFonts w:cs="Arial"/>
                <w:bCs/>
                <w:szCs w:val="18"/>
                <w:lang w:eastAsia="ja-JP"/>
              </w:rPr>
              <w:t>&gt;&gt;Spectrum Sharing Group ID</w:t>
            </w:r>
            <w:bookmarkEnd w:id="5527"/>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528" w:name="_MCCTEMPBM_CRPT75870322___2"/>
            <w:r w:rsidRPr="00283AA6">
              <w:rPr>
                <w:rFonts w:cs="Arial"/>
                <w:b/>
                <w:bCs/>
                <w:lang w:eastAsia="ja-JP"/>
              </w:rPr>
              <w:t>&gt;&gt;List of NR Cells in NR Coordination Response</w:t>
            </w:r>
            <w:bookmarkEnd w:id="5528"/>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529"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529"/>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530"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530"/>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531" w:name="_CR9_1_2_25"/>
      <w:bookmarkStart w:id="5532" w:name="_Toc20955216"/>
      <w:bookmarkStart w:id="5533" w:name="_Toc29991411"/>
      <w:bookmarkStart w:id="5534" w:name="_Toc36555811"/>
      <w:bookmarkStart w:id="5535" w:name="_Toc44497521"/>
      <w:bookmarkStart w:id="5536" w:name="_Toc45107909"/>
      <w:bookmarkStart w:id="5537" w:name="_Toc45901529"/>
      <w:bookmarkStart w:id="5538" w:name="_Toc51850608"/>
      <w:bookmarkStart w:id="5539" w:name="_Toc56693611"/>
      <w:bookmarkStart w:id="5540" w:name="_Toc64447154"/>
      <w:bookmarkStart w:id="5541" w:name="_Toc66286648"/>
      <w:bookmarkStart w:id="5542" w:name="_Toc74151343"/>
      <w:bookmarkStart w:id="5543" w:name="_Toc88653815"/>
      <w:bookmarkStart w:id="5544" w:name="_Toc97904171"/>
      <w:bookmarkStart w:id="5545" w:name="_Toc98868241"/>
      <w:bookmarkStart w:id="5546" w:name="_Toc105174525"/>
      <w:bookmarkStart w:id="5547" w:name="_Toc106109362"/>
      <w:bookmarkStart w:id="5548" w:name="_Toc113825183"/>
      <w:bookmarkStart w:id="5549" w:name="_Toc222864139"/>
      <w:bookmarkEnd w:id="5531"/>
      <w:r w:rsidRPr="00FD0425">
        <w:t>9.1.2.25</w:t>
      </w:r>
      <w:r w:rsidRPr="00FD0425">
        <w:tab/>
        <w:t>SECONDARY RAT DATA USAGE REPORT</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550" w:name="_MCCTEMPBM_CRPT75870325___2"/>
            <w:r w:rsidRPr="00791720">
              <w:rPr>
                <w:b/>
                <w:bCs/>
              </w:rPr>
              <w:t>&gt;PDU Session Resource Secondary RAT Usage Item</w:t>
            </w:r>
            <w:bookmarkEnd w:id="5550"/>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551" w:name="_MCCTEMPBM_CRPT75870326___2"/>
            <w:r w:rsidRPr="00FD0425">
              <w:t>&gt;&gt;PDU Session ID</w:t>
            </w:r>
            <w:bookmarkEnd w:id="5551"/>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552" w:name="_MCCTEMPBM_CRPT75870327___2"/>
            <w:r w:rsidRPr="00FD0425">
              <w:t>&gt;&gt;Secondary RAT Usage Information</w:t>
            </w:r>
            <w:bookmarkEnd w:id="5552"/>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553" w:name="_CR9_1_2_26"/>
      <w:bookmarkStart w:id="5554" w:name="_Toc534720518"/>
      <w:bookmarkStart w:id="5555" w:name="_Toc29991412"/>
      <w:bookmarkStart w:id="5556" w:name="_Toc36555812"/>
      <w:bookmarkStart w:id="5557" w:name="_Toc44497522"/>
      <w:bookmarkStart w:id="5558" w:name="_Toc45107910"/>
      <w:bookmarkStart w:id="5559" w:name="_Toc45901530"/>
      <w:bookmarkStart w:id="5560" w:name="_Toc51850609"/>
      <w:bookmarkStart w:id="5561" w:name="_Toc56693612"/>
      <w:bookmarkStart w:id="5562" w:name="_Toc64447155"/>
      <w:bookmarkStart w:id="5563" w:name="_Toc66286649"/>
      <w:bookmarkStart w:id="5564" w:name="_Toc74151344"/>
      <w:bookmarkStart w:id="5565" w:name="_Toc88653816"/>
      <w:bookmarkStart w:id="5566" w:name="_Toc97904172"/>
      <w:bookmarkStart w:id="5567" w:name="_Toc98868242"/>
      <w:bookmarkStart w:id="5568" w:name="_Toc105174526"/>
      <w:bookmarkStart w:id="5569" w:name="_Toc106109363"/>
      <w:bookmarkStart w:id="5570" w:name="_Toc113825184"/>
      <w:bookmarkStart w:id="5571" w:name="_Toc222864140"/>
      <w:bookmarkEnd w:id="5553"/>
      <w:r w:rsidRPr="00FD0425">
        <w:t>9.1.2.26</w:t>
      </w:r>
      <w:r w:rsidRPr="00FD0425">
        <w:tab/>
        <w:t>T</w:t>
      </w:r>
      <w:bookmarkEnd w:id="5554"/>
      <w:r w:rsidRPr="00FD0425">
        <w:t>RACE STAR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572" w:name="_CR9_1_2_27"/>
      <w:bookmarkStart w:id="5573" w:name="_Toc534720521"/>
      <w:bookmarkStart w:id="5574" w:name="_Toc29991413"/>
      <w:bookmarkStart w:id="5575" w:name="_Toc36555813"/>
      <w:bookmarkStart w:id="5576" w:name="_Toc44497523"/>
      <w:bookmarkStart w:id="5577" w:name="_Toc45107911"/>
      <w:bookmarkStart w:id="5578" w:name="_Toc45901531"/>
      <w:bookmarkStart w:id="5579" w:name="_Toc51850610"/>
      <w:bookmarkStart w:id="5580" w:name="_Toc56693613"/>
      <w:bookmarkStart w:id="5581" w:name="_Toc64447156"/>
      <w:bookmarkStart w:id="5582" w:name="_Toc66286650"/>
      <w:bookmarkStart w:id="5583" w:name="_Toc74151345"/>
      <w:bookmarkStart w:id="5584" w:name="_Toc88653817"/>
      <w:bookmarkStart w:id="5585" w:name="_Toc97904173"/>
      <w:bookmarkStart w:id="5586" w:name="_Toc98868243"/>
      <w:bookmarkStart w:id="5587" w:name="_Toc105174527"/>
      <w:bookmarkStart w:id="5588" w:name="_Toc106109364"/>
      <w:bookmarkStart w:id="5589" w:name="_Toc113825185"/>
      <w:bookmarkStart w:id="5590" w:name="_Toc222864141"/>
      <w:bookmarkEnd w:id="5572"/>
      <w:r w:rsidRPr="00FD0425">
        <w:t>9.1.2.27</w:t>
      </w:r>
      <w:r w:rsidRPr="00FD0425">
        <w:tab/>
        <w:t>DEACTIVATE TRACE</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591" w:name="_CR9_1_2_28"/>
      <w:bookmarkStart w:id="5592" w:name="_Toc98868244"/>
      <w:bookmarkStart w:id="5593" w:name="_Toc105174528"/>
      <w:bookmarkStart w:id="5594" w:name="_Toc106109365"/>
      <w:bookmarkStart w:id="5595" w:name="_Toc113825186"/>
      <w:bookmarkStart w:id="5596" w:name="_Toc20955217"/>
      <w:bookmarkStart w:id="5597" w:name="_Toc29991414"/>
      <w:bookmarkStart w:id="5598" w:name="_Toc36555814"/>
      <w:bookmarkStart w:id="5599" w:name="_Toc44497524"/>
      <w:bookmarkStart w:id="5600" w:name="_Toc45107912"/>
      <w:bookmarkStart w:id="5601" w:name="_Toc45901532"/>
      <w:bookmarkStart w:id="5602" w:name="_Toc51850611"/>
      <w:bookmarkStart w:id="5603" w:name="_Toc56693614"/>
      <w:bookmarkStart w:id="5604" w:name="_Toc64447157"/>
      <w:bookmarkStart w:id="5605" w:name="_Toc66286651"/>
      <w:bookmarkStart w:id="5606" w:name="_Toc74151346"/>
      <w:bookmarkStart w:id="5607" w:name="_Toc88653818"/>
      <w:bookmarkStart w:id="5608" w:name="_Toc97904174"/>
      <w:bookmarkStart w:id="5609" w:name="_Toc222864142"/>
      <w:bookmarkEnd w:id="5591"/>
      <w:r>
        <w:t>9.</w:t>
      </w:r>
      <w:r>
        <w:rPr>
          <w:rFonts w:hint="eastAsia"/>
          <w:lang w:eastAsia="zh-CN"/>
        </w:rPr>
        <w:t>1.</w:t>
      </w:r>
      <w:r>
        <w:rPr>
          <w:rFonts w:hint="eastAsia"/>
          <w:lang w:val="en-US" w:eastAsia="zh-CN"/>
        </w:rPr>
        <w:t>2</w:t>
      </w:r>
      <w:r>
        <w:t>.</w:t>
      </w:r>
      <w:r>
        <w:rPr>
          <w:lang w:val="en-US" w:eastAsia="zh-CN"/>
        </w:rPr>
        <w:t>28</w:t>
      </w:r>
      <w:r>
        <w:tab/>
        <w:t>CELL TRAFFIC TRACE</w:t>
      </w:r>
      <w:bookmarkEnd w:id="5592"/>
      <w:bookmarkEnd w:id="5593"/>
      <w:bookmarkEnd w:id="5594"/>
      <w:bookmarkEnd w:id="5595"/>
      <w:bookmarkEnd w:id="5609"/>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610" w:name="_CR9_1_2_29"/>
      <w:bookmarkStart w:id="5611" w:name="_Toc98868245"/>
      <w:bookmarkStart w:id="5612" w:name="_Toc105174529"/>
      <w:bookmarkStart w:id="5613" w:name="_Toc106109366"/>
      <w:bookmarkStart w:id="5614" w:name="_Toc113825187"/>
      <w:bookmarkStart w:id="5615" w:name="_Toc222864143"/>
      <w:bookmarkEnd w:id="5610"/>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611"/>
      <w:bookmarkEnd w:id="5612"/>
      <w:bookmarkEnd w:id="5613"/>
      <w:bookmarkEnd w:id="5614"/>
      <w:bookmarkEnd w:id="5615"/>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r w:rsidR="001E4B77">
              <w:t xml:space="preserve"> </w:t>
            </w:r>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616" w:name="_CR9_1_2_30"/>
      <w:bookmarkStart w:id="5617" w:name="_Toc98868246"/>
      <w:bookmarkStart w:id="5618" w:name="_Toc105174530"/>
      <w:bookmarkStart w:id="5619" w:name="_Toc106109367"/>
      <w:bookmarkStart w:id="5620" w:name="_Toc113825188"/>
      <w:bookmarkStart w:id="5621" w:name="_Toc222864144"/>
      <w:bookmarkEnd w:id="5616"/>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617"/>
      <w:bookmarkEnd w:id="5618"/>
      <w:bookmarkEnd w:id="5619"/>
      <w:bookmarkEnd w:id="5620"/>
      <w:bookmarkEnd w:id="5621"/>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622" w:name="_CR9_1_2_31"/>
      <w:bookmarkStart w:id="5623" w:name="_Toc105174531"/>
      <w:bookmarkStart w:id="5624" w:name="_Toc106109368"/>
      <w:bookmarkStart w:id="5625" w:name="_Toc113825189"/>
      <w:bookmarkStart w:id="5626" w:name="_Toc98868247"/>
      <w:bookmarkStart w:id="5627" w:name="_Toc222864145"/>
      <w:bookmarkEnd w:id="5622"/>
      <w:r w:rsidRPr="00FD0425">
        <w:t>9.1.2.</w:t>
      </w:r>
      <w:r>
        <w:t>31</w:t>
      </w:r>
      <w:r w:rsidRPr="00FD0425">
        <w:tab/>
      </w:r>
      <w:r>
        <w:t>CONDITIONAL PSCELL CHANGE</w:t>
      </w:r>
      <w:r w:rsidRPr="00FD0425">
        <w:t xml:space="preserve"> </w:t>
      </w:r>
      <w:r>
        <w:t>CANCEL</w:t>
      </w:r>
      <w:bookmarkEnd w:id="5623"/>
      <w:bookmarkEnd w:id="5624"/>
      <w:bookmarkEnd w:id="5625"/>
      <w:bookmarkEnd w:id="5627"/>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628" w:name="_CR9_1_2_x32"/>
      <w:bookmarkStart w:id="5629" w:name="_CR9_1_2_32"/>
      <w:bookmarkStart w:id="5630" w:name="_Toc222864146"/>
      <w:bookmarkEnd w:id="5628"/>
      <w:bookmarkEnd w:id="5629"/>
      <w:r w:rsidRPr="00B1309A">
        <w:t>9.1.2.</w:t>
      </w:r>
      <w:r>
        <w:t>32</w:t>
      </w:r>
      <w:r w:rsidRPr="00B1309A">
        <w:tab/>
        <w:t>RACH INDICATION</w:t>
      </w:r>
      <w:bookmarkEnd w:id="5630"/>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631"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631"/>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632" w:name="_MCCTEMPBM_CRPT75870329___2"/>
            <w:r w:rsidRPr="00B1309A">
              <w:rPr>
                <w:b/>
                <w:bCs/>
                <w:lang w:eastAsia="ja-JP"/>
              </w:rPr>
              <w:t>&gt;RA Report Indication List Item</w:t>
            </w:r>
            <w:bookmarkEnd w:id="5632"/>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633" w:name="_MCCTEMPBM_CRPT75870330___2"/>
            <w:r>
              <w:rPr>
                <w:lang w:eastAsia="zh-CN"/>
              </w:rPr>
              <w:t>&gt;&gt;</w:t>
            </w:r>
            <w:r>
              <w:rPr>
                <w:lang w:eastAsia="ja-JP"/>
              </w:rPr>
              <w:t>M-NG-RAN node UE XnAP ID</w:t>
            </w:r>
            <w:bookmarkEnd w:id="5633"/>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634" w:name="_CR9_1_3"/>
      <w:bookmarkStart w:id="5635" w:name="_Toc105174532"/>
      <w:bookmarkStart w:id="5636" w:name="_Toc106109369"/>
      <w:bookmarkStart w:id="5637" w:name="_Toc113825190"/>
      <w:bookmarkStart w:id="5638" w:name="_Toc222864147"/>
      <w:bookmarkEnd w:id="5634"/>
      <w:r w:rsidRPr="00FD0425">
        <w:t>9.1.3</w:t>
      </w:r>
      <w:r w:rsidRPr="00FD0425">
        <w:tab/>
        <w:t>Messages for Global Procedures</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26"/>
      <w:bookmarkEnd w:id="5635"/>
      <w:bookmarkEnd w:id="5636"/>
      <w:bookmarkEnd w:id="5637"/>
      <w:bookmarkEnd w:id="5638"/>
    </w:p>
    <w:p w14:paraId="7D015C5F" w14:textId="77777777" w:rsidR="0049234F" w:rsidRPr="00FD0425" w:rsidRDefault="0049234F" w:rsidP="0049234F">
      <w:pPr>
        <w:pStyle w:val="Heading4"/>
        <w:keepNext w:val="0"/>
        <w:keepLines w:val="0"/>
        <w:widowControl w:val="0"/>
      </w:pPr>
      <w:bookmarkStart w:id="5639" w:name="_CR9_1_3_1"/>
      <w:bookmarkStart w:id="5640" w:name="_Toc20955218"/>
      <w:bookmarkStart w:id="5641" w:name="_Toc29991415"/>
      <w:bookmarkStart w:id="5642" w:name="_Toc36555815"/>
      <w:bookmarkStart w:id="5643" w:name="_Toc44497525"/>
      <w:bookmarkStart w:id="5644" w:name="_Toc45107913"/>
      <w:bookmarkStart w:id="5645" w:name="_Toc45901533"/>
      <w:bookmarkStart w:id="5646" w:name="_Toc51850612"/>
      <w:bookmarkStart w:id="5647" w:name="_Toc56693615"/>
      <w:bookmarkStart w:id="5648" w:name="_Toc64447158"/>
      <w:bookmarkStart w:id="5649" w:name="_Toc66286652"/>
      <w:bookmarkStart w:id="5650" w:name="_Toc74151347"/>
      <w:bookmarkStart w:id="5651" w:name="_Toc88653819"/>
      <w:bookmarkStart w:id="5652" w:name="_Toc97904175"/>
      <w:bookmarkStart w:id="5653" w:name="_Toc98868248"/>
      <w:bookmarkStart w:id="5654" w:name="_Toc105174533"/>
      <w:bookmarkStart w:id="5655" w:name="_Toc106109370"/>
      <w:bookmarkStart w:id="5656" w:name="_Toc113825191"/>
      <w:bookmarkStart w:id="5657" w:name="_Toc222864148"/>
      <w:bookmarkEnd w:id="5639"/>
      <w:r w:rsidRPr="00FD0425">
        <w:t>9.1.3.1</w:t>
      </w:r>
      <w:r w:rsidRPr="00FD0425">
        <w:tab/>
        <w:t>XN SETUP REQUEST</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5658" w:name="_MCCTEMPBM_CRPT75870331___2"/>
            <w:r w:rsidRPr="00FD0425">
              <w:rPr>
                <w:bCs/>
                <w:lang w:eastAsia="ja-JP"/>
              </w:rPr>
              <w:t>&gt;Served Cell Information NR</w:t>
            </w:r>
            <w:bookmarkEnd w:id="5658"/>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5659" w:name="_MCCTEMPBM_CRPT75870332___2"/>
            <w:r w:rsidRPr="00FD0425">
              <w:rPr>
                <w:lang w:eastAsia="ja-JP"/>
              </w:rPr>
              <w:t>&gt;Neighbour Information NR</w:t>
            </w:r>
            <w:bookmarkEnd w:id="5659"/>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5660" w:name="_MCCTEMPBM_CRPT75870333___2"/>
            <w:r w:rsidRPr="00FD0425">
              <w:rPr>
                <w:lang w:eastAsia="ja-JP"/>
              </w:rPr>
              <w:t>&gt;Neighbour Information E-UTRA</w:t>
            </w:r>
            <w:bookmarkEnd w:id="5660"/>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5661" w:name="_MCCTEMPBM_CRPT75870334___2"/>
            <w:r w:rsidRPr="000F61A6">
              <w:t>&gt;Served Cell Specific Info Request</w:t>
            </w:r>
            <w:bookmarkEnd w:id="5661"/>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5662" w:name="_MCCTEMPBM_CRPT75870335___2"/>
            <w:r w:rsidRPr="00FD0425">
              <w:rPr>
                <w:bCs/>
                <w:lang w:eastAsia="ja-JP"/>
              </w:rPr>
              <w:t>&gt;Served Cell Information E-UTRA</w:t>
            </w:r>
            <w:bookmarkEnd w:id="5662"/>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5663" w:name="_MCCTEMPBM_CRPT75870336___2"/>
            <w:r w:rsidRPr="00FD0425">
              <w:rPr>
                <w:lang w:eastAsia="ja-JP"/>
              </w:rPr>
              <w:t>&gt;Neighbour Information NR</w:t>
            </w:r>
            <w:bookmarkEnd w:id="5663"/>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5664" w:name="_MCCTEMPBM_CRPT75870337___2"/>
            <w:r w:rsidRPr="00FD0425">
              <w:rPr>
                <w:lang w:eastAsia="ja-JP"/>
              </w:rPr>
              <w:t>&gt;Neighbour Information E-UTRA</w:t>
            </w:r>
            <w:bookmarkEnd w:id="5664"/>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5665" w:name="_MCCTEMPBM_CRPT75870338___2"/>
            <w:r>
              <w:rPr>
                <w:lang w:val="fr-FR" w:eastAsia="ja-JP"/>
              </w:rPr>
              <w:t>&gt;</w:t>
            </w:r>
            <w:r w:rsidRPr="00A728E7">
              <w:rPr>
                <w:lang w:val="fr-FR" w:eastAsia="ja-JP"/>
              </w:rPr>
              <w:t>SFN Offset</w:t>
            </w:r>
            <w:bookmarkEnd w:id="5665"/>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5666" w:name="_MCCTEMPBM_CRPT75870339___2"/>
            <w:r>
              <w:rPr>
                <w:rFonts w:cs="Arial"/>
                <w:szCs w:val="18"/>
              </w:rPr>
              <w:t>&gt;Global NG-RAN Node ID</w:t>
            </w:r>
            <w:bookmarkEnd w:id="5666"/>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5667" w:name="_MCCTEMPBM_CRPT75870340___2"/>
            <w:r>
              <w:rPr>
                <w:rFonts w:cs="Arial"/>
                <w:szCs w:val="18"/>
              </w:rPr>
              <w:t>&gt;Local NG-RAN Node Identifier</w:t>
            </w:r>
            <w:bookmarkEnd w:id="5667"/>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6A3744E7"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668" w:name="_CR9_1_3_2"/>
      <w:bookmarkStart w:id="5669" w:name="_Toc20955219"/>
      <w:bookmarkStart w:id="5670" w:name="_Toc29991416"/>
      <w:bookmarkStart w:id="5671" w:name="_Toc36555816"/>
      <w:bookmarkStart w:id="5672" w:name="_Toc44497526"/>
      <w:bookmarkStart w:id="5673" w:name="_Toc45107914"/>
      <w:bookmarkStart w:id="5674" w:name="_Toc45901534"/>
      <w:bookmarkStart w:id="5675" w:name="_Toc51850613"/>
      <w:bookmarkStart w:id="5676" w:name="_Toc56693616"/>
      <w:bookmarkStart w:id="5677" w:name="_Toc64447159"/>
      <w:bookmarkStart w:id="5678" w:name="_Toc66286653"/>
      <w:bookmarkStart w:id="5679" w:name="_Toc74151348"/>
      <w:bookmarkStart w:id="5680" w:name="_Toc88653820"/>
      <w:bookmarkStart w:id="5681" w:name="_Toc97904176"/>
      <w:bookmarkStart w:id="5682" w:name="_Toc98868249"/>
      <w:bookmarkStart w:id="5683" w:name="_Toc105174534"/>
      <w:bookmarkStart w:id="5684" w:name="_Toc106109371"/>
      <w:bookmarkStart w:id="5685" w:name="_Toc113825192"/>
      <w:bookmarkStart w:id="5686" w:name="_Toc222864149"/>
      <w:bookmarkEnd w:id="5668"/>
      <w:r w:rsidRPr="00FD0425">
        <w:t>9.1.3.2</w:t>
      </w:r>
      <w:r w:rsidRPr="00FD0425">
        <w:tab/>
        <w:t>XN SETUP RESPONSE</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5687" w:name="_MCCTEMPBM_CRPT75870341___2"/>
            <w:r w:rsidRPr="00FD0425">
              <w:rPr>
                <w:lang w:eastAsia="ja-JP"/>
              </w:rPr>
              <w:t>&gt;Served Cell Information NR</w:t>
            </w:r>
            <w:bookmarkEnd w:id="5687"/>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5688" w:name="_MCCTEMPBM_CRPT75870342___2"/>
            <w:r w:rsidRPr="00FD0425">
              <w:rPr>
                <w:lang w:eastAsia="ja-JP"/>
              </w:rPr>
              <w:t>&gt;Neighbour Information NR</w:t>
            </w:r>
            <w:bookmarkEnd w:id="5688"/>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5689" w:name="_MCCTEMPBM_CRPT75870343___2"/>
            <w:r w:rsidRPr="00FD0425">
              <w:rPr>
                <w:lang w:eastAsia="ja-JP"/>
              </w:rPr>
              <w:t>&gt;Neighbour Information E-UTRA</w:t>
            </w:r>
            <w:bookmarkEnd w:id="5689"/>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5690" w:name="_MCCTEMPBM_CRPT75870344___2"/>
            <w:r>
              <w:t>&gt;Served Cell Specific Info Request</w:t>
            </w:r>
            <w:bookmarkEnd w:id="5690"/>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5691" w:name="_MCCTEMPBM_CRPT75870345___2"/>
            <w:r w:rsidRPr="00FD0425">
              <w:rPr>
                <w:lang w:eastAsia="ja-JP"/>
              </w:rPr>
              <w:t>&gt;Served Cell Information E-UTRA</w:t>
            </w:r>
            <w:bookmarkEnd w:id="5691"/>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5692" w:name="_MCCTEMPBM_CRPT75870346___2"/>
            <w:r w:rsidRPr="00FD0425">
              <w:rPr>
                <w:lang w:eastAsia="ja-JP"/>
              </w:rPr>
              <w:t>&gt;Neighbour Information NR</w:t>
            </w:r>
            <w:bookmarkEnd w:id="5692"/>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5693" w:name="_MCCTEMPBM_CRPT75870347___2"/>
            <w:r w:rsidRPr="00FD0425">
              <w:rPr>
                <w:lang w:eastAsia="ja-JP"/>
              </w:rPr>
              <w:t>&gt;Neighbour Information E-UTRA</w:t>
            </w:r>
            <w:bookmarkEnd w:id="5693"/>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5694" w:name="_MCCTEMPBM_CRPT75870348___2"/>
            <w:r>
              <w:rPr>
                <w:lang w:val="fr-FR" w:eastAsia="ja-JP"/>
              </w:rPr>
              <w:t>&gt;</w:t>
            </w:r>
            <w:r w:rsidRPr="00A728E7">
              <w:rPr>
                <w:lang w:val="fr-FR" w:eastAsia="ja-JP"/>
              </w:rPr>
              <w:t>SFN Offset</w:t>
            </w:r>
            <w:bookmarkEnd w:id="5694"/>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5695" w:name="_MCCTEMPBM_CRPT75870349___2"/>
            <w:r>
              <w:rPr>
                <w:rFonts w:cs="Arial"/>
                <w:szCs w:val="18"/>
              </w:rPr>
              <w:t>&gt;Global NG-RAN Node ID</w:t>
            </w:r>
            <w:bookmarkEnd w:id="5695"/>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5696" w:name="_MCCTEMPBM_CRPT75870350___2"/>
            <w:r>
              <w:rPr>
                <w:rFonts w:cs="Arial"/>
                <w:szCs w:val="18"/>
              </w:rPr>
              <w:t>&gt;Local NG-RAN Node Identifier</w:t>
            </w:r>
            <w:bookmarkEnd w:id="5696"/>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655B3A84"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697" w:name="_CR9_1_3_3"/>
      <w:bookmarkStart w:id="5698" w:name="_Toc20955220"/>
      <w:bookmarkStart w:id="5699" w:name="_Toc29991417"/>
      <w:bookmarkStart w:id="5700" w:name="_Toc36555817"/>
      <w:bookmarkStart w:id="5701" w:name="_Toc44497527"/>
      <w:bookmarkStart w:id="5702" w:name="_Toc45107915"/>
      <w:bookmarkStart w:id="5703" w:name="_Toc45901535"/>
      <w:bookmarkStart w:id="5704" w:name="_Toc51850614"/>
      <w:bookmarkStart w:id="5705" w:name="_Toc56693617"/>
      <w:bookmarkStart w:id="5706" w:name="_Toc64447160"/>
      <w:bookmarkStart w:id="5707" w:name="_Toc66286654"/>
      <w:bookmarkStart w:id="5708" w:name="_Toc74151349"/>
      <w:bookmarkStart w:id="5709" w:name="_Toc88653821"/>
      <w:bookmarkStart w:id="5710" w:name="_Toc97904177"/>
      <w:bookmarkStart w:id="5711" w:name="_Toc98868250"/>
      <w:bookmarkStart w:id="5712" w:name="_Toc105174535"/>
      <w:bookmarkStart w:id="5713" w:name="_Toc106109372"/>
      <w:bookmarkStart w:id="5714" w:name="_Toc113825193"/>
      <w:bookmarkStart w:id="5715" w:name="_Toc222864150"/>
      <w:bookmarkEnd w:id="5697"/>
      <w:r w:rsidRPr="00FD0425">
        <w:t>9.1.3.3</w:t>
      </w:r>
      <w:r w:rsidRPr="00FD0425">
        <w:tab/>
        <w:t>XN SETUP FAILURE</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716" w:name="_CR9_1_3_4"/>
      <w:bookmarkStart w:id="5717" w:name="_Toc20955221"/>
      <w:bookmarkStart w:id="5718" w:name="_Toc29991418"/>
      <w:bookmarkStart w:id="5719" w:name="_Toc36555818"/>
      <w:bookmarkStart w:id="5720" w:name="_Toc44497528"/>
      <w:bookmarkStart w:id="5721" w:name="_Toc45107916"/>
      <w:bookmarkStart w:id="5722" w:name="_Toc45901536"/>
      <w:bookmarkStart w:id="5723" w:name="_Toc51850615"/>
      <w:bookmarkStart w:id="5724" w:name="_Toc56693618"/>
      <w:bookmarkStart w:id="5725" w:name="_Toc64447161"/>
      <w:bookmarkStart w:id="5726" w:name="_Toc66286655"/>
      <w:bookmarkStart w:id="5727" w:name="_Toc74151350"/>
      <w:bookmarkStart w:id="5728" w:name="_Toc88653822"/>
      <w:bookmarkStart w:id="5729" w:name="_Toc97904178"/>
      <w:bookmarkStart w:id="5730" w:name="_Toc98868251"/>
      <w:bookmarkStart w:id="5731" w:name="_Toc105174536"/>
      <w:bookmarkStart w:id="5732" w:name="_Toc106109373"/>
      <w:bookmarkStart w:id="5733" w:name="_Toc113825194"/>
      <w:bookmarkStart w:id="5734" w:name="_Toc222864151"/>
      <w:bookmarkEnd w:id="5716"/>
      <w:r w:rsidRPr="00FD0425">
        <w:t>9.1.3.4</w:t>
      </w:r>
      <w:r w:rsidRPr="00FD0425">
        <w:tab/>
        <w:t>NG-RAN NODE CONFIGURATION UPDATE</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5735" w:name="_MCCTEMPBM_CRPT75870351___2"/>
            <w:r w:rsidRPr="00FD0425">
              <w:rPr>
                <w:rFonts w:cs="Arial"/>
                <w:i/>
                <w:lang w:eastAsia="ja-JP"/>
              </w:rPr>
              <w:t>&gt;gNB</w:t>
            </w:r>
            <w:bookmarkEnd w:id="5735"/>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5736" w:name="_MCCTEMPBM_CRPT75870352___2"/>
            <w:r w:rsidRPr="00FD0425">
              <w:rPr>
                <w:rFonts w:cs="Arial"/>
                <w:bCs/>
                <w:lang w:eastAsia="zh-CN"/>
              </w:rPr>
              <w:t>&gt;&gt;Served Cells To Update NR</w:t>
            </w:r>
            <w:bookmarkEnd w:id="5736"/>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5737" w:name="_MCCTEMPBM_CRPT75870353___2"/>
            <w:r w:rsidRPr="00FD0425">
              <w:t>&gt;&gt;Cell Assistance Information NR</w:t>
            </w:r>
            <w:bookmarkEnd w:id="5737"/>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5738" w:name="_MCCTEMPBM_CRPT75870354___2"/>
            <w:r w:rsidRPr="00FD0425">
              <w:t xml:space="preserve">&gt;&gt;Cell Assistance Information </w:t>
            </w:r>
            <w:r>
              <w:t>E-UTRA</w:t>
            </w:r>
            <w:bookmarkEnd w:id="5738"/>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5739" w:name="_MCCTEMPBM_CRPT75870355___2"/>
            <w:r w:rsidRPr="000F61A6">
              <w:t>&gt;&gt;Served Cell Specific Info Request</w:t>
            </w:r>
            <w:bookmarkEnd w:id="5739"/>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5740"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5740"/>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5741" w:name="_MCCTEMPBM_CRPT75870357___2"/>
            <w:r w:rsidRPr="00FD0425">
              <w:t>&gt;&gt;Served Cells to Update E-UTRA</w:t>
            </w:r>
            <w:bookmarkEnd w:id="5741"/>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5742" w:name="_MCCTEMPBM_CRPT75870358___2"/>
            <w:r w:rsidRPr="00FD0425">
              <w:t>&gt;&gt;Cell Assistance Information NR</w:t>
            </w:r>
            <w:bookmarkEnd w:id="5742"/>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5743" w:name="_MCCTEMPBM_CRPT75870359___2"/>
            <w:r w:rsidRPr="00FD0425">
              <w:t xml:space="preserve">&gt;&gt;Cell Assistance Information </w:t>
            </w:r>
            <w:r>
              <w:t>E-UTRA</w:t>
            </w:r>
            <w:bookmarkEnd w:id="5743"/>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5744" w:name="_MCCTEMPBM_CRPT75870360___2"/>
            <w:r w:rsidRPr="00FD0425">
              <w:rPr>
                <w:rFonts w:cs="Arial"/>
                <w:b/>
                <w:bCs/>
                <w:lang w:eastAsia="zh-CN"/>
              </w:rPr>
              <w:t>&gt;TNLA To Add Item</w:t>
            </w:r>
            <w:bookmarkEnd w:id="5744"/>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5745" w:name="_MCCTEMPBM_CRPT75870361___2"/>
            <w:r w:rsidRPr="00FD0425">
              <w:rPr>
                <w:rFonts w:cs="Arial"/>
                <w:bCs/>
                <w:lang w:eastAsia="ja-JP"/>
              </w:rPr>
              <w:t>&gt;&gt;TNLA Transport Layer Information</w:t>
            </w:r>
            <w:bookmarkEnd w:id="5745"/>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5746"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5746"/>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ignore</w:t>
            </w:r>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lang w:eastAsia="ja-JP"/>
              </w:rPr>
            </w:pPr>
            <w:r w:rsidRPr="00FD0425">
              <w:rPr>
                <w:lang w:eastAsia="ja-JP"/>
              </w:rPr>
              <w:t>CP Transport Layer Information</w:t>
            </w:r>
          </w:p>
          <w:p w14:paraId="473EEC2D" w14:textId="77777777" w:rsidR="002B040F" w:rsidRPr="00FD0425" w:rsidRDefault="002B040F" w:rsidP="003F3E06">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rFonts w:cs="Arial"/>
                <w:lang w:eastAsia="zh-CN"/>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5747" w:name="_MCCTEMPBM_CRPT75870363___2"/>
            <w:r w:rsidRPr="00FD0425">
              <w:rPr>
                <w:rFonts w:cs="Arial"/>
                <w:b/>
                <w:bCs/>
                <w:lang w:eastAsia="zh-CN"/>
              </w:rPr>
              <w:t>&gt;TNLA To Update Item</w:t>
            </w:r>
            <w:bookmarkEnd w:id="5747"/>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5748" w:name="_MCCTEMPBM_CRPT75870364___2"/>
            <w:r w:rsidRPr="00FD0425">
              <w:rPr>
                <w:rFonts w:cs="Arial"/>
                <w:bCs/>
                <w:lang w:eastAsia="ja-JP"/>
              </w:rPr>
              <w:t>&gt;&gt;TNLA Transport Layer Information</w:t>
            </w:r>
            <w:bookmarkEnd w:id="5748"/>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5749"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5749"/>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5750" w:name="_MCCTEMPBM_CRPT75870368___2"/>
            <w:r w:rsidRPr="002E4F69">
              <w:rPr>
                <w:b/>
                <w:bCs/>
                <w:lang w:eastAsia="ja-JP"/>
              </w:rPr>
              <w:t>&gt;Coverage Modification Item</w:t>
            </w:r>
            <w:bookmarkEnd w:id="5750"/>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5751" w:name="_MCCTEMPBM_CRPT75870369___2"/>
            <w:r w:rsidRPr="005725E7">
              <w:rPr>
                <w:rFonts w:cs="Arial"/>
                <w:bCs/>
                <w:lang w:eastAsia="ja-JP"/>
              </w:rPr>
              <w:t>&gt;&gt;Global NG-RAN Cell Identity</w:t>
            </w:r>
            <w:bookmarkEnd w:id="5751"/>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5752" w:name="_MCCTEMPBM_CRPT75870370___2"/>
            <w:r w:rsidRPr="005725E7">
              <w:rPr>
                <w:rFonts w:cs="Arial"/>
                <w:bCs/>
                <w:lang w:eastAsia="ja-JP"/>
              </w:rPr>
              <w:t>&gt;&gt;Cell Coverage State</w:t>
            </w:r>
            <w:bookmarkEnd w:id="5752"/>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5753" w:name="_MCCTEMPBM_CRPT75870371___2"/>
            <w:r w:rsidRPr="005725E7">
              <w:rPr>
                <w:rFonts w:cs="Arial"/>
                <w:szCs w:val="18"/>
                <w:lang w:eastAsia="zh-CN"/>
              </w:rPr>
              <w:t>&gt;&gt;Cell Deployment Status Indicator</w:t>
            </w:r>
            <w:bookmarkEnd w:id="5753"/>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5754" w:name="_MCCTEMPBM_CRPT75870372___2"/>
            <w:r w:rsidRPr="002E4F69">
              <w:rPr>
                <w:rFonts w:cs="Arial"/>
                <w:b/>
                <w:bCs/>
                <w:szCs w:val="18"/>
                <w:lang w:eastAsia="zh-CN"/>
              </w:rPr>
              <w:t>&gt;&gt;Cell Replacing Info</w:t>
            </w:r>
            <w:bookmarkEnd w:id="5754"/>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5755" w:name="_MCCTEMPBM_CRPT75870373___2"/>
            <w:r w:rsidRPr="002E4F69">
              <w:rPr>
                <w:rFonts w:cs="Arial"/>
                <w:b/>
                <w:bCs/>
                <w:szCs w:val="18"/>
                <w:lang w:eastAsia="zh-CN"/>
              </w:rPr>
              <w:t>&gt;&gt;&gt;Replacing Cells</w:t>
            </w:r>
            <w:bookmarkEnd w:id="5755"/>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5756" w:name="_MCCTEMPBM_CRPT75870374___2"/>
            <w:r>
              <w:rPr>
                <w:rFonts w:cs="Arial"/>
                <w:szCs w:val="18"/>
                <w:lang w:eastAsia="zh-CN"/>
              </w:rPr>
              <w:t>&gt;&gt;&gt;&gt;Global NG-RAN Cell Identity</w:t>
            </w:r>
            <w:bookmarkEnd w:id="5756"/>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5757" w:name="_MCCTEMPBM_CRPT75870375___2"/>
            <w:r w:rsidRPr="002E4F69">
              <w:rPr>
                <w:rFonts w:cs="Arial"/>
                <w:b/>
                <w:bCs/>
                <w:szCs w:val="18"/>
                <w:lang w:eastAsia="zh-CN"/>
              </w:rPr>
              <w:t>&gt;&gt;SSB Coverage Modification List</w:t>
            </w:r>
            <w:bookmarkEnd w:id="5757"/>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5758"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5758"/>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5759"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5759"/>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5760"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5760"/>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5761" w:name="_MCCTEMPBM_CRPT75870379___2"/>
            <w:r w:rsidRPr="005725E7">
              <w:rPr>
                <w:rFonts w:cs="Arial"/>
                <w:szCs w:val="18"/>
                <w:lang w:eastAsia="zh-CN"/>
              </w:rPr>
              <w:t>&gt;&gt;</w:t>
            </w:r>
            <w:r>
              <w:rPr>
                <w:rFonts w:cs="Arial"/>
                <w:szCs w:val="18"/>
                <w:lang w:eastAsia="zh-CN"/>
              </w:rPr>
              <w:t>Coverage Modification Cause</w:t>
            </w:r>
            <w:bookmarkEnd w:id="5761"/>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5762" w:name="_MCCTEMPBM_CRPT75870380___2"/>
            <w:r>
              <w:rPr>
                <w:rFonts w:cs="Arial"/>
                <w:i/>
                <w:lang w:eastAsia="ja-JP"/>
              </w:rPr>
              <w:t>&gt;</w:t>
            </w:r>
            <w:r>
              <w:rPr>
                <w:rFonts w:cs="Arial"/>
                <w:szCs w:val="18"/>
              </w:rPr>
              <w:t>Global NG-RAN Node ID</w:t>
            </w:r>
            <w:bookmarkEnd w:id="5762"/>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5763" w:name="_MCCTEMPBM_CRPT75870381___2"/>
            <w:r>
              <w:rPr>
                <w:rFonts w:cs="Arial"/>
                <w:szCs w:val="18"/>
              </w:rPr>
              <w:t>&gt;Local NG-RAN Node Identifier</w:t>
            </w:r>
            <w:bookmarkEnd w:id="5763"/>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77E0C9AB"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5764" w:name="_MCCTEMPBM_CRPT75870382___2"/>
            <w:r w:rsidRPr="000A69C8">
              <w:rPr>
                <w:rFonts w:hint="eastAsia"/>
                <w:b/>
                <w:bCs/>
              </w:rPr>
              <w:t>&gt;</w:t>
            </w:r>
            <w:r w:rsidRPr="000A69C8">
              <w:rPr>
                <w:b/>
                <w:bCs/>
              </w:rPr>
              <w:t>Future Coverage Modification Item</w:t>
            </w:r>
            <w:bookmarkEnd w:id="5764"/>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05A59EA9" w:rsidR="00467B8F" w:rsidRDefault="00467B8F" w:rsidP="00467B8F">
            <w:pPr>
              <w:pStyle w:val="TAL"/>
              <w:keepNext w:val="0"/>
              <w:keepLines w:val="0"/>
              <w:widowControl w:val="0"/>
              <w:ind w:left="227"/>
              <w:rPr>
                <w:rFonts w:cs="Arial"/>
                <w:szCs w:val="18"/>
              </w:rPr>
            </w:pPr>
            <w:bookmarkStart w:id="5765" w:name="_MCCTEMPBM_CRPT75870383___2"/>
            <w:r>
              <w:rPr>
                <w:rFonts w:hint="eastAsia"/>
              </w:rPr>
              <w:t>&gt;&gt;</w:t>
            </w:r>
            <w:r>
              <w:t>NR CGI</w:t>
            </w:r>
            <w:bookmarkEnd w:id="5765"/>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3DC45E7C" w:rsidR="00467B8F" w:rsidRDefault="00467B8F" w:rsidP="00467B8F">
            <w:pPr>
              <w:pStyle w:val="TAL"/>
              <w:keepNext w:val="0"/>
              <w:keepLines w:val="0"/>
              <w:widowControl w:val="0"/>
              <w:rPr>
                <w:rFonts w:cs="Arial"/>
                <w:bCs/>
                <w:szCs w:val="18"/>
              </w:rPr>
            </w:pPr>
            <w:r>
              <w:rPr>
                <w:rFonts w:hint="eastAsia"/>
              </w:rPr>
              <w:t>9.2.2.7</w:t>
            </w:r>
          </w:p>
        </w:tc>
        <w:tc>
          <w:tcPr>
            <w:tcW w:w="1728" w:type="dxa"/>
            <w:tcBorders>
              <w:top w:val="single" w:sz="4" w:space="0" w:color="auto"/>
              <w:left w:val="single" w:sz="4" w:space="0" w:color="auto"/>
              <w:bottom w:val="single" w:sz="4" w:space="0" w:color="auto"/>
              <w:right w:val="single" w:sz="4" w:space="0" w:color="auto"/>
            </w:tcBorders>
          </w:tcPr>
          <w:p w14:paraId="25187D97" w14:textId="31699184" w:rsidR="00467B8F" w:rsidRDefault="00467B8F" w:rsidP="00467B8F">
            <w:pPr>
              <w:pStyle w:val="TAL"/>
              <w:keepNext w:val="0"/>
              <w:keepLines w:val="0"/>
              <w:widowControl w:val="0"/>
              <w:rPr>
                <w:bCs/>
                <w:lang w:eastAsia="zh-CN"/>
              </w:rPr>
            </w:pPr>
            <w:r>
              <w:rPr>
                <w:rFonts w:hint="eastAsia"/>
                <w:bCs/>
                <w:lang w:eastAsia="zh-CN"/>
              </w:rPr>
              <w:t xml:space="preserve">Identifier of the </w:t>
            </w:r>
            <w:r>
              <w:rPr>
                <w:bCs/>
                <w:lang w:eastAsia="zh-CN"/>
              </w:rPr>
              <w:t xml:space="preserve">NR </w:t>
            </w:r>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5766" w:name="_MCCTEMPBM_CRPT75870384___2"/>
            <w:r>
              <w:rPr>
                <w:rFonts w:hint="eastAsia"/>
              </w:rPr>
              <w:t>&gt;&gt;Future Cell Coverage State</w:t>
            </w:r>
            <w:bookmarkEnd w:id="5766"/>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5767" w:name="_MCCTEMPBM_CRPT75870385___2"/>
            <w:r w:rsidRPr="000A69C8">
              <w:rPr>
                <w:b/>
                <w:bCs/>
              </w:rPr>
              <w:t>&gt;&gt;Future SSB Coverage Modification List</w:t>
            </w:r>
            <w:bookmarkEnd w:id="5767"/>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5768" w:name="_MCCTEMPBM_CRPT75870386___2"/>
            <w:r w:rsidRPr="000A69C8">
              <w:rPr>
                <w:rFonts w:hint="eastAsia"/>
                <w:b/>
                <w:bCs/>
              </w:rPr>
              <w:t>&gt;&gt;&gt;Future SSB Coverage Modification Item</w:t>
            </w:r>
            <w:bookmarkEnd w:id="5768"/>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5769" w:name="_MCCTEMPBM_CRPT75870387___2"/>
            <w:r>
              <w:rPr>
                <w:rFonts w:hint="eastAsia"/>
              </w:rPr>
              <w:t>&gt;&gt;&gt;&gt;SSB index</w:t>
            </w:r>
            <w:bookmarkEnd w:id="5769"/>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5770" w:name="_MCCTEMPBM_CRPT75870388___2"/>
            <w:r>
              <w:rPr>
                <w:rFonts w:hint="eastAsia"/>
              </w:rPr>
              <w:t>&gt;&gt;&gt;</w:t>
            </w:r>
            <w:r>
              <w:t>&gt;</w:t>
            </w:r>
            <w:r>
              <w:rPr>
                <w:rFonts w:hint="eastAsia"/>
              </w:rPr>
              <w:t>Future SSB Coverage State</w:t>
            </w:r>
            <w:bookmarkEnd w:id="5770"/>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5771" w:name="_MCCTEMPBM_CRPT75870389___2"/>
            <w:r>
              <w:rPr>
                <w:rFonts w:hint="eastAsia"/>
              </w:rPr>
              <w:t>&gt;&gt;Predicted Coverage Modification Cause</w:t>
            </w:r>
            <w:bookmarkEnd w:id="5771"/>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5772"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5772"/>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773" w:name="_CR9_1_3_5"/>
      <w:bookmarkStart w:id="5774" w:name="_Toc20955222"/>
      <w:bookmarkStart w:id="5775" w:name="_Toc29991419"/>
      <w:bookmarkStart w:id="5776" w:name="_Toc36555819"/>
      <w:bookmarkStart w:id="5777" w:name="_Toc44497529"/>
      <w:bookmarkStart w:id="5778" w:name="_Toc45107917"/>
      <w:bookmarkStart w:id="5779" w:name="_Toc45901537"/>
      <w:bookmarkStart w:id="5780" w:name="_Toc51850616"/>
      <w:bookmarkStart w:id="5781" w:name="_Toc56693619"/>
      <w:bookmarkStart w:id="5782" w:name="_Toc64447162"/>
      <w:bookmarkStart w:id="5783" w:name="_Toc66286656"/>
      <w:bookmarkStart w:id="5784" w:name="_Toc74151351"/>
      <w:bookmarkStart w:id="5785" w:name="_Toc88653823"/>
      <w:bookmarkStart w:id="5786" w:name="_Toc97904179"/>
      <w:bookmarkStart w:id="5787" w:name="_Toc98868252"/>
      <w:bookmarkStart w:id="5788" w:name="_Toc105174537"/>
      <w:bookmarkStart w:id="5789" w:name="_Toc106109374"/>
      <w:bookmarkStart w:id="5790" w:name="_Toc113825195"/>
      <w:bookmarkStart w:id="5791" w:name="_Toc222864152"/>
      <w:bookmarkEnd w:id="5773"/>
      <w:r w:rsidRPr="00FD0425">
        <w:t>9.1.3.5</w:t>
      </w:r>
      <w:r w:rsidRPr="00FD0425">
        <w:tab/>
        <w:t>NG-RAN NODE CONFIGURATION UPDATE ACKNOWLEDGE</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5792" w:name="_MCCTEMPBM_CRPT75870391___2"/>
            <w:r w:rsidRPr="00FD0425">
              <w:rPr>
                <w:lang w:eastAsia="ja-JP"/>
              </w:rPr>
              <w:t>&gt;</w:t>
            </w:r>
            <w:r w:rsidRPr="00FD0425">
              <w:rPr>
                <w:i/>
                <w:lang w:eastAsia="ja-JP"/>
              </w:rPr>
              <w:t>ng-eNB</w:t>
            </w:r>
            <w:bookmarkEnd w:id="5792"/>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5793" w:name="_MCCTEMPBM_CRPT75870392___2"/>
            <w:r w:rsidRPr="00FD0425">
              <w:rPr>
                <w:b/>
                <w:lang w:eastAsia="ja-JP"/>
              </w:rPr>
              <w:t xml:space="preserve">&gt;&gt;Served </w:t>
            </w:r>
            <w:r>
              <w:rPr>
                <w:b/>
                <w:lang w:eastAsia="ja-JP"/>
              </w:rPr>
              <w:t>E-UTRA</w:t>
            </w:r>
            <w:r w:rsidRPr="00FD0425">
              <w:rPr>
                <w:b/>
                <w:lang w:eastAsia="ja-JP"/>
              </w:rPr>
              <w:t xml:space="preserve"> Cells</w:t>
            </w:r>
            <w:bookmarkEnd w:id="5793"/>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5794" w:name="_MCCTEMPBM_CRPT75870393___2"/>
            <w:r w:rsidRPr="00FD0425">
              <w:rPr>
                <w:lang w:eastAsia="ja-JP"/>
              </w:rPr>
              <w:t xml:space="preserve">&gt;&gt;&gt;Served Cell Information </w:t>
            </w:r>
            <w:r>
              <w:rPr>
                <w:lang w:eastAsia="ja-JP"/>
              </w:rPr>
              <w:t>E-UTRA</w:t>
            </w:r>
            <w:bookmarkEnd w:id="5794"/>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5795" w:name="_MCCTEMPBM_CRPT75870394___2"/>
            <w:r w:rsidRPr="00FD0425">
              <w:rPr>
                <w:bCs/>
                <w:lang w:eastAsia="ja-JP"/>
              </w:rPr>
              <w:t>&gt;&gt;&gt;Neighbour Information NR</w:t>
            </w:r>
            <w:bookmarkEnd w:id="5795"/>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5796" w:name="_MCCTEMPBM_CRPT75870395___2"/>
            <w:r w:rsidRPr="00FD0425">
              <w:rPr>
                <w:lang w:eastAsia="ja-JP"/>
              </w:rPr>
              <w:t>&gt;&gt;&gt;Neighbour Information E-UTRA</w:t>
            </w:r>
            <w:bookmarkEnd w:id="5796"/>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5797" w:name="_MCCTEMPBM_CRPT75870396___2"/>
            <w:r>
              <w:rPr>
                <w:lang w:val="fr-FR" w:eastAsia="ja-JP"/>
              </w:rPr>
              <w:t>&gt;&gt;&gt;</w:t>
            </w:r>
            <w:r w:rsidRPr="00A728E7">
              <w:rPr>
                <w:lang w:val="fr-FR" w:eastAsia="ja-JP"/>
              </w:rPr>
              <w:t>SFN Offset</w:t>
            </w:r>
            <w:bookmarkEnd w:id="5797"/>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5798" w:name="_MCCTEMPBM_CRPT75870397___2"/>
            <w:r w:rsidRPr="00B21406">
              <w:t xml:space="preserve">&gt;&gt;Partial List Indicator </w:t>
            </w:r>
            <w:r>
              <w:t>E-UTRA</w:t>
            </w:r>
            <w:bookmarkEnd w:id="5798"/>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5799" w:name="_MCCTEMPBM_CRPT75870398___2"/>
            <w:r>
              <w:t>&gt;&gt;</w:t>
            </w:r>
            <w:r w:rsidRPr="00FD0425">
              <w:t>Cell and Capacity Assistance Information</w:t>
            </w:r>
            <w:r>
              <w:t xml:space="preserve"> E-UTRA</w:t>
            </w:r>
            <w:bookmarkEnd w:id="5799"/>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5800" w:name="_MCCTEMPBM_CRPT75870399___2"/>
            <w:r w:rsidRPr="00FD0425">
              <w:rPr>
                <w:lang w:eastAsia="ja-JP"/>
              </w:rPr>
              <w:t>&gt;</w:t>
            </w:r>
            <w:r w:rsidRPr="00FD0425">
              <w:rPr>
                <w:i/>
                <w:lang w:eastAsia="ja-JP"/>
              </w:rPr>
              <w:t>gNB</w:t>
            </w:r>
            <w:bookmarkEnd w:id="5800"/>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5801" w:name="_MCCTEMPBM_CRPT75870400___2"/>
            <w:r w:rsidRPr="00FD0425">
              <w:rPr>
                <w:b/>
                <w:lang w:eastAsia="ja-JP"/>
              </w:rPr>
              <w:t>&gt;&gt;Served NR Cells</w:t>
            </w:r>
            <w:bookmarkEnd w:id="5801"/>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5802" w:name="_MCCTEMPBM_CRPT75870401___2"/>
            <w:r w:rsidRPr="00FD0425">
              <w:rPr>
                <w:lang w:eastAsia="ja-JP"/>
              </w:rPr>
              <w:t>&gt;&gt;&gt;Served Cell Information NR</w:t>
            </w:r>
            <w:bookmarkEnd w:id="5802"/>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5803" w:name="_MCCTEMPBM_CRPT75870402___2"/>
            <w:r w:rsidRPr="00FD0425">
              <w:rPr>
                <w:bCs/>
                <w:lang w:eastAsia="ja-JP"/>
              </w:rPr>
              <w:t>&gt;&gt;&gt;Neighbour Information NR</w:t>
            </w:r>
            <w:bookmarkEnd w:id="5803"/>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5804" w:name="_MCCTEMPBM_CRPT75870403___2"/>
            <w:r w:rsidRPr="00FD0425">
              <w:rPr>
                <w:lang w:eastAsia="ja-JP"/>
              </w:rPr>
              <w:t>&gt;&gt;&gt;Neighbour Information E-UTRA</w:t>
            </w:r>
            <w:bookmarkEnd w:id="5804"/>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5805" w:name="_MCCTEMPBM_CRPT75870404___2"/>
            <w:r>
              <w:t>&gt;&gt;&gt;Served Cell Specific Info Request</w:t>
            </w:r>
            <w:bookmarkEnd w:id="5805"/>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5806" w:name="_MCCTEMPBM_CRPT75870405___2"/>
            <w:r w:rsidRPr="00B21406">
              <w:rPr>
                <w:lang w:eastAsia="en-US"/>
              </w:rPr>
              <w:t>&gt;&gt;Partial List Indicator NR</w:t>
            </w:r>
            <w:bookmarkEnd w:id="5806"/>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5807" w:name="_MCCTEMPBM_CRPT75870406___2"/>
            <w:r>
              <w:rPr>
                <w:lang w:eastAsia="en-US"/>
              </w:rPr>
              <w:t>&gt;&gt;</w:t>
            </w:r>
            <w:r w:rsidRPr="00FD0425">
              <w:rPr>
                <w:lang w:eastAsia="en-US"/>
              </w:rPr>
              <w:t>Cell and Capacity Assistance Information</w:t>
            </w:r>
            <w:r>
              <w:rPr>
                <w:lang w:eastAsia="en-US"/>
              </w:rPr>
              <w:t xml:space="preserve"> NR</w:t>
            </w:r>
            <w:bookmarkEnd w:id="5807"/>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5808" w:name="_MCCTEMPBM_CRPT75870407___2"/>
            <w:r w:rsidRPr="00FD0425">
              <w:rPr>
                <w:b/>
                <w:lang w:eastAsia="en-US"/>
              </w:rPr>
              <w:t>&gt;TNLA Setup Item</w:t>
            </w:r>
            <w:bookmarkEnd w:id="5808"/>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5809" w:name="_MCCTEMPBM_CRPT75870408___2"/>
            <w:r w:rsidRPr="00FD0425">
              <w:rPr>
                <w:lang w:eastAsia="en-US"/>
              </w:rPr>
              <w:t>&gt;&gt;TNLA Transport Layer Address</w:t>
            </w:r>
            <w:bookmarkEnd w:id="5809"/>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5810" w:name="_MCCTEMPBM_CRPT75870409___2"/>
            <w:r w:rsidRPr="00FD0425">
              <w:rPr>
                <w:b/>
                <w:lang w:eastAsia="en-US"/>
              </w:rPr>
              <w:t>&gt;TNLA Failed To Setup Item</w:t>
            </w:r>
            <w:bookmarkEnd w:id="5810"/>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5811" w:name="_MCCTEMPBM_CRPT75870410___2"/>
            <w:r w:rsidRPr="00FD0425">
              <w:rPr>
                <w:lang w:eastAsia="en-US"/>
              </w:rPr>
              <w:t>&gt;&gt;TNLA Transport Layer Address</w:t>
            </w:r>
            <w:bookmarkEnd w:id="5811"/>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5812" w:name="_MCCTEMPBM_CRPT75870411___2"/>
            <w:r w:rsidRPr="00FD0425">
              <w:rPr>
                <w:lang w:eastAsia="en-US"/>
              </w:rPr>
              <w:t>&gt;&gt;Cause</w:t>
            </w:r>
            <w:bookmarkEnd w:id="5812"/>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5813" w:name="_MCCTEMPBM_CRPT75870412___2"/>
            <w:r>
              <w:rPr>
                <w:rFonts w:cs="Arial"/>
                <w:szCs w:val="18"/>
              </w:rPr>
              <w:t>&gt;Global NG-RAN Node ID</w:t>
            </w:r>
            <w:bookmarkEnd w:id="5813"/>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5814" w:name="_MCCTEMPBM_CRPT75870413___2"/>
            <w:r>
              <w:rPr>
                <w:rFonts w:cs="Arial"/>
                <w:szCs w:val="18"/>
              </w:rPr>
              <w:t>&gt;Local NG-RAN Node Identifier</w:t>
            </w:r>
            <w:bookmarkEnd w:id="5814"/>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36A26D06"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815" w:name="_CR9_1_3_6"/>
      <w:bookmarkStart w:id="5816" w:name="_Toc20955223"/>
      <w:bookmarkStart w:id="5817" w:name="_Toc29991420"/>
      <w:bookmarkStart w:id="5818" w:name="_Toc36555820"/>
      <w:bookmarkStart w:id="5819" w:name="_Toc44497530"/>
      <w:bookmarkStart w:id="5820" w:name="_Toc45107918"/>
      <w:bookmarkStart w:id="5821" w:name="_Toc45901538"/>
      <w:bookmarkStart w:id="5822" w:name="_Toc51850617"/>
      <w:bookmarkStart w:id="5823" w:name="_Toc56693620"/>
      <w:bookmarkStart w:id="5824" w:name="_Toc64447163"/>
      <w:bookmarkStart w:id="5825" w:name="_Toc66286657"/>
      <w:bookmarkStart w:id="5826" w:name="_Toc74151352"/>
      <w:bookmarkStart w:id="5827" w:name="_Toc88653824"/>
      <w:bookmarkStart w:id="5828" w:name="_Toc97904180"/>
      <w:bookmarkStart w:id="5829" w:name="_Toc98868253"/>
      <w:bookmarkStart w:id="5830" w:name="_Toc105174538"/>
      <w:bookmarkStart w:id="5831" w:name="_Toc106109375"/>
      <w:bookmarkStart w:id="5832" w:name="_Toc113825196"/>
      <w:bookmarkStart w:id="5833" w:name="_Toc222864153"/>
      <w:bookmarkEnd w:id="5815"/>
      <w:r w:rsidRPr="00FD0425">
        <w:t>9.1.3.6</w:t>
      </w:r>
      <w:r w:rsidRPr="00FD0425">
        <w:tab/>
        <w:t>NG-RAN NODE CONFIGURATION UPDATE FAILURE</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834" w:name="_CR9_1_3_7"/>
      <w:bookmarkStart w:id="5835" w:name="_Toc20955224"/>
      <w:bookmarkStart w:id="5836" w:name="_Toc29991421"/>
      <w:bookmarkStart w:id="5837" w:name="_Toc36555821"/>
      <w:bookmarkStart w:id="5838" w:name="_Toc44497531"/>
      <w:bookmarkStart w:id="5839" w:name="_Toc45107919"/>
      <w:bookmarkStart w:id="5840" w:name="_Toc45901539"/>
      <w:bookmarkStart w:id="5841" w:name="_Toc51850618"/>
      <w:bookmarkStart w:id="5842" w:name="_Toc56693621"/>
      <w:bookmarkStart w:id="5843" w:name="_Toc64447164"/>
      <w:bookmarkStart w:id="5844" w:name="_Toc66286658"/>
      <w:bookmarkStart w:id="5845" w:name="_Toc74151353"/>
      <w:bookmarkStart w:id="5846" w:name="_Toc88653825"/>
      <w:bookmarkStart w:id="5847" w:name="_Toc97904181"/>
      <w:bookmarkStart w:id="5848" w:name="_Toc98868254"/>
      <w:bookmarkStart w:id="5849" w:name="_Toc105174539"/>
      <w:bookmarkStart w:id="5850" w:name="_Toc106109376"/>
      <w:bookmarkStart w:id="5851" w:name="_Toc113825197"/>
      <w:bookmarkStart w:id="5852" w:name="_Toc222864154"/>
      <w:bookmarkEnd w:id="5834"/>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5853" w:name="_MCCTEMPBM_CRPT75870414___2"/>
            <w:r w:rsidRPr="00FD0425">
              <w:rPr>
                <w:lang w:val="fr-FR" w:eastAsia="ja-JP"/>
              </w:rPr>
              <w:t>&gt;</w:t>
            </w:r>
            <w:r w:rsidRPr="00FD0425">
              <w:rPr>
                <w:i/>
                <w:lang w:val="fr-FR" w:eastAsia="ja-JP"/>
              </w:rPr>
              <w:t>NR Cells</w:t>
            </w:r>
            <w:bookmarkEnd w:id="5853"/>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5854" w:name="_MCCTEMPBM_CRPT75870415___2"/>
            <w:r w:rsidRPr="00FD0425">
              <w:rPr>
                <w:rFonts w:hint="eastAsia"/>
                <w:b/>
                <w:lang w:eastAsia="zh-CN"/>
              </w:rPr>
              <w:t>&gt;&gt;</w:t>
            </w:r>
            <w:r w:rsidRPr="00FD0425">
              <w:rPr>
                <w:b/>
                <w:lang w:val="fr-FR" w:eastAsia="zh-CN"/>
              </w:rPr>
              <w:t>NR Cells List</w:t>
            </w:r>
            <w:bookmarkEnd w:id="5854"/>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5855" w:name="_MCCTEMPBM_CRPT75870416___2"/>
            <w:r w:rsidRPr="00FD0425">
              <w:rPr>
                <w:rFonts w:hint="eastAsia"/>
                <w:b/>
                <w:lang w:eastAsia="zh-CN"/>
              </w:rPr>
              <w:t>&gt;&gt;</w:t>
            </w:r>
            <w:r w:rsidRPr="00FD0425">
              <w:rPr>
                <w:b/>
                <w:lang w:val="fr-FR" w:eastAsia="zh-CN"/>
              </w:rPr>
              <w:t>&gt;NR Cells item</w:t>
            </w:r>
            <w:bookmarkEnd w:id="5855"/>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5856" w:name="_MCCTEMPBM_CRPT75870417___2"/>
            <w:r w:rsidRPr="00FD0425">
              <w:rPr>
                <w:lang w:eastAsia="ja-JP"/>
              </w:rPr>
              <w:t>&gt;&gt;&gt;&gt;NR CGI</w:t>
            </w:r>
            <w:bookmarkEnd w:id="5856"/>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5857" w:name="_MCCTEMPBM_CRPT75870418___2"/>
            <w:r w:rsidRPr="00FD0425">
              <w:rPr>
                <w:lang w:val="fr-FR" w:eastAsia="ja-JP"/>
              </w:rPr>
              <w:t>&gt;</w:t>
            </w:r>
            <w:r w:rsidRPr="00FD0425">
              <w:rPr>
                <w:i/>
                <w:lang w:eastAsia="ja-JP"/>
              </w:rPr>
              <w:t>E-UTRA</w:t>
            </w:r>
            <w:r w:rsidRPr="00FD0425">
              <w:rPr>
                <w:i/>
                <w:lang w:val="fr-FR" w:eastAsia="ja-JP"/>
              </w:rPr>
              <w:t xml:space="preserve"> Cells</w:t>
            </w:r>
            <w:bookmarkEnd w:id="5857"/>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5858" w:name="_MCCTEMPBM_CRPT75870419___2"/>
            <w:r w:rsidRPr="00FD0425">
              <w:rPr>
                <w:rFonts w:hint="eastAsia"/>
                <w:b/>
                <w:lang w:eastAsia="zh-CN"/>
              </w:rPr>
              <w:t>&gt;&gt;</w:t>
            </w:r>
            <w:r w:rsidRPr="00FD0425">
              <w:rPr>
                <w:b/>
                <w:lang w:val="fr-FR" w:eastAsia="zh-CN"/>
              </w:rPr>
              <w:t>E-UTRA Cells List</w:t>
            </w:r>
            <w:bookmarkEnd w:id="5858"/>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5859" w:name="_MCCTEMPBM_CRPT75870420___2"/>
            <w:r w:rsidRPr="00FD0425">
              <w:rPr>
                <w:rFonts w:hint="eastAsia"/>
                <w:b/>
                <w:lang w:eastAsia="zh-CN"/>
              </w:rPr>
              <w:t>&gt;&gt;</w:t>
            </w:r>
            <w:r w:rsidRPr="00FD0425">
              <w:rPr>
                <w:b/>
                <w:lang w:val="fr-FR" w:eastAsia="zh-CN"/>
              </w:rPr>
              <w:t>&gt;E-UTRA Cells item</w:t>
            </w:r>
            <w:bookmarkEnd w:id="5859"/>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5860" w:name="_MCCTEMPBM_CRPT75870421___2"/>
            <w:r w:rsidRPr="00FD0425">
              <w:rPr>
                <w:lang w:eastAsia="ja-JP"/>
              </w:rPr>
              <w:t>&gt;&gt;&gt;&gt;E-UTRA CGI</w:t>
            </w:r>
            <w:bookmarkEnd w:id="5860"/>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5861" w:name="_MCCTEMPBM_CRPT75870422___2"/>
            <w:r>
              <w:rPr>
                <w:i/>
                <w:iCs/>
              </w:rPr>
              <w:t>&gt;NR Cells and SSBs</w:t>
            </w:r>
            <w:bookmarkEnd w:id="5861"/>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5862"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5862"/>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5863" w:name="_MCCTEMPBM_CRPT75870424___2"/>
            <w:r>
              <w:rPr>
                <w:b/>
                <w:bCs/>
              </w:rPr>
              <w:t xml:space="preserve">&gt;&gt;&gt;To Be </w:t>
            </w:r>
            <w:r w:rsidRPr="00075EA1">
              <w:rPr>
                <w:b/>
                <w:lang w:eastAsia="zh-CN"/>
              </w:rPr>
              <w:t>Activated</w:t>
            </w:r>
            <w:r>
              <w:rPr>
                <w:b/>
                <w:bCs/>
              </w:rPr>
              <w:t xml:space="preserve"> NR Cells and SSBs item</w:t>
            </w:r>
            <w:bookmarkEnd w:id="5863"/>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5864" w:name="_MCCTEMPBM_CRPT75870425___2"/>
            <w:r w:rsidRPr="009007E6">
              <w:rPr>
                <w:lang w:eastAsia="en-US"/>
              </w:rPr>
              <w:t>&gt;&gt;&gt;&gt;</w:t>
            </w:r>
            <w:r>
              <w:rPr>
                <w:lang w:eastAsia="ja-JP"/>
              </w:rPr>
              <w:t>NR CGI</w:t>
            </w:r>
            <w:bookmarkEnd w:id="5864"/>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5865" w:name="_MCCTEMPBM_CRPT75870426___2"/>
            <w:r>
              <w:rPr>
                <w:b/>
                <w:bCs/>
              </w:rPr>
              <w:t>&gt;&gt;&gt;&gt;SSBs to be Activated List</w:t>
            </w:r>
            <w:bookmarkEnd w:id="5865"/>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5866" w:name="_MCCTEMPBM_CRPT75870427___2"/>
            <w:r>
              <w:rPr>
                <w:b/>
                <w:bCs/>
              </w:rPr>
              <w:t xml:space="preserve">&gt;&gt;&gt;&gt;&gt;SSBs to be </w:t>
            </w:r>
            <w:r w:rsidRPr="009007E6">
              <w:rPr>
                <w:b/>
                <w:lang w:eastAsia="en-US"/>
              </w:rPr>
              <w:t>Activated</w:t>
            </w:r>
            <w:r>
              <w:rPr>
                <w:b/>
                <w:bCs/>
              </w:rPr>
              <w:t xml:space="preserve"> Item</w:t>
            </w:r>
            <w:bookmarkEnd w:id="5866"/>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5867" w:name="_MCCTEMPBM_CRPT75870428___2"/>
            <w:r>
              <w:t>&gt;&gt;&gt;&gt;&gt;&gt;SSB Index</w:t>
            </w:r>
            <w:bookmarkEnd w:id="5867"/>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868" w:name="_CR9_1_3_8"/>
      <w:bookmarkStart w:id="5869" w:name="_Toc20955225"/>
      <w:bookmarkStart w:id="5870" w:name="_Toc29991422"/>
      <w:bookmarkStart w:id="5871" w:name="_Toc36555822"/>
      <w:bookmarkStart w:id="5872" w:name="_Toc44497532"/>
      <w:bookmarkStart w:id="5873" w:name="_Toc45107920"/>
      <w:bookmarkStart w:id="5874" w:name="_Toc45901540"/>
      <w:bookmarkStart w:id="5875" w:name="_Toc51850619"/>
      <w:bookmarkStart w:id="5876" w:name="_Toc56693622"/>
      <w:bookmarkStart w:id="5877" w:name="_Toc64447165"/>
      <w:bookmarkStart w:id="5878" w:name="_Toc66286659"/>
      <w:bookmarkStart w:id="5879" w:name="_Toc74151354"/>
      <w:bookmarkStart w:id="5880" w:name="_Toc88653826"/>
      <w:bookmarkStart w:id="5881" w:name="_Toc97904182"/>
      <w:bookmarkStart w:id="5882" w:name="_Toc98868255"/>
      <w:bookmarkStart w:id="5883" w:name="_Toc105174540"/>
      <w:bookmarkStart w:id="5884" w:name="_Toc106109377"/>
      <w:bookmarkStart w:id="5885" w:name="_Toc113825198"/>
      <w:bookmarkStart w:id="5886" w:name="_Toc222864155"/>
      <w:bookmarkEnd w:id="5868"/>
      <w:r w:rsidRPr="00FD0425">
        <w:rPr>
          <w:lang w:val="fr-FR"/>
        </w:rPr>
        <w:t>9.1.3.8</w:t>
      </w:r>
      <w:r w:rsidRPr="00FD0425">
        <w:rPr>
          <w:lang w:val="fr-FR"/>
        </w:rPr>
        <w:tab/>
      </w:r>
      <w:r w:rsidRPr="00FD0425">
        <w:rPr>
          <w:lang w:val="fr-FR" w:eastAsia="ja-JP"/>
        </w:rPr>
        <w:t>CELL ACTIVATION RESPONSE</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5887" w:name="_MCCTEMPBM_CRPT75870429___2"/>
            <w:r w:rsidRPr="00FD0425">
              <w:rPr>
                <w:lang w:val="fr-FR" w:eastAsia="ja-JP"/>
              </w:rPr>
              <w:t>&gt;</w:t>
            </w:r>
            <w:r w:rsidRPr="00FD0425">
              <w:rPr>
                <w:i/>
                <w:lang w:val="fr-FR" w:eastAsia="ja-JP"/>
              </w:rPr>
              <w:t>NR Cells</w:t>
            </w:r>
            <w:bookmarkEnd w:id="5887"/>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5888" w:name="_MCCTEMPBM_CRPT75870430___2"/>
            <w:r w:rsidRPr="00FD0425">
              <w:rPr>
                <w:rFonts w:hint="eastAsia"/>
                <w:b/>
                <w:lang w:eastAsia="zh-CN"/>
              </w:rPr>
              <w:t>&gt;&gt;</w:t>
            </w:r>
            <w:r w:rsidRPr="00FD0425">
              <w:rPr>
                <w:b/>
                <w:lang w:val="fr-FR" w:eastAsia="zh-CN"/>
              </w:rPr>
              <w:t>NR Cells List</w:t>
            </w:r>
            <w:bookmarkEnd w:id="5888"/>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5889" w:name="_MCCTEMPBM_CRPT75870431___2"/>
            <w:r w:rsidRPr="00FD0425">
              <w:rPr>
                <w:rFonts w:hint="eastAsia"/>
                <w:b/>
                <w:lang w:eastAsia="zh-CN"/>
              </w:rPr>
              <w:t>&gt;&gt;</w:t>
            </w:r>
            <w:r w:rsidRPr="00FD0425">
              <w:rPr>
                <w:b/>
                <w:lang w:val="fr-FR" w:eastAsia="zh-CN"/>
              </w:rPr>
              <w:t>&gt;NR Cells Item</w:t>
            </w:r>
            <w:bookmarkEnd w:id="5889"/>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5890" w:name="_MCCTEMPBM_CRPT75870432___2"/>
            <w:r w:rsidRPr="00FD0425">
              <w:rPr>
                <w:lang w:eastAsia="ja-JP"/>
              </w:rPr>
              <w:t>&gt;&gt;&gt;&gt;NR CGI</w:t>
            </w:r>
            <w:bookmarkEnd w:id="5890"/>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5891" w:name="_MCCTEMPBM_CRPT75870433___2"/>
            <w:r w:rsidRPr="00FD0425">
              <w:rPr>
                <w:lang w:val="fr-FR" w:eastAsia="ja-JP"/>
              </w:rPr>
              <w:t>&gt;</w:t>
            </w:r>
            <w:r w:rsidRPr="00FD0425">
              <w:rPr>
                <w:i/>
                <w:lang w:eastAsia="ja-JP"/>
              </w:rPr>
              <w:t>E-UTRA</w:t>
            </w:r>
            <w:r w:rsidRPr="00FD0425">
              <w:rPr>
                <w:i/>
                <w:lang w:val="fr-FR" w:eastAsia="ja-JP"/>
              </w:rPr>
              <w:t xml:space="preserve"> Cells</w:t>
            </w:r>
            <w:bookmarkEnd w:id="5891"/>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5892" w:name="_MCCTEMPBM_CRPT75870434___2"/>
            <w:r w:rsidRPr="00FD0425">
              <w:rPr>
                <w:rFonts w:hint="eastAsia"/>
                <w:b/>
                <w:lang w:eastAsia="zh-CN"/>
              </w:rPr>
              <w:t>&gt;&gt;</w:t>
            </w:r>
            <w:r w:rsidRPr="00FD0425">
              <w:rPr>
                <w:b/>
                <w:lang w:val="fr-FR" w:eastAsia="zh-CN"/>
              </w:rPr>
              <w:t>E-UTRA Cells List</w:t>
            </w:r>
            <w:bookmarkEnd w:id="5892"/>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5893" w:name="_MCCTEMPBM_CRPT75870435___2"/>
            <w:r w:rsidRPr="00FD0425">
              <w:rPr>
                <w:rFonts w:hint="eastAsia"/>
                <w:b/>
                <w:lang w:eastAsia="zh-CN"/>
              </w:rPr>
              <w:t>&gt;&gt;</w:t>
            </w:r>
            <w:r w:rsidRPr="00FD0425">
              <w:rPr>
                <w:b/>
                <w:lang w:val="fr-FR" w:eastAsia="zh-CN"/>
              </w:rPr>
              <w:t>&gt;E-UTRA Cells Item</w:t>
            </w:r>
            <w:bookmarkEnd w:id="5893"/>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5894" w:name="_MCCTEMPBM_CRPT75870436___2"/>
            <w:r w:rsidRPr="00FD0425">
              <w:rPr>
                <w:lang w:eastAsia="ja-JP"/>
              </w:rPr>
              <w:t>&gt;&gt;&gt;&gt;E-UTRA CGI</w:t>
            </w:r>
            <w:bookmarkEnd w:id="5894"/>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5895" w:name="_MCCTEMPBM_CRPT75870437___2"/>
            <w:r>
              <w:rPr>
                <w:lang w:val="fr-FR" w:eastAsia="ja-JP"/>
              </w:rPr>
              <w:t>&gt;</w:t>
            </w:r>
            <w:r w:rsidRPr="00A27D6F">
              <w:rPr>
                <w:i/>
                <w:lang w:eastAsia="ja-JP"/>
              </w:rPr>
              <w:t>NR</w:t>
            </w:r>
            <w:r>
              <w:rPr>
                <w:i/>
                <w:lang w:val="fr-FR" w:eastAsia="ja-JP"/>
              </w:rPr>
              <w:t xml:space="preserve"> Cells and SSBs</w:t>
            </w:r>
            <w:bookmarkEnd w:id="5895"/>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5896"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5896"/>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5897" w:name="_MCCTEMPBM_CRPT75870439___2"/>
            <w:r>
              <w:rPr>
                <w:rFonts w:hint="eastAsia"/>
                <w:b/>
                <w:lang w:eastAsia="zh-CN"/>
              </w:rPr>
              <w:t>&gt;&gt;</w:t>
            </w:r>
            <w:r>
              <w:rPr>
                <w:b/>
                <w:lang w:val="en-US" w:eastAsia="zh-CN"/>
              </w:rPr>
              <w:t>&gt;Activated NR Cells and SSBs Item</w:t>
            </w:r>
            <w:bookmarkEnd w:id="5897"/>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5898" w:name="_MCCTEMPBM_CRPT75870440___2"/>
            <w:r>
              <w:rPr>
                <w:lang w:eastAsia="ja-JP"/>
              </w:rPr>
              <w:t>&gt;&gt;&gt;&gt;NR CGI</w:t>
            </w:r>
            <w:bookmarkEnd w:id="5898"/>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5899" w:name="_MCCTEMPBM_CRPT75870441___2"/>
            <w:r>
              <w:rPr>
                <w:b/>
                <w:lang w:eastAsia="ja-JP"/>
              </w:rPr>
              <w:t>&gt;&gt;&gt;&gt;SSBs Activated List</w:t>
            </w:r>
            <w:bookmarkEnd w:id="5899"/>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5900" w:name="_MCCTEMPBM_CRPT75870442___2"/>
            <w:r>
              <w:rPr>
                <w:b/>
                <w:lang w:eastAsia="zh-CN"/>
              </w:rPr>
              <w:t>&gt;&gt;&gt;&gt;&gt;SSB Activated Item</w:t>
            </w:r>
            <w:bookmarkEnd w:id="5900"/>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5901" w:name="_MCCTEMPBM_CRPT75870443___2"/>
            <w:r>
              <w:rPr>
                <w:lang w:eastAsia="zh-CN"/>
              </w:rPr>
              <w:t>&gt;&gt;&gt;&gt;&gt;&gt;</w:t>
            </w:r>
            <w:r w:rsidRPr="00A27D6F">
              <w:rPr>
                <w:lang w:eastAsia="zh-CN"/>
              </w:rPr>
              <w:t>SSB</w:t>
            </w:r>
            <w:r>
              <w:rPr>
                <w:lang w:eastAsia="zh-CN"/>
              </w:rPr>
              <w:t xml:space="preserve"> Index</w:t>
            </w:r>
            <w:bookmarkEnd w:id="5901"/>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902" w:name="_CR9_1_3_9"/>
      <w:bookmarkStart w:id="5903" w:name="_Toc20955226"/>
      <w:bookmarkStart w:id="5904" w:name="_Toc29991423"/>
      <w:bookmarkStart w:id="5905" w:name="_Toc36555823"/>
      <w:bookmarkStart w:id="5906" w:name="_Toc44497533"/>
      <w:bookmarkStart w:id="5907" w:name="_Toc45107921"/>
      <w:bookmarkStart w:id="5908" w:name="_Toc45901541"/>
      <w:bookmarkStart w:id="5909" w:name="_Toc51850620"/>
      <w:bookmarkStart w:id="5910" w:name="_Toc56693623"/>
      <w:bookmarkStart w:id="5911" w:name="_Toc64447166"/>
      <w:bookmarkStart w:id="5912" w:name="_Toc66286660"/>
      <w:bookmarkStart w:id="5913" w:name="_Toc74151355"/>
      <w:bookmarkStart w:id="5914" w:name="_Toc88653827"/>
      <w:bookmarkStart w:id="5915" w:name="_Toc97904183"/>
      <w:bookmarkStart w:id="5916" w:name="_Toc98868256"/>
      <w:bookmarkStart w:id="5917" w:name="_Toc105174541"/>
      <w:bookmarkStart w:id="5918" w:name="_Toc106109378"/>
      <w:bookmarkStart w:id="5919" w:name="_Toc113825199"/>
      <w:bookmarkStart w:id="5920" w:name="_Toc222864156"/>
      <w:bookmarkEnd w:id="5902"/>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921" w:name="_CR9_1_3_10"/>
      <w:bookmarkStart w:id="5922" w:name="_Toc20955227"/>
      <w:bookmarkStart w:id="5923" w:name="_Toc29991424"/>
      <w:bookmarkStart w:id="5924" w:name="_Toc36555824"/>
      <w:bookmarkStart w:id="5925" w:name="_Toc44497534"/>
      <w:bookmarkStart w:id="5926" w:name="_Toc45107922"/>
      <w:bookmarkStart w:id="5927" w:name="_Toc45901542"/>
      <w:bookmarkStart w:id="5928" w:name="_Toc51850621"/>
      <w:bookmarkStart w:id="5929" w:name="_Toc56693624"/>
      <w:bookmarkStart w:id="5930" w:name="_Toc64447167"/>
      <w:bookmarkStart w:id="5931" w:name="_Toc66286661"/>
      <w:bookmarkStart w:id="5932" w:name="_Toc74151356"/>
      <w:bookmarkStart w:id="5933" w:name="_Toc88653828"/>
      <w:bookmarkStart w:id="5934" w:name="_Toc97904184"/>
      <w:bookmarkStart w:id="5935" w:name="_Toc98868257"/>
      <w:bookmarkStart w:id="5936" w:name="_Toc105174542"/>
      <w:bookmarkStart w:id="5937" w:name="_Toc106109379"/>
      <w:bookmarkStart w:id="5938" w:name="_Toc113825200"/>
      <w:bookmarkStart w:id="5939" w:name="_Toc222864157"/>
      <w:bookmarkEnd w:id="5921"/>
      <w:r w:rsidRPr="00FD0425">
        <w:rPr>
          <w:rFonts w:eastAsia="Batang"/>
        </w:rPr>
        <w:t>9.1.3.10</w:t>
      </w:r>
      <w:r w:rsidRPr="00FD0425">
        <w:rPr>
          <w:rFonts w:eastAsia="Batang"/>
        </w:rPr>
        <w:tab/>
      </w:r>
      <w:r w:rsidRPr="00FD0425">
        <w:rPr>
          <w:rFonts w:eastAsia="Batang"/>
          <w:lang w:eastAsia="zh-CN"/>
        </w:rPr>
        <w:t>RESET REQUEST</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5940" w:name="_MCCTEMPBM_CRPT75870444___2"/>
            <w:r w:rsidRPr="00FD0425">
              <w:rPr>
                <w:i/>
                <w:lang w:eastAsia="ja-JP"/>
              </w:rPr>
              <w:t>&gt;Full Reset</w:t>
            </w:r>
            <w:bookmarkEnd w:id="5940"/>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5941" w:name="_MCCTEMPBM_CRPT75870445___2"/>
            <w:r w:rsidRPr="00FD0425">
              <w:rPr>
                <w:i/>
                <w:lang w:eastAsia="ja-JP"/>
              </w:rPr>
              <w:t>&gt;Partial Reset</w:t>
            </w:r>
            <w:bookmarkEnd w:id="5941"/>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5942" w:name="_MCCTEMPBM_CRPT75870446___2"/>
            <w:r w:rsidRPr="00FD0425">
              <w:rPr>
                <w:b/>
                <w:lang w:eastAsia="ja-JP"/>
              </w:rPr>
              <w:t>&gt;&gt;UE contexts to be released List</w:t>
            </w:r>
            <w:bookmarkEnd w:id="5942"/>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5943" w:name="_MCCTEMPBM_CRPT75870447___2"/>
            <w:r w:rsidRPr="00FD0425">
              <w:rPr>
                <w:b/>
                <w:lang w:eastAsia="ja-JP"/>
              </w:rPr>
              <w:t>&gt;&gt;&gt;UE Contexts to be released Item</w:t>
            </w:r>
            <w:bookmarkEnd w:id="5943"/>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5944" w:name="_MCCTEMPBM_CRPT75870448___2"/>
            <w:r w:rsidRPr="00FD0425">
              <w:rPr>
                <w:lang w:eastAsia="ja-JP"/>
              </w:rPr>
              <w:t>&gt;&gt;&gt;&gt;NG-RAN node1 UE XnAP ID</w:t>
            </w:r>
            <w:bookmarkEnd w:id="5944"/>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5945" w:name="_MCCTEMPBM_CRPT75870449___2"/>
            <w:r w:rsidRPr="00FD0425">
              <w:rPr>
                <w:lang w:eastAsia="ja-JP"/>
              </w:rPr>
              <w:t>&gt;&gt;&gt;&gt;NG-RAN node2 UE XnAP ID</w:t>
            </w:r>
            <w:bookmarkEnd w:id="5945"/>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946" w:name="_CR9_1_3_11"/>
      <w:bookmarkStart w:id="5947" w:name="_Toc20955228"/>
      <w:bookmarkStart w:id="5948" w:name="_Toc29991425"/>
      <w:bookmarkStart w:id="5949" w:name="_Toc36555825"/>
      <w:bookmarkStart w:id="5950" w:name="_Toc44497535"/>
      <w:bookmarkStart w:id="5951" w:name="_Toc45107923"/>
      <w:bookmarkStart w:id="5952" w:name="_Toc45901543"/>
      <w:bookmarkStart w:id="5953" w:name="_Toc51850622"/>
      <w:bookmarkStart w:id="5954" w:name="_Toc56693625"/>
      <w:bookmarkStart w:id="5955" w:name="_Toc64447168"/>
      <w:bookmarkStart w:id="5956" w:name="_Toc66286662"/>
      <w:bookmarkStart w:id="5957" w:name="_Toc74151357"/>
      <w:bookmarkStart w:id="5958" w:name="_Toc88653829"/>
      <w:bookmarkStart w:id="5959" w:name="_Toc97904185"/>
      <w:bookmarkStart w:id="5960" w:name="_Toc98868258"/>
      <w:bookmarkStart w:id="5961" w:name="_Toc105174543"/>
      <w:bookmarkStart w:id="5962" w:name="_Toc106109380"/>
      <w:bookmarkStart w:id="5963" w:name="_Toc113825201"/>
      <w:bookmarkStart w:id="5964" w:name="_Toc222864158"/>
      <w:bookmarkEnd w:id="5946"/>
      <w:r w:rsidRPr="00FD0425">
        <w:t>9.1.3.11</w:t>
      </w:r>
      <w:r w:rsidRPr="00FD0425">
        <w:tab/>
      </w:r>
      <w:r w:rsidRPr="00FD0425">
        <w:rPr>
          <w:lang w:eastAsia="zh-CN"/>
        </w:rPr>
        <w:t>RESET RESPONSE</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5965" w:name="_MCCTEMPBM_CRPT75870450___2"/>
            <w:r w:rsidRPr="00FD0425">
              <w:rPr>
                <w:i/>
                <w:lang w:eastAsia="ja-JP"/>
              </w:rPr>
              <w:t>&gt;Full Reset</w:t>
            </w:r>
            <w:bookmarkEnd w:id="5965"/>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5966" w:name="_MCCTEMPBM_CRPT75870451___2"/>
            <w:r w:rsidRPr="00FD0425">
              <w:rPr>
                <w:i/>
                <w:lang w:eastAsia="ja-JP"/>
              </w:rPr>
              <w:t>&gt;Partial Reset</w:t>
            </w:r>
            <w:bookmarkEnd w:id="5966"/>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5967" w:name="_MCCTEMPBM_CRPT75870452___2"/>
            <w:r w:rsidRPr="00FD0425">
              <w:rPr>
                <w:b/>
                <w:lang w:eastAsia="ja-JP"/>
              </w:rPr>
              <w:t>&gt;&gt;Admitted UE contexts to be released List</w:t>
            </w:r>
            <w:bookmarkEnd w:id="5967"/>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5968" w:name="_MCCTEMPBM_CRPT75870453___2"/>
            <w:r w:rsidRPr="00FD0425">
              <w:rPr>
                <w:b/>
                <w:lang w:eastAsia="ja-JP"/>
              </w:rPr>
              <w:t>&gt;&gt;&gt;Admitted UE Contexts to be released Item</w:t>
            </w:r>
            <w:bookmarkEnd w:id="5968"/>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5969" w:name="_MCCTEMPBM_CRPT75870454___2"/>
            <w:r w:rsidRPr="00FD0425">
              <w:rPr>
                <w:lang w:eastAsia="ja-JP"/>
              </w:rPr>
              <w:t>&gt;&gt;&gt;&gt;NG-RAN node1 UE XnAP ID</w:t>
            </w:r>
            <w:bookmarkEnd w:id="5969"/>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5970" w:name="_MCCTEMPBM_CRPT75870455___2"/>
            <w:r w:rsidRPr="00FD0425">
              <w:rPr>
                <w:lang w:eastAsia="ja-JP"/>
              </w:rPr>
              <w:t>&gt;&gt;&gt;&gt;NG-RAN node2 UE XnAP ID</w:t>
            </w:r>
            <w:bookmarkEnd w:id="5970"/>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971" w:name="_CR9_1_3_12"/>
      <w:bookmarkStart w:id="5972" w:name="_Toc20955229"/>
      <w:bookmarkStart w:id="5973" w:name="_Toc29991426"/>
      <w:bookmarkStart w:id="5974" w:name="_Toc36555826"/>
      <w:bookmarkStart w:id="5975" w:name="_Toc44497536"/>
      <w:bookmarkStart w:id="5976" w:name="_Toc45107924"/>
      <w:bookmarkStart w:id="5977" w:name="_Toc45901544"/>
      <w:bookmarkStart w:id="5978" w:name="_Toc51850623"/>
      <w:bookmarkStart w:id="5979" w:name="_Toc56693626"/>
      <w:bookmarkStart w:id="5980" w:name="_Toc64447169"/>
      <w:bookmarkStart w:id="5981" w:name="_Toc66286663"/>
      <w:bookmarkStart w:id="5982" w:name="_Toc74151358"/>
      <w:bookmarkStart w:id="5983" w:name="_Toc88653830"/>
      <w:bookmarkStart w:id="5984" w:name="_Toc97904186"/>
      <w:bookmarkStart w:id="5985" w:name="_Toc98868259"/>
      <w:bookmarkStart w:id="5986" w:name="_Toc105174544"/>
      <w:bookmarkStart w:id="5987" w:name="_Toc106109381"/>
      <w:bookmarkStart w:id="5988" w:name="_Toc113825202"/>
      <w:bookmarkStart w:id="5989" w:name="_Toc222864159"/>
      <w:bookmarkEnd w:id="5971"/>
      <w:r w:rsidRPr="00FD0425">
        <w:t>9.1.3.12</w:t>
      </w:r>
      <w:r w:rsidRPr="00FD0425">
        <w:tab/>
        <w:t>ERROR INDICATION</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990" w:name="_CR9_1_3_13"/>
      <w:bookmarkStart w:id="5991" w:name="_Toc20955230"/>
      <w:bookmarkStart w:id="5992" w:name="_Toc29991427"/>
      <w:bookmarkStart w:id="5993" w:name="_Toc36555827"/>
      <w:bookmarkStart w:id="5994" w:name="_Toc44497537"/>
      <w:bookmarkStart w:id="5995" w:name="_Toc45107925"/>
      <w:bookmarkStart w:id="5996" w:name="_Toc45901545"/>
      <w:bookmarkStart w:id="5997" w:name="_Toc51850624"/>
      <w:bookmarkStart w:id="5998" w:name="_Toc56693627"/>
      <w:bookmarkStart w:id="5999" w:name="_Toc64447170"/>
      <w:bookmarkStart w:id="6000" w:name="_Toc66286664"/>
      <w:bookmarkStart w:id="6001" w:name="_Toc74151359"/>
      <w:bookmarkStart w:id="6002" w:name="_Toc88653831"/>
      <w:bookmarkStart w:id="6003" w:name="_Toc97904187"/>
      <w:bookmarkStart w:id="6004" w:name="_Toc98868260"/>
      <w:bookmarkStart w:id="6005" w:name="_Toc105174545"/>
      <w:bookmarkStart w:id="6006" w:name="_Toc106109382"/>
      <w:bookmarkStart w:id="6007" w:name="_Toc113825203"/>
      <w:bookmarkStart w:id="6008" w:name="_Toc222864160"/>
      <w:bookmarkEnd w:id="5990"/>
      <w:r w:rsidRPr="00FD0425">
        <w:t>9.1.3.13</w:t>
      </w:r>
      <w:r w:rsidRPr="00FD0425">
        <w:tab/>
        <w:t>XN REMOVAL REQUEST</w:t>
      </w:r>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6009" w:name="_CR9_1_3_14"/>
      <w:bookmarkStart w:id="6010" w:name="_Toc20955231"/>
      <w:bookmarkStart w:id="6011" w:name="_Toc29991428"/>
      <w:bookmarkStart w:id="6012" w:name="_Toc36555828"/>
      <w:bookmarkStart w:id="6013" w:name="_Toc44497538"/>
      <w:bookmarkStart w:id="6014" w:name="_Toc45107926"/>
      <w:bookmarkStart w:id="6015" w:name="_Toc45901546"/>
      <w:bookmarkStart w:id="6016" w:name="_Toc51850625"/>
      <w:bookmarkStart w:id="6017" w:name="_Toc56693628"/>
      <w:bookmarkStart w:id="6018" w:name="_Toc64447171"/>
      <w:bookmarkStart w:id="6019" w:name="_Toc66286665"/>
      <w:bookmarkStart w:id="6020" w:name="_Toc74151360"/>
      <w:bookmarkStart w:id="6021" w:name="_Toc88653832"/>
      <w:bookmarkStart w:id="6022" w:name="_Toc97904188"/>
      <w:bookmarkStart w:id="6023" w:name="_Toc98868261"/>
      <w:bookmarkStart w:id="6024" w:name="_Toc105174546"/>
      <w:bookmarkStart w:id="6025" w:name="_Toc106109383"/>
      <w:bookmarkStart w:id="6026" w:name="_Toc113825204"/>
      <w:bookmarkStart w:id="6027" w:name="_Toc222864161"/>
      <w:bookmarkEnd w:id="6009"/>
      <w:r w:rsidRPr="00FD0425">
        <w:t>9.1.3.14</w:t>
      </w:r>
      <w:r w:rsidRPr="00FD0425">
        <w:tab/>
        <w:t>XN REMOVAL RESPONSE</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6028" w:name="_CR9_1_3_15"/>
      <w:bookmarkStart w:id="6029" w:name="_Toc20955232"/>
      <w:bookmarkStart w:id="6030" w:name="_Toc29991429"/>
      <w:bookmarkStart w:id="6031" w:name="_Toc36555829"/>
      <w:bookmarkStart w:id="6032" w:name="_Toc44497539"/>
      <w:bookmarkStart w:id="6033" w:name="_Toc45107927"/>
      <w:bookmarkStart w:id="6034" w:name="_Toc45901547"/>
      <w:bookmarkStart w:id="6035" w:name="_Toc51850626"/>
      <w:bookmarkStart w:id="6036" w:name="_Toc56693629"/>
      <w:bookmarkStart w:id="6037" w:name="_Toc64447172"/>
      <w:bookmarkStart w:id="6038" w:name="_Toc66286666"/>
      <w:bookmarkStart w:id="6039" w:name="_Toc74151361"/>
      <w:bookmarkStart w:id="6040" w:name="_Toc88653833"/>
      <w:bookmarkStart w:id="6041" w:name="_Toc97904189"/>
      <w:bookmarkStart w:id="6042" w:name="_Toc98868262"/>
      <w:bookmarkStart w:id="6043" w:name="_Toc105174547"/>
      <w:bookmarkStart w:id="6044" w:name="_Toc106109384"/>
      <w:bookmarkStart w:id="6045" w:name="_Toc113825205"/>
      <w:bookmarkStart w:id="6046" w:name="_Toc222864162"/>
      <w:bookmarkEnd w:id="6028"/>
      <w:r w:rsidRPr="00FD0425">
        <w:t>9.1.3.15</w:t>
      </w:r>
      <w:r w:rsidRPr="00FD0425">
        <w:tab/>
        <w:t>XN REMOVAL FAILURE</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6047" w:name="_CR9_1_3_16"/>
      <w:bookmarkStart w:id="6048" w:name="_Toc14207739"/>
      <w:bookmarkStart w:id="6049" w:name="_Toc44497540"/>
      <w:bookmarkStart w:id="6050" w:name="_Toc45107928"/>
      <w:bookmarkStart w:id="6051" w:name="_Toc45901548"/>
      <w:bookmarkStart w:id="6052" w:name="_Toc51850627"/>
      <w:bookmarkStart w:id="6053" w:name="_Toc56693630"/>
      <w:bookmarkStart w:id="6054" w:name="_Toc64447173"/>
      <w:bookmarkStart w:id="6055" w:name="_Toc66286667"/>
      <w:bookmarkStart w:id="6056" w:name="_Toc74151362"/>
      <w:bookmarkStart w:id="6057" w:name="_Toc88653834"/>
      <w:bookmarkStart w:id="6058" w:name="_Toc97904190"/>
      <w:bookmarkStart w:id="6059" w:name="_Toc98868263"/>
      <w:bookmarkStart w:id="6060" w:name="_Toc105174548"/>
      <w:bookmarkStart w:id="6061" w:name="_Toc106109385"/>
      <w:bookmarkStart w:id="6062" w:name="_Toc113825206"/>
      <w:bookmarkStart w:id="6063" w:name="_Toc20955233"/>
      <w:bookmarkStart w:id="6064" w:name="_Toc29991430"/>
      <w:bookmarkStart w:id="6065" w:name="_Toc36555830"/>
      <w:bookmarkStart w:id="6066" w:name="_Toc222864163"/>
      <w:bookmarkEnd w:id="6047"/>
      <w:r>
        <w:rPr>
          <w:rFonts w:hint="eastAsia"/>
          <w:lang w:eastAsia="zh-CN"/>
        </w:rPr>
        <w:t>9.1.3</w:t>
      </w:r>
      <w:r>
        <w:t>.16</w:t>
      </w:r>
      <w:r w:rsidRPr="00AA5DA2">
        <w:tab/>
      </w:r>
      <w:r>
        <w:t>FAILURE</w:t>
      </w:r>
      <w:r w:rsidRPr="00AA5DA2">
        <w:t xml:space="preserve"> </w:t>
      </w:r>
      <w:r w:rsidRPr="00AA5DA2">
        <w:rPr>
          <w:szCs w:val="24"/>
        </w:rPr>
        <w:t>INDICATION</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6"/>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6067" w:name="_MCCTEMPBM_CRPT75870456___2"/>
            <w:r w:rsidRPr="00297C1B">
              <w:rPr>
                <w:rFonts w:cs="Arial"/>
                <w:bCs/>
                <w:lang w:eastAsia="zh-CN"/>
              </w:rPr>
              <w:t>&gt;</w:t>
            </w:r>
            <w:r w:rsidRPr="00297C1B">
              <w:rPr>
                <w:i/>
                <w:iCs/>
                <w:lang w:eastAsia="ja-JP"/>
              </w:rPr>
              <w:t>RRC Reestab</w:t>
            </w:r>
            <w:bookmarkEnd w:id="6067"/>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6068" w:name="_MCCTEMPBM_CRPT75870457___2"/>
            <w:r>
              <w:rPr>
                <w:rFonts w:cs="Arial"/>
                <w:bCs/>
                <w:lang w:eastAsia="ja-JP"/>
              </w:rPr>
              <w:t xml:space="preserve">&gt;&gt;CHOICE </w:t>
            </w:r>
            <w:r>
              <w:rPr>
                <w:rFonts w:cs="Arial"/>
                <w:bCs/>
                <w:i/>
                <w:iCs/>
                <w:lang w:eastAsia="ja-JP"/>
              </w:rPr>
              <w:t>RRC Reestab Initiated Reporting</w:t>
            </w:r>
            <w:bookmarkEnd w:id="6068"/>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6069" w:name="_MCCTEMPBM_CRPT75870458___2"/>
            <w:r>
              <w:rPr>
                <w:rFonts w:cs="Arial"/>
                <w:bCs/>
                <w:lang w:eastAsia="ja-JP"/>
              </w:rPr>
              <w:t>&gt;&gt;&gt;</w:t>
            </w:r>
            <w:r w:rsidRPr="00407E71">
              <w:rPr>
                <w:rFonts w:cs="Arial"/>
                <w:bCs/>
                <w:i/>
                <w:iCs/>
                <w:lang w:eastAsia="ja-JP"/>
              </w:rPr>
              <w:t>RRC Reestab Reporting without RLF Report</w:t>
            </w:r>
            <w:bookmarkEnd w:id="6069"/>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6070" w:name="_MCCTEMPBM_CRPT75870459___2"/>
            <w:r>
              <w:rPr>
                <w:rFonts w:cs="Arial"/>
                <w:bCs/>
                <w:lang w:eastAsia="ja-JP"/>
              </w:rPr>
              <w:t>&gt;&gt;</w:t>
            </w:r>
            <w:r w:rsidRPr="00297C1B">
              <w:rPr>
                <w:rFonts w:cs="Arial"/>
                <w:bCs/>
                <w:lang w:eastAsia="ja-JP"/>
              </w:rPr>
              <w:t>&gt;&gt;</w:t>
            </w:r>
            <w:r w:rsidRPr="00297C1B">
              <w:rPr>
                <w:lang w:eastAsia="ja-JP"/>
              </w:rPr>
              <w:t>Failure cell PCI</w:t>
            </w:r>
            <w:bookmarkEnd w:id="6070"/>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6071"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6071"/>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6072" w:name="_MCCTEMPBM_CRPT75870461___2"/>
            <w:r>
              <w:rPr>
                <w:rFonts w:cs="Arial"/>
                <w:bCs/>
                <w:lang w:eastAsia="ja-JP"/>
              </w:rPr>
              <w:t>&gt;&gt;</w:t>
            </w:r>
            <w:r w:rsidRPr="00297C1B">
              <w:rPr>
                <w:rFonts w:cs="Arial"/>
                <w:bCs/>
                <w:lang w:eastAsia="ja-JP"/>
              </w:rPr>
              <w:t>&gt;&gt;</w:t>
            </w:r>
            <w:r w:rsidRPr="00297C1B">
              <w:rPr>
                <w:lang w:eastAsia="ja-JP"/>
              </w:rPr>
              <w:t>C-RNTI</w:t>
            </w:r>
            <w:bookmarkEnd w:id="6072"/>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6073" w:name="_MCCTEMPBM_CRPT75870462___2"/>
            <w:r>
              <w:rPr>
                <w:rFonts w:cs="Arial"/>
                <w:bCs/>
                <w:lang w:eastAsia="ja-JP"/>
              </w:rPr>
              <w:t>&gt;&gt;</w:t>
            </w:r>
            <w:r w:rsidRPr="00297C1B">
              <w:rPr>
                <w:rFonts w:cs="Arial"/>
                <w:bCs/>
                <w:lang w:eastAsia="ja-JP"/>
              </w:rPr>
              <w:t>&gt;&gt;</w:t>
            </w:r>
            <w:r w:rsidRPr="00297C1B">
              <w:rPr>
                <w:lang w:eastAsia="ja-JP"/>
              </w:rPr>
              <w:t>ShortMAC-I</w:t>
            </w:r>
            <w:bookmarkEnd w:id="6073"/>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6074"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6074"/>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6075" w:name="_MCCTEMPBM_CRPT75870464___2"/>
            <w:r>
              <w:rPr>
                <w:rFonts w:cs="Arial"/>
                <w:bCs/>
                <w:lang w:eastAsia="ja-JP"/>
              </w:rPr>
              <w:t>&gt;&gt;&gt;</w:t>
            </w:r>
            <w:r w:rsidRPr="00407E71">
              <w:rPr>
                <w:rFonts w:cs="Arial"/>
                <w:bCs/>
                <w:i/>
                <w:iCs/>
                <w:lang w:eastAsia="ja-JP"/>
              </w:rPr>
              <w:t>RRC Reestab Reporting with RLF Report</w:t>
            </w:r>
            <w:bookmarkEnd w:id="6075"/>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6076"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6076"/>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6077"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6077"/>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6078" w:name="_MCCTEMPBM_CRPT75870467___2"/>
            <w:r>
              <w:rPr>
                <w:rFonts w:cs="Arial"/>
                <w:bCs/>
                <w:lang w:eastAsia="ja-JP"/>
              </w:rPr>
              <w:t xml:space="preserve">&gt;&gt;CHOICE </w:t>
            </w:r>
            <w:r>
              <w:rPr>
                <w:rFonts w:cs="Arial"/>
                <w:bCs/>
                <w:i/>
                <w:iCs/>
                <w:lang w:eastAsia="ja-JP"/>
              </w:rPr>
              <w:t>RRC Setup Initiated Reporting</w:t>
            </w:r>
            <w:bookmarkEnd w:id="6078"/>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6079"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6079"/>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6080"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6080"/>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6081" w:name="_MCCTEMPBM_CRPT75870470___2"/>
            <w:r>
              <w:rPr>
                <w:rFonts w:cs="Arial"/>
                <w:bCs/>
                <w:lang w:eastAsia="ja-JP"/>
              </w:rPr>
              <w:t>&gt;&gt;</w:t>
            </w:r>
            <w:r w:rsidRPr="00297C1B">
              <w:rPr>
                <w:lang w:eastAsia="ja-JP"/>
              </w:rPr>
              <w:t>UE RLF Report Container</w:t>
            </w:r>
            <w:bookmarkEnd w:id="6081"/>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6082" w:name="_CR9_1_3_17"/>
      <w:bookmarkStart w:id="6083" w:name="_Toc14207740"/>
      <w:bookmarkStart w:id="6084" w:name="_Toc44497541"/>
      <w:bookmarkStart w:id="6085" w:name="_Toc45107929"/>
      <w:bookmarkStart w:id="6086" w:name="_Toc45901549"/>
      <w:bookmarkStart w:id="6087" w:name="_Toc51850628"/>
      <w:bookmarkStart w:id="6088" w:name="_Toc56693631"/>
      <w:bookmarkStart w:id="6089" w:name="_Toc64447174"/>
      <w:bookmarkStart w:id="6090" w:name="_Toc66286668"/>
      <w:bookmarkStart w:id="6091" w:name="_Toc74151363"/>
      <w:bookmarkStart w:id="6092" w:name="_Toc88653835"/>
      <w:bookmarkStart w:id="6093" w:name="_Toc97904191"/>
      <w:bookmarkStart w:id="6094" w:name="_Toc98868264"/>
      <w:bookmarkStart w:id="6095" w:name="_Toc105174549"/>
      <w:bookmarkStart w:id="6096" w:name="_Toc106109386"/>
      <w:bookmarkStart w:id="6097" w:name="_Toc113825207"/>
      <w:bookmarkStart w:id="6098" w:name="_Toc222864164"/>
      <w:bookmarkEnd w:id="6082"/>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6099" w:name="_CR9_1_3_18"/>
      <w:bookmarkStart w:id="6100" w:name="_Toc44497542"/>
      <w:bookmarkStart w:id="6101" w:name="_Toc45107930"/>
      <w:bookmarkStart w:id="6102" w:name="_Toc45901550"/>
      <w:bookmarkStart w:id="6103" w:name="_Toc51850629"/>
      <w:bookmarkStart w:id="6104" w:name="_Toc56693632"/>
      <w:bookmarkStart w:id="6105" w:name="_Toc64447175"/>
      <w:bookmarkStart w:id="6106" w:name="_Toc66286669"/>
      <w:bookmarkStart w:id="6107" w:name="_Toc74151364"/>
      <w:bookmarkStart w:id="6108" w:name="_Toc88653836"/>
      <w:bookmarkStart w:id="6109" w:name="_Toc97904192"/>
      <w:bookmarkStart w:id="6110" w:name="_Toc98868265"/>
      <w:bookmarkStart w:id="6111" w:name="_Toc105174550"/>
      <w:bookmarkStart w:id="6112" w:name="_Toc106109387"/>
      <w:bookmarkStart w:id="6113" w:name="_Toc113825208"/>
      <w:bookmarkStart w:id="6114" w:name="_Toc222864165"/>
      <w:bookmarkEnd w:id="6099"/>
      <w:r w:rsidRPr="00AA5DA2">
        <w:t>9.1.</w:t>
      </w:r>
      <w:r>
        <w:t>3</w:t>
      </w:r>
      <w:r w:rsidRPr="00AA5DA2">
        <w:t>.</w:t>
      </w:r>
      <w:r>
        <w:t>18</w:t>
      </w:r>
      <w:r w:rsidRPr="00AA5DA2">
        <w:tab/>
      </w:r>
      <w:r w:rsidRPr="00AA5DA2">
        <w:rPr>
          <w:szCs w:val="24"/>
        </w:rPr>
        <w:t>RESOURCE STATUS REQUEST</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r w:rsidR="00ED5252">
              <w:rPr>
                <w:lang w:eastAsia="ja-JP"/>
              </w:rPr>
              <w:t xml:space="preserve"> </w:t>
            </w:r>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6115" w:name="_MCCTEMPBM_CRPT75870471___2"/>
            <w:r w:rsidRPr="009D1FE9">
              <w:rPr>
                <w:lang w:eastAsia="ja-JP"/>
              </w:rPr>
              <w:t>&gt;</w:t>
            </w:r>
            <w:r w:rsidRPr="009D1FE9">
              <w:rPr>
                <w:b/>
                <w:bCs/>
                <w:lang w:eastAsia="ja-JP"/>
              </w:rPr>
              <w:t>Cell To Report Item</w:t>
            </w:r>
            <w:bookmarkEnd w:id="6115"/>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6116" w:name="_MCCTEMPBM_CRPT75870472___2"/>
            <w:r w:rsidRPr="009D1FE9">
              <w:rPr>
                <w:lang w:eastAsia="ja-JP"/>
              </w:rPr>
              <w:t>&gt;&gt;Cell ID</w:t>
            </w:r>
            <w:bookmarkEnd w:id="6116"/>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6117" w:name="_MCCTEMPBM_CRPT75870473___2"/>
            <w:r w:rsidRPr="009D1FE9">
              <w:rPr>
                <w:snapToGrid w:val="0"/>
              </w:rPr>
              <w:t>&gt;&gt;</w:t>
            </w:r>
            <w:r w:rsidRPr="009D1FE9">
              <w:rPr>
                <w:b/>
                <w:bCs/>
                <w:snapToGrid w:val="0"/>
              </w:rPr>
              <w:t>SSB To Report List</w:t>
            </w:r>
            <w:bookmarkEnd w:id="6117"/>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6118" w:name="_MCCTEMPBM_CRPT75870474___2"/>
            <w:r w:rsidRPr="009D1FE9">
              <w:rPr>
                <w:snapToGrid w:val="0"/>
              </w:rPr>
              <w:t>&gt;&gt;&gt;</w:t>
            </w:r>
            <w:r w:rsidRPr="00407E71">
              <w:rPr>
                <w:b/>
                <w:bCs/>
                <w:snapToGrid w:val="0"/>
              </w:rPr>
              <w:t>SSB To Report Item</w:t>
            </w:r>
            <w:bookmarkEnd w:id="6118"/>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6119" w:name="_MCCTEMPBM_CRPT75870475___2"/>
            <w:r w:rsidRPr="009D1FE9">
              <w:rPr>
                <w:bCs/>
                <w:snapToGrid w:val="0"/>
              </w:rPr>
              <w:t>&gt;&gt;&gt;&gt;SSB-Index</w:t>
            </w:r>
            <w:bookmarkEnd w:id="6119"/>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6120" w:name="_MCCTEMPBM_CRPT75870476___2"/>
            <w:r w:rsidRPr="009D1FE9">
              <w:rPr>
                <w:lang w:eastAsia="ja-JP"/>
              </w:rPr>
              <w:t>&gt;&gt;</w:t>
            </w:r>
            <w:r w:rsidRPr="009D1FE9">
              <w:rPr>
                <w:b/>
                <w:bCs/>
                <w:lang w:eastAsia="ja-JP"/>
              </w:rPr>
              <w:t>Slice To Report List</w:t>
            </w:r>
            <w:bookmarkEnd w:id="6120"/>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6121" w:name="_MCCTEMPBM_CRPT75870477___2"/>
            <w:r w:rsidRPr="009D1FE9">
              <w:rPr>
                <w:lang w:eastAsia="ja-JP"/>
              </w:rPr>
              <w:t>&gt;&gt;&gt;</w:t>
            </w:r>
            <w:r w:rsidRPr="00407E71">
              <w:rPr>
                <w:b/>
                <w:bCs/>
                <w:lang w:eastAsia="ja-JP"/>
              </w:rPr>
              <w:t>Slice To Report Item</w:t>
            </w:r>
            <w:bookmarkEnd w:id="6121"/>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6122" w:name="_MCCTEMPBM_CRPT75870478___2"/>
            <w:r w:rsidRPr="009D1FE9">
              <w:rPr>
                <w:rFonts w:eastAsia="Batang"/>
              </w:rPr>
              <w:t>&gt;&gt;&gt;&gt;PLMN Identity</w:t>
            </w:r>
            <w:bookmarkEnd w:id="6122"/>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6123" w:name="_MCCTEMPBM_CRPT75870479___2"/>
            <w:r w:rsidRPr="009D1FE9">
              <w:rPr>
                <w:lang w:eastAsia="ja-JP"/>
              </w:rPr>
              <w:t>&gt;&gt;&gt;&gt;</w:t>
            </w:r>
            <w:r w:rsidRPr="009D1FE9">
              <w:rPr>
                <w:b/>
                <w:bCs/>
                <w:lang w:eastAsia="ja-JP"/>
              </w:rPr>
              <w:t xml:space="preserve">S-NSSAI List </w:t>
            </w:r>
            <w:bookmarkEnd w:id="6123"/>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6124" w:name="_MCCTEMPBM_CRPT75870480___2"/>
            <w:r w:rsidRPr="009D1FE9">
              <w:rPr>
                <w:lang w:eastAsia="ja-JP"/>
              </w:rPr>
              <w:t>&gt;&gt;&gt;&gt;&gt;</w:t>
            </w:r>
            <w:r w:rsidRPr="00407E71">
              <w:rPr>
                <w:b/>
                <w:bCs/>
                <w:lang w:eastAsia="ja-JP"/>
              </w:rPr>
              <w:t>S-NSSAI Item</w:t>
            </w:r>
            <w:bookmarkEnd w:id="6124"/>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6125" w:name="_MCCTEMPBM_CRPT75870481___2"/>
            <w:r>
              <w:rPr>
                <w:lang w:eastAsia="ja-JP"/>
              </w:rPr>
              <w:t>&gt;&gt;</w:t>
            </w:r>
            <w:r w:rsidRPr="009D1FE9">
              <w:rPr>
                <w:lang w:eastAsia="ja-JP"/>
              </w:rPr>
              <w:t>&gt;&gt;&gt;&gt;S-NSSAI</w:t>
            </w:r>
            <w:bookmarkEnd w:id="6125"/>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pPr>
            <w:r>
              <w:rPr>
                <w:lang w:eastAsia="zh-CN"/>
              </w:rPr>
              <w:t>maxnoofBPLMNs</w:t>
            </w:r>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pPr>
            <w:r w:rsidRPr="00FD0425">
              <w:rPr>
                <w:lang w:eastAsia="ja-JP"/>
              </w:rPr>
              <w:t>Maximum no. of broadcast PLMNs by a cell. Value is 12.</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6126" w:name="_CR9_1_3_19"/>
      <w:bookmarkStart w:id="6127" w:name="_Toc44497543"/>
      <w:bookmarkStart w:id="6128" w:name="_Toc45107931"/>
      <w:bookmarkStart w:id="6129" w:name="_Toc45901551"/>
      <w:bookmarkStart w:id="6130" w:name="_Toc51850630"/>
      <w:bookmarkStart w:id="6131" w:name="_Toc56693633"/>
      <w:bookmarkStart w:id="6132" w:name="_Toc64447176"/>
      <w:bookmarkStart w:id="6133" w:name="_Toc66286670"/>
      <w:bookmarkStart w:id="6134" w:name="_Toc74151365"/>
      <w:bookmarkStart w:id="6135" w:name="_Toc88653837"/>
      <w:bookmarkStart w:id="6136" w:name="_Toc97904193"/>
      <w:bookmarkStart w:id="6137" w:name="_Toc98868266"/>
      <w:bookmarkStart w:id="6138" w:name="_Toc105174551"/>
      <w:bookmarkStart w:id="6139" w:name="_Toc106109388"/>
      <w:bookmarkStart w:id="6140" w:name="_Toc113825209"/>
      <w:bookmarkStart w:id="6141" w:name="_Toc222864166"/>
      <w:bookmarkEnd w:id="6126"/>
      <w:r w:rsidRPr="00AA5DA2">
        <w:t>9.1.</w:t>
      </w:r>
      <w:r>
        <w:t>3</w:t>
      </w:r>
      <w:r w:rsidRPr="00AA5DA2">
        <w:t>.</w:t>
      </w:r>
      <w:r>
        <w:t>19</w:t>
      </w:r>
      <w:r w:rsidRPr="00AA5DA2">
        <w:tab/>
      </w:r>
      <w:r w:rsidRPr="00AA5DA2">
        <w:rPr>
          <w:szCs w:val="24"/>
        </w:rPr>
        <w:t>RESOURCE STATUS RESPONSE</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6142" w:name="_CR9_1_3_20"/>
      <w:bookmarkStart w:id="6143" w:name="_Toc44497544"/>
      <w:bookmarkStart w:id="6144" w:name="_Toc45107932"/>
      <w:bookmarkStart w:id="6145" w:name="_Toc45901552"/>
      <w:bookmarkStart w:id="6146" w:name="_Toc51850631"/>
      <w:bookmarkStart w:id="6147" w:name="_Toc56693634"/>
      <w:bookmarkStart w:id="6148" w:name="_Toc64447177"/>
      <w:bookmarkStart w:id="6149" w:name="_Toc66286671"/>
      <w:bookmarkStart w:id="6150" w:name="_Toc74151366"/>
      <w:bookmarkStart w:id="6151" w:name="_Toc88653838"/>
      <w:bookmarkStart w:id="6152" w:name="_Toc97904194"/>
      <w:bookmarkStart w:id="6153" w:name="_Toc98868267"/>
      <w:bookmarkStart w:id="6154" w:name="_Toc105174552"/>
      <w:bookmarkStart w:id="6155" w:name="_Toc106109389"/>
      <w:bookmarkStart w:id="6156" w:name="_Toc113825210"/>
      <w:bookmarkStart w:id="6157" w:name="_Toc222864167"/>
      <w:bookmarkEnd w:id="6142"/>
      <w:r w:rsidRPr="00AA5DA2">
        <w:t>9.1.</w:t>
      </w:r>
      <w:r>
        <w:t>3</w:t>
      </w:r>
      <w:r w:rsidRPr="00AA5DA2">
        <w:t>.</w:t>
      </w:r>
      <w:r>
        <w:t>20</w:t>
      </w:r>
      <w:r w:rsidRPr="00AA5DA2">
        <w:tab/>
      </w:r>
      <w:r w:rsidRPr="00AA5DA2">
        <w:rPr>
          <w:szCs w:val="24"/>
        </w:rPr>
        <w:t>RESOURCE STATUS FAILURE</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6158" w:name="_CR9_1_3_21"/>
      <w:bookmarkStart w:id="6159" w:name="_Toc44497545"/>
      <w:bookmarkStart w:id="6160" w:name="_Toc45107933"/>
      <w:bookmarkStart w:id="6161" w:name="_Toc45901553"/>
      <w:bookmarkStart w:id="6162" w:name="_Toc51850632"/>
      <w:bookmarkStart w:id="6163" w:name="_Toc56693635"/>
      <w:bookmarkStart w:id="6164" w:name="_Toc64447178"/>
      <w:bookmarkStart w:id="6165" w:name="_Toc66286672"/>
      <w:bookmarkStart w:id="6166" w:name="_Toc74151367"/>
      <w:bookmarkStart w:id="6167" w:name="_Toc88653839"/>
      <w:bookmarkStart w:id="6168" w:name="_Toc97904195"/>
      <w:bookmarkStart w:id="6169" w:name="_Toc98868268"/>
      <w:bookmarkStart w:id="6170" w:name="_Toc105174553"/>
      <w:bookmarkStart w:id="6171" w:name="_Toc106109390"/>
      <w:bookmarkStart w:id="6172" w:name="_Toc113825211"/>
      <w:bookmarkStart w:id="6173" w:name="_Toc222864168"/>
      <w:bookmarkEnd w:id="6158"/>
      <w:r w:rsidRPr="00AA5DA2">
        <w:t>9.1.</w:t>
      </w:r>
      <w:r>
        <w:t>3</w:t>
      </w:r>
      <w:r w:rsidRPr="00AA5DA2">
        <w:t>.</w:t>
      </w:r>
      <w:r>
        <w:t>21</w:t>
      </w:r>
      <w:r w:rsidRPr="00AA5DA2">
        <w:tab/>
        <w:t>RESOURCE STATUS UPDAT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174" w:name="_MCCTEMPBM_CRPT75870482___2"/>
            <w:r w:rsidRPr="00032767">
              <w:rPr>
                <w:b/>
                <w:lang w:eastAsia="ja-JP"/>
              </w:rPr>
              <w:t>&gt;Cell Measurement Result Item</w:t>
            </w:r>
            <w:bookmarkEnd w:id="6174"/>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175" w:name="_MCCTEMPBM_CRPT75870483___2"/>
            <w:r w:rsidRPr="00032767">
              <w:rPr>
                <w:lang w:eastAsia="ja-JP"/>
              </w:rPr>
              <w:t>&gt;&gt;Cell ID</w:t>
            </w:r>
            <w:bookmarkEnd w:id="6175"/>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176" w:name="_MCCTEMPBM_CRPT75870484___2"/>
            <w:r w:rsidRPr="00032767">
              <w:rPr>
                <w:lang w:eastAsia="ja-JP"/>
              </w:rPr>
              <w:t xml:space="preserve">&gt;&gt;Radio Resource Status </w:t>
            </w:r>
            <w:bookmarkEnd w:id="6176"/>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177"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177"/>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178" w:name="_MCCTEMPBM_CRPT75870486___2"/>
            <w:r w:rsidRPr="00032767">
              <w:rPr>
                <w:lang w:eastAsia="ja-JP"/>
              </w:rPr>
              <w:t>&gt;&gt;Composite Available Capacity Group</w:t>
            </w:r>
            <w:bookmarkEnd w:id="6178"/>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179" w:name="_MCCTEMPBM_CRPT75870487___2"/>
            <w:r w:rsidRPr="00032767">
              <w:rPr>
                <w:lang w:eastAsia="ja-JP"/>
              </w:rPr>
              <w:t>&gt;&gt;Slice Available Capacity</w:t>
            </w:r>
            <w:bookmarkEnd w:id="6179"/>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180" w:name="_MCCTEMPBM_CRPT75870488___2"/>
            <w:r w:rsidRPr="00032767">
              <w:rPr>
                <w:rFonts w:eastAsia="MS Mincho" w:cs="Arial"/>
                <w:lang w:eastAsia="ja-JP"/>
              </w:rPr>
              <w:t xml:space="preserve">&gt;&gt;Number of Active UEs </w:t>
            </w:r>
            <w:bookmarkEnd w:id="6180"/>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181" w:name="_MCCTEMPBM_CRPT75870489___2"/>
            <w:r w:rsidRPr="00032767">
              <w:rPr>
                <w:lang w:eastAsia="ja-JP"/>
              </w:rPr>
              <w:t>&gt;&gt;RRC Connections</w:t>
            </w:r>
            <w:bookmarkEnd w:id="6181"/>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182" w:name="_MCCTEMPBM_CRPT75870490___2"/>
            <w:r w:rsidRPr="002E4F69">
              <w:rPr>
                <w:b/>
                <w:bCs/>
                <w:lang w:eastAsia="ja-JP"/>
              </w:rPr>
              <w:t>&gt;&gt;NR-U Channel List</w:t>
            </w:r>
            <w:bookmarkEnd w:id="6182"/>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183" w:name="_MCCTEMPBM_CRPT75870491___2"/>
            <w:r w:rsidRPr="002E4F69">
              <w:rPr>
                <w:b/>
                <w:bCs/>
                <w:lang w:eastAsia="ja-JP"/>
              </w:rPr>
              <w:t>&gt;&gt;&gt;NR-U Channel Item</w:t>
            </w:r>
            <w:bookmarkEnd w:id="6183"/>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184" w:name="_MCCTEMPBM_CRPT75870492___2"/>
            <w:r w:rsidRPr="00B76548">
              <w:rPr>
                <w:lang w:eastAsia="ja-JP"/>
              </w:rPr>
              <w:t>&gt;&gt;&gt;&gt;NR-U Channel</w:t>
            </w:r>
            <w:r>
              <w:rPr>
                <w:lang w:eastAsia="ja-JP"/>
              </w:rPr>
              <w:t xml:space="preserve"> ID</w:t>
            </w:r>
            <w:bookmarkEnd w:id="6184"/>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185" w:name="_MCCTEMPBM_CRPT75870493___2"/>
            <w:r w:rsidRPr="00B76548">
              <w:rPr>
                <w:lang w:eastAsia="ja-JP"/>
              </w:rPr>
              <w:t>&gt;&gt;&gt;&gt;Channel occupancy time percentage</w:t>
            </w:r>
            <w:r>
              <w:rPr>
                <w:lang w:eastAsia="ja-JP"/>
              </w:rPr>
              <w:t xml:space="preserve"> DL</w:t>
            </w:r>
            <w:bookmarkEnd w:id="6185"/>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186" w:name="_MCCTEMPBM_CRPT75870494___2"/>
            <w:r w:rsidRPr="00B76548">
              <w:rPr>
                <w:lang w:eastAsia="ja-JP"/>
              </w:rPr>
              <w:t>&gt;&gt;&gt;&gt;Energy Detection Threshold</w:t>
            </w:r>
            <w:r w:rsidRPr="00C767A1">
              <w:rPr>
                <w:lang w:eastAsia="ja-JP"/>
              </w:rPr>
              <w:t xml:space="preserve"> DL</w:t>
            </w:r>
            <w:bookmarkEnd w:id="6186"/>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187"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187"/>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188" w:name="_MCCTEMPBM_CRPT75870496___2"/>
            <w:r w:rsidRPr="00B76548">
              <w:rPr>
                <w:lang w:eastAsia="ja-JP"/>
              </w:rPr>
              <w:t>&gt;&gt;&gt;&gt;Energy Detection Threshold</w:t>
            </w:r>
            <w:r>
              <w:rPr>
                <w:lang w:eastAsia="ja-JP"/>
              </w:rPr>
              <w:t xml:space="preserve"> UL</w:t>
            </w:r>
            <w:bookmarkEnd w:id="6188"/>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189" w:name="_MCCTEMPBM_CRPT75870497___2"/>
            <w:r w:rsidRPr="00B76548">
              <w:rPr>
                <w:lang w:eastAsia="ja-JP"/>
              </w:rPr>
              <w:t>&gt;&gt;&gt;&gt;</w:t>
            </w:r>
            <w:r>
              <w:rPr>
                <w:lang w:eastAsia="ja-JP"/>
              </w:rPr>
              <w:t>Radio Resource Status NR-U</w:t>
            </w:r>
            <w:bookmarkEnd w:id="6189"/>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190" w:name="_CR9_1_3_22"/>
      <w:bookmarkStart w:id="6191" w:name="_Toc14207736"/>
      <w:bookmarkStart w:id="6192" w:name="_Toc44497546"/>
      <w:bookmarkStart w:id="6193" w:name="_Toc45107934"/>
      <w:bookmarkStart w:id="6194" w:name="_Toc45901554"/>
      <w:bookmarkStart w:id="6195" w:name="_Toc51850633"/>
      <w:bookmarkStart w:id="6196" w:name="_Toc56693636"/>
      <w:bookmarkStart w:id="6197" w:name="_Toc64447179"/>
      <w:bookmarkStart w:id="6198" w:name="_Toc66286673"/>
      <w:bookmarkStart w:id="6199" w:name="_Toc74151368"/>
      <w:bookmarkStart w:id="6200" w:name="_Toc88653840"/>
      <w:bookmarkStart w:id="6201" w:name="_Toc97904196"/>
      <w:bookmarkStart w:id="6202" w:name="_Toc98868269"/>
      <w:bookmarkStart w:id="6203" w:name="_Toc105174554"/>
      <w:bookmarkStart w:id="6204" w:name="_Toc106109391"/>
      <w:bookmarkStart w:id="6205" w:name="_Toc113825212"/>
      <w:bookmarkStart w:id="6206" w:name="_Toc222864169"/>
      <w:bookmarkEnd w:id="6190"/>
      <w:r w:rsidRPr="00AC628F">
        <w:t>9.1.3.</w:t>
      </w:r>
      <w:r>
        <w:t>22</w:t>
      </w:r>
      <w:r w:rsidRPr="00AC628F">
        <w:tab/>
      </w:r>
      <w:r w:rsidRPr="00C96848">
        <w:t>MOBILITY CHANGE REQUEST</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207" w:name="_MCCTEMPBM_CRPT75870498___2"/>
            <w:r w:rsidRPr="002E4F69">
              <w:rPr>
                <w:b/>
                <w:bCs/>
                <w:lang w:eastAsia="ja-JP"/>
              </w:rPr>
              <w:t>&gt;SSB Offsets Item</w:t>
            </w:r>
            <w:bookmarkEnd w:id="6207"/>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208" w:name="_MCCTEMPBM_CRPT75870499___2"/>
            <w:r w:rsidRPr="00CA704B">
              <w:rPr>
                <w:lang w:eastAsia="ja-JP"/>
              </w:rPr>
              <w:t>&gt;</w:t>
            </w:r>
            <w:r>
              <w:rPr>
                <w:lang w:eastAsia="ja-JP"/>
              </w:rPr>
              <w:t>&gt;</w:t>
            </w:r>
            <w:r w:rsidRPr="00CA704B">
              <w:rPr>
                <w:lang w:eastAsia="ja-JP"/>
              </w:rPr>
              <w:t>NG-RAN node1 SSB Offset Information</w:t>
            </w:r>
            <w:bookmarkEnd w:id="6208"/>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209" w:name="_MCCTEMPBM_CRPT75870500___2"/>
            <w:r w:rsidRPr="00CA704B">
              <w:rPr>
                <w:lang w:eastAsia="ja-JP"/>
              </w:rPr>
              <w:t>&gt;</w:t>
            </w:r>
            <w:r>
              <w:rPr>
                <w:lang w:eastAsia="ja-JP"/>
              </w:rPr>
              <w:t>&gt;</w:t>
            </w:r>
            <w:r w:rsidRPr="00CA704B">
              <w:rPr>
                <w:lang w:eastAsia="ja-JP"/>
              </w:rPr>
              <w:t>NG-RAN node2 SSB Offset Information</w:t>
            </w:r>
            <w:bookmarkEnd w:id="6209"/>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210" w:name="_CR9_1_3_23"/>
      <w:bookmarkStart w:id="6211" w:name="_Toc14207737"/>
      <w:bookmarkStart w:id="6212" w:name="_Toc44497547"/>
      <w:bookmarkStart w:id="6213" w:name="_Toc45107935"/>
      <w:bookmarkStart w:id="6214" w:name="_Toc45901555"/>
      <w:bookmarkStart w:id="6215" w:name="_Toc51850634"/>
      <w:bookmarkStart w:id="6216" w:name="_Toc56693637"/>
      <w:bookmarkStart w:id="6217" w:name="_Toc64447180"/>
      <w:bookmarkStart w:id="6218" w:name="_Toc66286674"/>
      <w:bookmarkStart w:id="6219" w:name="_Toc74151369"/>
      <w:bookmarkStart w:id="6220" w:name="_Toc88653841"/>
      <w:bookmarkStart w:id="6221" w:name="_Toc97904197"/>
      <w:bookmarkStart w:id="6222" w:name="_Toc98868270"/>
      <w:bookmarkStart w:id="6223" w:name="_Toc105174555"/>
      <w:bookmarkStart w:id="6224" w:name="_Toc106109392"/>
      <w:bookmarkStart w:id="6225" w:name="_Toc113825213"/>
      <w:bookmarkStart w:id="6226" w:name="_Toc222864170"/>
      <w:bookmarkEnd w:id="6210"/>
      <w:r w:rsidRPr="00AC628F">
        <w:t>9.1.3.</w:t>
      </w:r>
      <w:r>
        <w:t>23</w:t>
      </w:r>
      <w:r w:rsidRPr="00AC628F">
        <w:tab/>
      </w:r>
      <w:r w:rsidRPr="00C96848">
        <w:t>MOBILITY CHANGE ACKNOWLEDGE</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227" w:name="_CR9_1_3_24"/>
      <w:bookmarkStart w:id="6228" w:name="_Toc14207738"/>
      <w:bookmarkStart w:id="6229" w:name="_Toc44497548"/>
      <w:bookmarkStart w:id="6230" w:name="_Toc45107936"/>
      <w:bookmarkStart w:id="6231" w:name="_Toc45901556"/>
      <w:bookmarkStart w:id="6232" w:name="_Toc51850635"/>
      <w:bookmarkStart w:id="6233" w:name="_Toc56693638"/>
      <w:bookmarkStart w:id="6234" w:name="_Toc64447181"/>
      <w:bookmarkStart w:id="6235" w:name="_Toc66286675"/>
      <w:bookmarkStart w:id="6236" w:name="_Toc74151370"/>
      <w:bookmarkStart w:id="6237" w:name="_Toc88653842"/>
      <w:bookmarkStart w:id="6238" w:name="_Toc97904198"/>
      <w:bookmarkStart w:id="6239" w:name="_Toc98868271"/>
      <w:bookmarkStart w:id="6240" w:name="_Toc105174556"/>
      <w:bookmarkStart w:id="6241" w:name="_Toc106109393"/>
      <w:bookmarkStart w:id="6242" w:name="_Toc113825214"/>
      <w:bookmarkStart w:id="6243" w:name="_Toc222864171"/>
      <w:bookmarkEnd w:id="6227"/>
      <w:r w:rsidRPr="00AC628F">
        <w:t>9.1.3.</w:t>
      </w:r>
      <w:r>
        <w:t>24</w:t>
      </w:r>
      <w:r w:rsidRPr="00AC628F">
        <w:tab/>
      </w:r>
      <w:r w:rsidRPr="00C96848">
        <w:t>MOBILITY CHANGE FAILURE</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244" w:name="_MCCTEMPBM_CRPT75870501___2"/>
            <w:r>
              <w:rPr>
                <w:lang w:eastAsia="ja-JP"/>
              </w:rPr>
              <w:t>&gt;SSB Index</w:t>
            </w:r>
            <w:bookmarkEnd w:id="6244"/>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245" w:name="_MCCTEMPBM_CRPT75870502___2"/>
            <w:r w:rsidRPr="00CA704B">
              <w:rPr>
                <w:lang w:eastAsia="ja-JP"/>
              </w:rPr>
              <w:t>&gt;SSB Offset Modification Range</w:t>
            </w:r>
            <w:bookmarkEnd w:id="6245"/>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246" w:name="_CR9_1_3_25"/>
      <w:bookmarkStart w:id="6247" w:name="_Toc44497549"/>
      <w:bookmarkStart w:id="6248" w:name="_Toc45107937"/>
      <w:bookmarkStart w:id="6249" w:name="_Toc45901557"/>
      <w:bookmarkStart w:id="6250" w:name="_Toc51850636"/>
      <w:bookmarkStart w:id="6251" w:name="_Toc56693639"/>
      <w:bookmarkStart w:id="6252" w:name="_Toc64447182"/>
      <w:bookmarkStart w:id="6253" w:name="_Toc66286676"/>
      <w:bookmarkStart w:id="6254" w:name="_Toc74151371"/>
      <w:bookmarkStart w:id="6255" w:name="_Toc88653843"/>
      <w:bookmarkStart w:id="6256" w:name="_Toc97904199"/>
      <w:bookmarkStart w:id="6257" w:name="_Toc98868272"/>
      <w:bookmarkStart w:id="6258" w:name="_Toc105174557"/>
      <w:bookmarkStart w:id="6259" w:name="_Toc106109394"/>
      <w:bookmarkStart w:id="6260" w:name="_Toc113825215"/>
      <w:bookmarkStart w:id="6261" w:name="_Toc222864172"/>
      <w:bookmarkEnd w:id="6246"/>
      <w:r>
        <w:rPr>
          <w:rFonts w:hint="eastAsia"/>
          <w:lang w:eastAsia="zh-CN"/>
        </w:rPr>
        <w:t>9.1.3.</w:t>
      </w:r>
      <w:r>
        <w:rPr>
          <w:lang w:eastAsia="zh-CN"/>
        </w:rPr>
        <w:t>25</w:t>
      </w:r>
      <w:r w:rsidRPr="00AA5DA2">
        <w:tab/>
      </w:r>
      <w:r w:rsidRPr="00800E53">
        <w:rPr>
          <w:szCs w:val="24"/>
          <w:lang w:eastAsia="zh-CN"/>
        </w:rPr>
        <w:t>ACCESS AND MOBILITY INDICATION</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262" w:name="_MCCTEMPBM_CRPT75870503___2"/>
            <w:r w:rsidRPr="00D41F8E">
              <w:rPr>
                <w:rFonts w:eastAsia="DengXian"/>
                <w:b/>
                <w:bCs/>
                <w:lang w:eastAsia="ja-JP"/>
              </w:rPr>
              <w:t>&gt;RA Report List Item</w:t>
            </w:r>
            <w:bookmarkEnd w:id="6262"/>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263" w:name="_MCCTEMPBM_CRPT75870504___2"/>
            <w:r w:rsidRPr="00032767">
              <w:rPr>
                <w:lang w:eastAsia="ja-JP"/>
              </w:rPr>
              <w:t>&gt;&gt;</w:t>
            </w:r>
            <w:r w:rsidRPr="00D41F8E">
              <w:rPr>
                <w:rFonts w:eastAsia="DengXian"/>
                <w:lang w:eastAsia="ja-JP"/>
              </w:rPr>
              <w:t>RA Report Container</w:t>
            </w:r>
            <w:bookmarkEnd w:id="6263"/>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264" w:name="_MCCTEMPBM_CRPT75870505___2"/>
            <w:r>
              <w:rPr>
                <w:lang w:eastAsia="ja-JP"/>
              </w:rPr>
              <w:t>&gt;&gt;UE Assistant Identifier</w:t>
            </w:r>
            <w:bookmarkEnd w:id="6264"/>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265"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265"/>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266" w:name="_MCCTEMPBM_CRPT75870507___2"/>
            <w:r w:rsidRPr="002E4F69">
              <w:rPr>
                <w:b/>
                <w:bCs/>
                <w:lang w:eastAsia="ja-JP"/>
              </w:rPr>
              <w:t>&gt;Successful HO Report List Item</w:t>
            </w:r>
            <w:bookmarkEnd w:id="6266"/>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267" w:name="_MCCTEMPBM_CRPT75870508___2"/>
            <w:r w:rsidRPr="00032767">
              <w:rPr>
                <w:lang w:eastAsia="ja-JP"/>
              </w:rPr>
              <w:t>&gt;&gt;</w:t>
            </w:r>
            <w:r>
              <w:rPr>
                <w:lang w:eastAsia="ja-JP"/>
              </w:rPr>
              <w:t xml:space="preserve">Successful HO </w:t>
            </w:r>
            <w:r w:rsidRPr="00032767">
              <w:rPr>
                <w:lang w:eastAsia="ja-JP"/>
              </w:rPr>
              <w:t>Report Container</w:t>
            </w:r>
            <w:bookmarkEnd w:id="6267"/>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268" w:name="_MCCTEMPBM_CRPT75870509___2"/>
            <w:r w:rsidRPr="00B1309A">
              <w:rPr>
                <w:b/>
                <w:bCs/>
                <w:lang w:eastAsia="ja-JP"/>
              </w:rPr>
              <w:t>&gt;Successful PSCell Change Report List Item</w:t>
            </w:r>
            <w:bookmarkEnd w:id="6268"/>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269" w:name="_MCCTEMPBM_CRPT75870510___2"/>
            <w:r w:rsidRPr="00B1309A">
              <w:rPr>
                <w:lang w:eastAsia="ja-JP"/>
              </w:rPr>
              <w:t>&gt;&gt;Successful PSCell Change Report Container</w:t>
            </w:r>
            <w:bookmarkEnd w:id="6269"/>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270" w:name="_MCCTEMPBM_CRPT75870511___2"/>
            <w:r w:rsidRPr="00833C21">
              <w:rPr>
                <w:rFonts w:hint="eastAsia"/>
                <w:lang w:eastAsia="ja-JP"/>
              </w:rPr>
              <w:t>&gt;</w:t>
            </w:r>
            <w:r w:rsidRPr="00833C21">
              <w:rPr>
                <w:lang w:eastAsia="ja-JP"/>
              </w:rPr>
              <w:t>&gt;SN Mobility Information</w:t>
            </w:r>
            <w:bookmarkEnd w:id="6270"/>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271"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271"/>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272" w:name="_MCCTEMPBM_CRPT75870513___2"/>
            <w:r w:rsidRPr="00032767">
              <w:rPr>
                <w:lang w:eastAsia="ja-JP"/>
              </w:rPr>
              <w:t>&gt;&gt;</w:t>
            </w:r>
            <w:r>
              <w:rPr>
                <w:lang w:eastAsia="ja-JP"/>
              </w:rPr>
              <w:t>DL LBT Failure Information</w:t>
            </w:r>
            <w:bookmarkEnd w:id="6272"/>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273" w:name="_CR9_1_3_CC26"/>
      <w:bookmarkStart w:id="6274" w:name="_CR9_1_3_26"/>
      <w:bookmarkStart w:id="6275" w:name="_Toc222864173"/>
      <w:bookmarkEnd w:id="6273"/>
      <w:bookmarkEnd w:id="6274"/>
      <w:r>
        <w:t>9.1.3.26</w:t>
      </w:r>
      <w:r>
        <w:tab/>
        <w:t xml:space="preserve">DATA COLLECTION </w:t>
      </w:r>
      <w:r>
        <w:rPr>
          <w:szCs w:val="24"/>
        </w:rPr>
        <w:t>REQUEST</w:t>
      </w:r>
      <w:bookmarkEnd w:id="6275"/>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8A22E6" w:rsidRDefault="005857DD" w:rsidP="008A22E6">
            <w:pPr>
              <w:pStyle w:val="TAL"/>
            </w:pPr>
            <w:r w:rsidRPr="008A22E6">
              <w:t>Each position in the bitmap indicates the object the NG-RAN node</w:t>
            </w:r>
            <w:r w:rsidRPr="00AB69AE">
              <w:rPr>
                <w:vertAlign w:val="subscript"/>
                <w:lang w:eastAsia="ja-JP"/>
              </w:rPr>
              <w:t>2</w:t>
            </w:r>
            <w:r w:rsidRPr="008A22E6">
              <w:t xml:space="preserve"> is requested to report.</w:t>
            </w:r>
          </w:p>
          <w:p w14:paraId="7C270F4B" w14:textId="77777777" w:rsidR="005857DD" w:rsidRPr="00AB69AE" w:rsidRDefault="005857DD" w:rsidP="008A22E6">
            <w:pPr>
              <w:pStyle w:val="TAL"/>
              <w:rPr>
                <w:lang w:eastAsia="ja-JP"/>
              </w:rPr>
            </w:pPr>
            <w:r w:rsidRPr="00AB69AE">
              <w:rPr>
                <w:lang w:eastAsia="ja-JP"/>
              </w:rPr>
              <w:t>First Bit = Predicted Radio Resource Status,</w:t>
            </w:r>
          </w:p>
          <w:p w14:paraId="01829EB2" w14:textId="77777777" w:rsidR="005857DD" w:rsidRPr="00AB69AE" w:rsidRDefault="005857DD" w:rsidP="008A22E6">
            <w:pPr>
              <w:pStyle w:val="TAL"/>
              <w:rPr>
                <w:lang w:eastAsia="ja-JP"/>
              </w:rPr>
            </w:pPr>
            <w:r w:rsidRPr="00AB69AE">
              <w:rPr>
                <w:rFonts w:hint="eastAsia"/>
                <w:lang w:eastAsia="ja-JP"/>
              </w:rPr>
              <w:t>S</w:t>
            </w:r>
            <w:r w:rsidRPr="00AB69AE">
              <w:rPr>
                <w:lang w:eastAsia="ja-JP"/>
              </w:rPr>
              <w:t>econd Bit = Predicted Number of Active UEs,</w:t>
            </w:r>
          </w:p>
          <w:p w14:paraId="0B0EBC41" w14:textId="77777777" w:rsidR="005857DD" w:rsidRPr="00AB69AE" w:rsidRDefault="005857DD" w:rsidP="008A22E6">
            <w:pPr>
              <w:pStyle w:val="TAL"/>
              <w:rPr>
                <w:lang w:eastAsia="ja-JP"/>
              </w:rPr>
            </w:pPr>
            <w:r w:rsidRPr="00AB69AE">
              <w:rPr>
                <w:lang w:eastAsia="ja-JP"/>
              </w:rPr>
              <w:t>Third Bit = Predicted RRC Connections</w:t>
            </w:r>
          </w:p>
          <w:p w14:paraId="4F58B5D2" w14:textId="77777777" w:rsidR="005857DD" w:rsidRPr="00AB69AE" w:rsidRDefault="005857DD" w:rsidP="008A22E6">
            <w:pPr>
              <w:pStyle w:val="TAL"/>
              <w:rPr>
                <w:lang w:eastAsia="zh-CN"/>
              </w:rPr>
            </w:pPr>
            <w:r w:rsidRPr="00AB69AE">
              <w:rPr>
                <w:lang w:eastAsia="ja-JP"/>
              </w:rPr>
              <w:t>Fourth Bit =</w:t>
            </w:r>
            <w:r w:rsidRPr="00AB69AE">
              <w:rPr>
                <w:lang w:eastAsia="zh-CN"/>
              </w:rPr>
              <w:t xml:space="preserve"> Average UE Throughput DL,</w:t>
            </w:r>
          </w:p>
          <w:p w14:paraId="19442513" w14:textId="77777777" w:rsidR="005857DD" w:rsidRPr="00AB69AE" w:rsidRDefault="005857DD" w:rsidP="008A22E6">
            <w:pPr>
              <w:pStyle w:val="TAL"/>
              <w:rPr>
                <w:lang w:eastAsia="zh-CN"/>
              </w:rPr>
            </w:pPr>
            <w:r w:rsidRPr="00AB69AE">
              <w:rPr>
                <w:lang w:eastAsia="zh-CN"/>
              </w:rPr>
              <w:t>Fifth Bit = Average UE Throughput UL,</w:t>
            </w:r>
          </w:p>
          <w:p w14:paraId="664F1BB9" w14:textId="77777777" w:rsidR="005857DD" w:rsidRPr="00AB69AE" w:rsidRDefault="005857DD" w:rsidP="008A22E6">
            <w:pPr>
              <w:pStyle w:val="TAL"/>
              <w:rPr>
                <w:lang w:eastAsia="ja-JP"/>
              </w:rPr>
            </w:pPr>
            <w:r w:rsidRPr="00AB69AE">
              <w:rPr>
                <w:lang w:eastAsia="zh-CN"/>
              </w:rPr>
              <w:t xml:space="preserve">Sixth Bit = </w:t>
            </w:r>
            <w:r w:rsidRPr="00AB69AE">
              <w:rPr>
                <w:lang w:eastAsia="ja-JP"/>
              </w:rPr>
              <w:t>Average Packet Delay,</w:t>
            </w:r>
          </w:p>
          <w:p w14:paraId="03E76F8A" w14:textId="103D62EA" w:rsidR="005857DD" w:rsidRPr="00AB69AE" w:rsidRDefault="005857DD" w:rsidP="008A22E6">
            <w:pPr>
              <w:pStyle w:val="TAL"/>
              <w:rPr>
                <w:lang w:eastAsia="ja-JP"/>
              </w:rPr>
            </w:pPr>
            <w:r w:rsidRPr="00AB69AE">
              <w:rPr>
                <w:lang w:eastAsia="zh-CN"/>
              </w:rPr>
              <w:t xml:space="preserve">Seventh Bit = </w:t>
            </w:r>
            <w:r w:rsidRPr="00AB69AE">
              <w:rPr>
                <w:lang w:eastAsia="ja-JP"/>
              </w:rPr>
              <w:t xml:space="preserve">Average Packet </w:t>
            </w:r>
            <w:r>
              <w:rPr>
                <w:lang w:eastAsia="ja-JP"/>
              </w:rPr>
              <w:t>Drop</w:t>
            </w:r>
            <w:r w:rsidRPr="00AB69AE">
              <w:rPr>
                <w:lang w:eastAsia="ja-JP"/>
              </w:rPr>
              <w:t xml:space="preserve"> DL</w:t>
            </w:r>
            <w:r>
              <w:rPr>
                <w:lang w:eastAsia="ja-JP"/>
              </w:rPr>
              <w:t>,</w:t>
            </w:r>
          </w:p>
          <w:p w14:paraId="60AEA0C0" w14:textId="77777777" w:rsidR="005857DD" w:rsidRPr="00AB69AE" w:rsidRDefault="005857DD" w:rsidP="008A22E6">
            <w:pPr>
              <w:pStyle w:val="TAL"/>
              <w:rPr>
                <w:lang w:val="en-US" w:eastAsia="ja-JP"/>
              </w:rPr>
            </w:pPr>
            <w:r w:rsidRPr="00AB69AE">
              <w:rPr>
                <w:lang w:eastAsia="ja-JP"/>
              </w:rPr>
              <w:t>Eighth Bit = Energy Cost</w:t>
            </w:r>
            <w:r>
              <w:rPr>
                <w:lang w:eastAsia="ja-JP"/>
              </w:rPr>
              <w:t>,</w:t>
            </w:r>
          </w:p>
          <w:p w14:paraId="2659D89E" w14:textId="77777777" w:rsidR="005857DD" w:rsidRDefault="005857DD" w:rsidP="008A22E6">
            <w:pPr>
              <w:pStyle w:val="TAL"/>
              <w:rPr>
                <w:lang w:val="en-US" w:eastAsia="zh-CN"/>
              </w:rPr>
            </w:pPr>
            <w:r w:rsidRPr="00AB69AE">
              <w:rPr>
                <w:rFonts w:hint="eastAsia"/>
                <w:lang w:val="en-US" w:eastAsia="zh-CN"/>
              </w:rPr>
              <w:t>Ninth Bit = Measured UE Trajectory</w:t>
            </w:r>
            <w:r>
              <w:rPr>
                <w:lang w:val="en-US" w:eastAsia="zh-CN"/>
              </w:rPr>
              <w:t>,</w:t>
            </w:r>
          </w:p>
          <w:p w14:paraId="5FD7EA55" w14:textId="77777777" w:rsidR="005857DD" w:rsidRDefault="005857DD" w:rsidP="005857DD">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r>
              <w:rPr>
                <w:lang w:val="en-US" w:eastAsia="zh-CN"/>
              </w:rPr>
              <w:t>,</w:t>
            </w:r>
          </w:p>
          <w:p w14:paraId="79459CE9" w14:textId="1E08556B" w:rsidR="005857DD" w:rsidRDefault="005857DD" w:rsidP="005857DD">
            <w:pPr>
              <w:pStyle w:val="TAL"/>
              <w:keepNext w:val="0"/>
              <w:keepLines w:val="0"/>
              <w:widowControl w:val="0"/>
              <w:rPr>
                <w:rFonts w:eastAsiaTheme="minorEastAsia"/>
                <w:lang w:val="en-US" w:eastAsia="zh-CN"/>
              </w:rPr>
            </w:pPr>
            <w:r w:rsidRPr="00937ECF">
              <w:rPr>
                <w:rFonts w:eastAsiaTheme="minorEastAsia"/>
                <w:lang w:val="en-US" w:eastAsia="zh-CN"/>
              </w:rPr>
              <w:t xml:space="preserve">Eleventh </w:t>
            </w:r>
            <w:r>
              <w:rPr>
                <w:rFonts w:eastAsiaTheme="minorEastAsia" w:hint="eastAsia"/>
                <w:lang w:val="en-US" w:eastAsia="zh-CN"/>
              </w:rPr>
              <w:t>Bit = Predicted Slice</w:t>
            </w:r>
            <w:r>
              <w:rPr>
                <w:rFonts w:eastAsiaTheme="minorEastAsia"/>
                <w:lang w:val="en-US" w:eastAsia="zh-CN"/>
              </w:rPr>
              <w:t xml:space="preserve"> Available Capacity,</w:t>
            </w:r>
          </w:p>
          <w:p w14:paraId="7EA19545" w14:textId="40C1BC5E"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welfth Bit = Slice Average UE Throughput DL</w:t>
            </w:r>
            <w:r>
              <w:rPr>
                <w:rFonts w:eastAsiaTheme="minorEastAsia"/>
                <w:lang w:val="en-US" w:eastAsia="zh-CN"/>
              </w:rPr>
              <w:t>,</w:t>
            </w:r>
          </w:p>
          <w:p w14:paraId="17E8775F" w14:textId="63643B76"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hirteenth Bit = Slice Average UE Throughput UL</w:t>
            </w:r>
            <w:r>
              <w:rPr>
                <w:rFonts w:eastAsiaTheme="minorEastAsia"/>
                <w:lang w:val="en-US" w:eastAsia="zh-CN"/>
              </w:rPr>
              <w:t>,</w:t>
            </w:r>
          </w:p>
          <w:p w14:paraId="4C38425D" w14:textId="174A0B7D"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Fourteenth Bit = Slice Average Packet Delay</w:t>
            </w:r>
            <w:r>
              <w:rPr>
                <w:rFonts w:eastAsiaTheme="minorEastAsia"/>
                <w:lang w:val="en-US" w:eastAsia="zh-CN"/>
              </w:rPr>
              <w:t>,</w:t>
            </w:r>
          </w:p>
          <w:p w14:paraId="2556D53C" w14:textId="4C70DE1F" w:rsidR="005857DD" w:rsidRDefault="005857DD" w:rsidP="005857DD">
            <w:pPr>
              <w:pStyle w:val="TAL"/>
              <w:keepNext w:val="0"/>
              <w:keepLines w:val="0"/>
              <w:widowControl w:val="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fteenth </w:t>
            </w:r>
            <w:r w:rsidRPr="00937ECF">
              <w:rPr>
                <w:rFonts w:eastAsiaTheme="minorEastAsia"/>
                <w:lang w:val="en-US" w:eastAsia="zh-CN"/>
              </w:rPr>
              <w:t xml:space="preserve">Bit = Slice Average Packet </w:t>
            </w:r>
            <w:r w:rsidR="00766787">
              <w:rPr>
                <w:rFonts w:eastAsiaTheme="minorEastAsia" w:hint="eastAsia"/>
                <w:lang w:val="en-US"/>
              </w:rPr>
              <w:t xml:space="preserve">Drop </w:t>
            </w:r>
            <w:r w:rsidRPr="00937ECF">
              <w:rPr>
                <w:rFonts w:eastAsiaTheme="minorEastAsia"/>
                <w:lang w:val="en-US" w:eastAsia="zh-CN"/>
              </w:rPr>
              <w:t>DL</w:t>
            </w:r>
            <w:r>
              <w:rPr>
                <w:rFonts w:eastAsiaTheme="minorEastAsia"/>
                <w:lang w:val="en-US" w:eastAsia="zh-CN"/>
              </w:rPr>
              <w:t>,</w:t>
            </w:r>
          </w:p>
          <w:p w14:paraId="0F3F2469" w14:textId="055F75E3" w:rsidR="005857DD" w:rsidRPr="00512760" w:rsidRDefault="005857DD" w:rsidP="005857DD">
            <w:pPr>
              <w:pStyle w:val="TAL"/>
              <w:keepNext w:val="0"/>
              <w:keepLines w:val="0"/>
              <w:widowControl w:val="0"/>
              <w:rPr>
                <w:rFonts w:eastAsiaTheme="minorEastAsia"/>
                <w:lang w:val="en-US" w:eastAsia="zh-CN"/>
              </w:rPr>
            </w:pPr>
            <w:r>
              <w:rPr>
                <w:rFonts w:eastAsiaTheme="minorEastAsia"/>
                <w:lang w:val="en-US" w:eastAsia="zh-CN"/>
              </w:rPr>
              <w:t>Sixteenth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276" w:name="_MCCTEMPBM_CRPT75870514___2"/>
            <w:r>
              <w:rPr>
                <w:lang w:eastAsia="ja-JP"/>
              </w:rPr>
              <w:t>&gt;</w:t>
            </w:r>
            <w:r>
              <w:rPr>
                <w:b/>
                <w:bCs/>
                <w:lang w:eastAsia="ja-JP"/>
              </w:rPr>
              <w:t>Cell To Report Item for Data Collection</w:t>
            </w:r>
            <w:bookmarkEnd w:id="6276"/>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277" w:name="_MCCTEMPBM_CRPT75870515___2"/>
            <w:r>
              <w:rPr>
                <w:lang w:eastAsia="ja-JP"/>
              </w:rPr>
              <w:t>&gt;&gt;Cell ID</w:t>
            </w:r>
            <w:bookmarkEnd w:id="6277"/>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278"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278"/>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279"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279"/>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280" w:name="_MCCTEMPBM_CRPT75870518___2"/>
            <w:r w:rsidRPr="00E172F5">
              <w:rPr>
                <w:rFonts w:eastAsiaTheme="minorEastAsia" w:hint="eastAsia"/>
                <w:lang w:eastAsia="zh-CN"/>
              </w:rPr>
              <w:t>&gt;</w:t>
            </w:r>
            <w:r w:rsidRPr="00E172F5">
              <w:rPr>
                <w:rFonts w:eastAsiaTheme="minorEastAsia"/>
                <w:lang w:eastAsia="zh-CN"/>
              </w:rPr>
              <w:t>&gt;&gt;&gt;PLMN Identity</w:t>
            </w:r>
            <w:bookmarkEnd w:id="6280"/>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281"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281"/>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282"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282"/>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283" w:name="_MCCTEMPBM_CRPT75870521___2"/>
            <w:r w:rsidRPr="008E2502">
              <w:rPr>
                <w:rFonts w:eastAsiaTheme="minorEastAsia" w:hint="eastAsia"/>
                <w:lang w:eastAsia="zh-CN"/>
              </w:rPr>
              <w:t>&gt;</w:t>
            </w:r>
            <w:r w:rsidRPr="008E2502">
              <w:rPr>
                <w:rFonts w:eastAsiaTheme="minorEastAsia"/>
                <w:lang w:eastAsia="zh-CN"/>
              </w:rPr>
              <w:t>&gt;&gt;&gt;&gt;&gt;S-NSSAI</w:t>
            </w:r>
            <w:bookmarkEnd w:id="6283"/>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284" w:name="_CR9_1_3_DD27"/>
      <w:bookmarkStart w:id="6285" w:name="_CR9_1_3_27"/>
      <w:bookmarkStart w:id="6286" w:name="_Toc222864174"/>
      <w:bookmarkEnd w:id="6284"/>
      <w:bookmarkEnd w:id="6285"/>
      <w:r>
        <w:t>9.1.3.27</w:t>
      </w:r>
      <w:r>
        <w:tab/>
        <w:t xml:space="preserve">DATA COLLECTION </w:t>
      </w:r>
      <w:r>
        <w:rPr>
          <w:szCs w:val="24"/>
        </w:rPr>
        <w:t>RESPONSE</w:t>
      </w:r>
      <w:bookmarkEnd w:id="6286"/>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287" w:name="_MCCTEMPBM_CRPT75870522___2"/>
            <w:r>
              <w:rPr>
                <w:b/>
                <w:bCs/>
                <w:lang w:eastAsia="ja-JP"/>
              </w:rPr>
              <w:t>&gt;Node Measurement Initiation Result Item</w:t>
            </w:r>
            <w:bookmarkEnd w:id="6287"/>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288" w:name="_MCCTEMPBM_CRPT75870523___2"/>
            <w:r>
              <w:rPr>
                <w:lang w:eastAsia="ja-JP"/>
              </w:rPr>
              <w:t>&gt;&gt;Node Measurement Failed Report Characteristics</w:t>
            </w:r>
            <w:bookmarkEnd w:id="6288"/>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 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8A22E6">
            <w:pPr>
              <w:pStyle w:val="TAL"/>
            </w:pPr>
            <w:r w:rsidRPr="00AB69AE">
              <w:rPr>
                <w:lang w:eastAsia="ja-JP"/>
              </w:rPr>
              <w:t xml:space="preserve">Each position in the </w:t>
            </w:r>
            <w:r w:rsidRPr="00AB69AE">
              <w:t>bitmap indicates measurement objects that failed to be initiated in the NG-RAN node</w:t>
            </w:r>
            <w:r w:rsidRPr="00AB69AE">
              <w:rPr>
                <w:vertAlign w:val="subscript"/>
              </w:rPr>
              <w:t>2</w:t>
            </w:r>
            <w:r w:rsidRPr="00AB69AE">
              <w:t>.</w:t>
            </w:r>
          </w:p>
          <w:p w14:paraId="780C2247" w14:textId="77777777" w:rsidR="005857DD" w:rsidRPr="00AB69AE" w:rsidRDefault="005857DD" w:rsidP="008A22E6">
            <w:pPr>
              <w:pStyle w:val="TAL"/>
            </w:pPr>
            <w:r w:rsidRPr="00AB69AE">
              <w:t>First Bit = Energy Cost, Second Bit = Average UE Throughput DL,</w:t>
            </w:r>
          </w:p>
          <w:p w14:paraId="048C0305" w14:textId="77777777" w:rsidR="005857DD" w:rsidRPr="00AB69AE" w:rsidRDefault="005857DD" w:rsidP="008A22E6">
            <w:pPr>
              <w:pStyle w:val="TAL"/>
            </w:pPr>
            <w:r w:rsidRPr="00AB69AE">
              <w:t>Third Bit = Average UE Throughput UL,</w:t>
            </w:r>
          </w:p>
          <w:p w14:paraId="0A5C88CC" w14:textId="77777777" w:rsidR="005857DD" w:rsidRPr="00AB69AE" w:rsidRDefault="005857DD" w:rsidP="008A22E6">
            <w:pPr>
              <w:pStyle w:val="TAL"/>
            </w:pPr>
            <w:r w:rsidRPr="00AB69AE">
              <w:t>Fourth Bit = Average Packet Delay,</w:t>
            </w:r>
          </w:p>
          <w:p w14:paraId="1AF8B382" w14:textId="3A3A32DF" w:rsidR="005857DD" w:rsidRPr="00AB69AE" w:rsidRDefault="005857DD" w:rsidP="008A22E6">
            <w:pPr>
              <w:pStyle w:val="TAL"/>
            </w:pPr>
            <w:r w:rsidRPr="00AB69AE">
              <w:t xml:space="preserve">Fifth Bit = Average Packet </w:t>
            </w:r>
            <w:r>
              <w:t>Drop</w:t>
            </w:r>
            <w:r w:rsidRPr="00AB69AE">
              <w:t xml:space="preserve"> DL,</w:t>
            </w:r>
          </w:p>
          <w:p w14:paraId="520B3AF2" w14:textId="77777777" w:rsidR="005857DD" w:rsidRDefault="005857DD" w:rsidP="008A22E6">
            <w:pPr>
              <w:pStyle w:val="TAL"/>
              <w:rPr>
                <w:lang w:val="en-US" w:eastAsia="zh-CN"/>
              </w:rPr>
            </w:pPr>
            <w:r w:rsidRPr="00AB69AE">
              <w:t>Six</w:t>
            </w:r>
            <w:r w:rsidRPr="00AB69AE">
              <w:rPr>
                <w:rFonts w:hint="eastAsia"/>
                <w:lang w:val="en-US" w:eastAsia="zh-CN"/>
              </w:rPr>
              <w:t>th Bit = Measured UE Trajectory</w:t>
            </w:r>
            <w:r>
              <w:rPr>
                <w:lang w:val="en-US" w:eastAsia="zh-CN"/>
              </w:rPr>
              <w:t>,</w:t>
            </w:r>
          </w:p>
          <w:p w14:paraId="13E14303" w14:textId="69D38167" w:rsidR="005857DD" w:rsidRPr="00512760" w:rsidRDefault="005857DD" w:rsidP="008A22E6">
            <w:pPr>
              <w:pStyle w:val="TAL"/>
              <w:rPr>
                <w:rFonts w:eastAsia="MS Mincho" w:cs="Arial"/>
                <w:lang w:val="en-US" w:eastAsia="zh-CN"/>
              </w:rPr>
            </w:pPr>
            <w:r>
              <w:rPr>
                <w:lang w:val="en-US" w:eastAsia="zh-CN"/>
              </w:rPr>
              <w:t xml:space="preserve">Seventh Bit = </w:t>
            </w:r>
            <w:r w:rsidRPr="00AB69AE">
              <w:t xml:space="preserve">Average Packet Loss </w:t>
            </w:r>
            <w:r>
              <w:t>U</w:t>
            </w:r>
            <w:r w:rsidRPr="00AB69AE">
              <w:t>L</w:t>
            </w:r>
            <w:r w:rsidRPr="00512760">
              <w:rPr>
                <w:lang w:val="en-US" w:eastAsia="zh-CN"/>
              </w:rPr>
              <w:t>,</w:t>
            </w:r>
            <w:r>
              <w:rPr>
                <w:lang w:val="en-US" w:eastAsia="zh-CN"/>
              </w:rPr>
              <w:t xml:space="preserve"> </w:t>
            </w:r>
            <w:r>
              <w:rPr>
                <w:lang w:val="en-US" w:eastAsia="zh-CN"/>
              </w:rPr>
              <w:br/>
            </w:r>
            <w:r w:rsidRPr="00512760">
              <w:rPr>
                <w:rFonts w:eastAsia="MS Mincho"/>
                <w:lang w:val="en-US" w:eastAsia="zh-CN"/>
              </w:rPr>
              <w:t>Eighth Bit = Slice Average UE Throughput DL,</w:t>
            </w:r>
            <w:r>
              <w:rPr>
                <w:lang w:val="en-US" w:eastAsia="zh-CN"/>
              </w:rPr>
              <w:t xml:space="preserve"> </w:t>
            </w:r>
            <w:r>
              <w:rPr>
                <w:lang w:val="en-US" w:eastAsia="zh-CN"/>
              </w:rPr>
              <w:br/>
            </w:r>
            <w:r w:rsidRPr="00512760">
              <w:rPr>
                <w:rFonts w:eastAsia="MS Mincho"/>
                <w:lang w:val="en-US" w:eastAsia="zh-CN"/>
              </w:rPr>
              <w:t>Ninth Bit = Slice Average UE Throughput UL,</w:t>
            </w:r>
            <w:r>
              <w:rPr>
                <w:lang w:val="en-US" w:eastAsia="zh-CN"/>
              </w:rPr>
              <w:t xml:space="preserve"> </w:t>
            </w:r>
            <w:r>
              <w:rPr>
                <w:lang w:val="en-US" w:eastAsia="zh-CN"/>
              </w:rPr>
              <w:br/>
            </w:r>
            <w:r w:rsidRPr="00512760">
              <w:rPr>
                <w:rFonts w:eastAsia="MS Mincho" w:cs="Arial"/>
                <w:lang w:val="en-US" w:eastAsia="zh-CN"/>
              </w:rPr>
              <w:t xml:space="preserve">Tenth </w:t>
            </w:r>
            <w:r w:rsidRPr="00512760">
              <w:rPr>
                <w:rFonts w:eastAsia="MS Mincho"/>
                <w:lang w:val="en-US" w:eastAsia="zh-CN"/>
              </w:rPr>
              <w:t>Bit = Slice Average Packet Delay,</w:t>
            </w:r>
            <w:r>
              <w:rPr>
                <w:lang w:val="en-US" w:eastAsia="zh-CN"/>
              </w:rPr>
              <w:t xml:space="preserve"> </w:t>
            </w:r>
            <w:r w:rsidRPr="00512760">
              <w:rPr>
                <w:rFonts w:eastAsia="MS Mincho" w:cs="Arial" w:hint="eastAsia"/>
                <w:lang w:val="en-US" w:eastAsia="zh-CN"/>
              </w:rPr>
              <w:t>E</w:t>
            </w:r>
            <w:r w:rsidRPr="00512760">
              <w:rPr>
                <w:rFonts w:eastAsia="MS Mincho" w:cs="Arial"/>
                <w:lang w:val="en-US" w:eastAsia="zh-CN"/>
              </w:rPr>
              <w:t xml:space="preserve">leventh Bit = Slice Average Packet </w:t>
            </w:r>
            <w:r w:rsidR="0092593B">
              <w:rPr>
                <w:rFonts w:eastAsiaTheme="minorEastAsia" w:cs="Arial" w:hint="eastAsia"/>
                <w:lang w:val="en-US"/>
              </w:rPr>
              <w:t xml:space="preserve">Drop </w:t>
            </w:r>
            <w:r w:rsidRPr="00512760">
              <w:rPr>
                <w:rFonts w:eastAsia="MS Mincho" w:cs="Arial"/>
                <w:lang w:val="en-US" w:eastAsia="zh-CN"/>
              </w:rPr>
              <w:t xml:space="preserve">DL, </w:t>
            </w:r>
            <w:r>
              <w:rPr>
                <w:rFonts w:eastAsia="MS Mincho" w:cs="Arial"/>
                <w:lang w:val="en-US" w:eastAsia="zh-CN"/>
              </w:rPr>
              <w:br/>
              <w:t>Twelfth</w:t>
            </w:r>
            <w:r w:rsidRPr="00512760">
              <w:rPr>
                <w:rFonts w:eastAsia="MS Mincho" w:cs="Arial"/>
                <w:lang w:val="en-US" w:eastAsia="zh-CN"/>
              </w:rPr>
              <w:t xml:space="preserve"> Bit = Slice Average Packet Loss UL.</w:t>
            </w:r>
          </w:p>
          <w:p w14:paraId="4947DF63" w14:textId="43D48F8C" w:rsidR="005857DD" w:rsidRDefault="005857DD" w:rsidP="008A22E6">
            <w:pPr>
              <w:pStyle w:val="TAL"/>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289" w:name="_MCCTEMPBM_CRPT75870524___2"/>
            <w:r>
              <w:rPr>
                <w:lang w:eastAsia="ja-JP"/>
              </w:rPr>
              <w:t>&gt;&gt;Cause</w:t>
            </w:r>
            <w:bookmarkEnd w:id="6289"/>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290" w:name="_MCCTEMPBM_CRPT75870525___2"/>
            <w:r>
              <w:rPr>
                <w:b/>
                <w:bCs/>
                <w:lang w:eastAsia="ja-JP"/>
              </w:rPr>
              <w:t>&gt;Cell Measurement Initiation Result Item</w:t>
            </w:r>
            <w:bookmarkEnd w:id="6290"/>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291" w:name="_MCCTEMPBM_CRPT75870526___2"/>
            <w:r>
              <w:rPr>
                <w:lang w:eastAsia="ja-JP"/>
              </w:rPr>
              <w:t>&gt;&gt;Cell ID</w:t>
            </w:r>
            <w:bookmarkEnd w:id="6291"/>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292" w:name="_MCCTEMPBM_CRPT75870527___2"/>
            <w:r>
              <w:rPr>
                <w:b/>
                <w:bCs/>
                <w:lang w:eastAsia="ja-JP"/>
              </w:rPr>
              <w:t>&gt;&gt;Cell Measurement Failure Cause List</w:t>
            </w:r>
            <w:bookmarkEnd w:id="6292"/>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293" w:name="_MCCTEMPBM_CRPT75870528___2"/>
            <w:r>
              <w:rPr>
                <w:b/>
                <w:bCs/>
                <w:lang w:eastAsia="ja-JP"/>
              </w:rPr>
              <w:t>&gt;&gt;&gt;Cell Measurement Failure Cause Item</w:t>
            </w:r>
            <w:bookmarkEnd w:id="6293"/>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294" w:name="_MCCTEMPBM_CRPT75870529___2"/>
            <w:r>
              <w:rPr>
                <w:lang w:eastAsia="ja-JP"/>
              </w:rPr>
              <w:t>&gt;&gt;&gt;&gt;Cell Measurement Failed Report Characteristics</w:t>
            </w:r>
            <w:bookmarkEnd w:id="6294"/>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295" w:name="_MCCTEMPBM_CRPT75870530___2"/>
            <w:r>
              <w:rPr>
                <w:lang w:eastAsia="ja-JP"/>
              </w:rPr>
              <w:t>&gt;&gt;&gt;&gt;Cause</w:t>
            </w:r>
            <w:bookmarkEnd w:id="6295"/>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296" w:name="_MCCTEMPBM_CRPT75870531___2"/>
            <w:r w:rsidRPr="00F742F0">
              <w:rPr>
                <w:lang w:eastAsia="ja-JP"/>
              </w:rPr>
              <w:t>&gt;&gt;Slice Measurement Initiation Result</w:t>
            </w:r>
            <w:bookmarkEnd w:id="6296"/>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297" w:name="_CR9_1_3_EE28"/>
      <w:bookmarkStart w:id="6298" w:name="_CR9_1_3_28"/>
      <w:bookmarkStart w:id="6299" w:name="_Toc222864175"/>
      <w:bookmarkEnd w:id="6297"/>
      <w:bookmarkEnd w:id="6298"/>
      <w:r>
        <w:t>9.1.3.28</w:t>
      </w:r>
      <w:r>
        <w:tab/>
        <w:t xml:space="preserve">DATA COLLECTION </w:t>
      </w:r>
      <w:r>
        <w:rPr>
          <w:szCs w:val="24"/>
        </w:rPr>
        <w:t>FAILURE</w:t>
      </w:r>
      <w:bookmarkEnd w:id="6299"/>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300" w:name="_CR9_1_3_FF29"/>
      <w:bookmarkStart w:id="6301" w:name="_CR9_1_3_29"/>
      <w:bookmarkStart w:id="6302" w:name="_Toc222864176"/>
      <w:bookmarkEnd w:id="6300"/>
      <w:bookmarkEnd w:id="6301"/>
      <w:r>
        <w:t>9.1.3.29</w:t>
      </w:r>
      <w:r>
        <w:tab/>
        <w:t>DATA COLLECTION UPDATE</w:t>
      </w:r>
      <w:bookmarkEnd w:id="6302"/>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303" w:name="_MCCTEMPBM_CRPT75870532___2"/>
            <w:r>
              <w:rPr>
                <w:b/>
                <w:lang w:eastAsia="ja-JP"/>
              </w:rPr>
              <w:t>&gt;Cell Info Result for Data Collection Item</w:t>
            </w:r>
            <w:bookmarkEnd w:id="6303"/>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304" w:name="_MCCTEMPBM_CRPT75870533___2"/>
            <w:r>
              <w:rPr>
                <w:lang w:eastAsia="ja-JP"/>
              </w:rPr>
              <w:t>&gt;&gt;Cell ID</w:t>
            </w:r>
            <w:bookmarkEnd w:id="6304"/>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305" w:name="_MCCTEMPBM_CRPT75870534___2"/>
            <w:r>
              <w:rPr>
                <w:lang w:eastAsia="ja-JP"/>
              </w:rPr>
              <w:t>&gt;&gt;Predicted Radio Resource Status</w:t>
            </w:r>
            <w:bookmarkEnd w:id="6305"/>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306" w:name="_MCCTEMPBM_CRPT75870535___2"/>
            <w:r>
              <w:rPr>
                <w:rFonts w:eastAsia="MS Mincho" w:cs="Arial"/>
                <w:lang w:eastAsia="ja-JP"/>
              </w:rPr>
              <w:t>&gt;&gt;Predicted Number of Active UEs</w:t>
            </w:r>
            <w:bookmarkEnd w:id="6306"/>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307" w:name="_MCCTEMPBM_CRPT75870536___2"/>
            <w:r>
              <w:rPr>
                <w:lang w:eastAsia="ja-JP"/>
              </w:rPr>
              <w:t>&gt;&gt;Predicted RRC Connections</w:t>
            </w:r>
            <w:bookmarkEnd w:id="6307"/>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308"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308"/>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309" w:name="_MCCTEMPBM_CRPT75870538___2"/>
            <w:r>
              <w:rPr>
                <w:rFonts w:hint="eastAsia"/>
                <w:b/>
                <w:lang w:eastAsia="zh-CN"/>
              </w:rPr>
              <w:t>&gt;</w:t>
            </w:r>
            <w:r>
              <w:rPr>
                <w:b/>
                <w:lang w:eastAsia="zh-CN"/>
              </w:rPr>
              <w:t>UE Associated Info Result Item</w:t>
            </w:r>
            <w:bookmarkEnd w:id="6309"/>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310" w:name="_MCCTEMPBM_CRPT75870539___2"/>
            <w:r>
              <w:rPr>
                <w:lang w:eastAsia="zh-CN"/>
              </w:rPr>
              <w:t>&gt;&gt;</w:t>
            </w:r>
            <w:r>
              <w:rPr>
                <w:lang w:val="en-US" w:eastAsia="zh-CN"/>
              </w:rPr>
              <w:t>UE Assistant Identifier</w:t>
            </w:r>
            <w:bookmarkEnd w:id="6310"/>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311" w:name="_MCCTEMPBM_CRPT75870540___2"/>
            <w:r>
              <w:rPr>
                <w:lang w:eastAsia="zh-CN"/>
              </w:rPr>
              <w:t>&gt;&gt;UE Performance</w:t>
            </w:r>
            <w:bookmarkEnd w:id="6311"/>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312"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312"/>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313" w:name="_MCCTEMPBM_CRPT75870542___2"/>
            <w:r>
              <w:rPr>
                <w:rFonts w:eastAsiaTheme="minorEastAsia" w:hint="eastAsia"/>
                <w:lang w:val="en-US" w:eastAsia="zh-CN"/>
              </w:rPr>
              <w:t>&gt;</w:t>
            </w:r>
            <w:r>
              <w:rPr>
                <w:rFonts w:eastAsiaTheme="minorEastAsia"/>
                <w:lang w:val="en-US" w:eastAsia="zh-CN"/>
              </w:rPr>
              <w:t>&gt;Slice UE Performance</w:t>
            </w:r>
            <w:bookmarkEnd w:id="6313"/>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314" w:name="_MCCTEMPBM_CRPT75870543___2"/>
            <w:r>
              <w:rPr>
                <w:szCs w:val="18"/>
                <w:lang w:eastAsia="ja-JP"/>
              </w:rPr>
              <w:t>&gt;Energy Cost</w:t>
            </w:r>
            <w:bookmarkEnd w:id="6314"/>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315" w:name="_Toc222864177"/>
      <w:r w:rsidRPr="00E65F9B">
        <w:t>9.1.3.30</w:t>
      </w:r>
      <w:r w:rsidRPr="00E65F9B">
        <w:tab/>
        <w:t>OD-SIB1 CONFIGURATION PROVISION REQUEST</w:t>
      </w:r>
      <w:bookmarkEnd w:id="6315"/>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316"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316"/>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317" w:name="_MCCTEMPBM_CRPT75870545___2"/>
            <w:r>
              <w:rPr>
                <w:rFonts w:cs="Arial"/>
                <w:bCs/>
                <w:szCs w:val="18"/>
              </w:rPr>
              <w:t>&gt;</w:t>
            </w:r>
            <w:r>
              <w:rPr>
                <w:rFonts w:cs="Arial"/>
                <w:bCs/>
                <w:i/>
                <w:iCs/>
                <w:szCs w:val="18"/>
              </w:rPr>
              <w:t>Start</w:t>
            </w:r>
            <w:bookmarkEnd w:id="6317"/>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318" w:name="_MCCTEMPBM_CRPT75870546___2"/>
            <w:r>
              <w:rPr>
                <w:rFonts w:cs="Arial"/>
                <w:szCs w:val="18"/>
              </w:rPr>
              <w:t>&gt;&gt;</w:t>
            </w:r>
            <w:r>
              <w:rPr>
                <w:lang w:eastAsia="ja-JP"/>
              </w:rPr>
              <w:t>OD-SIB1 Configuration</w:t>
            </w:r>
            <w:bookmarkEnd w:id="6318"/>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7218365D"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  as specified in SIB26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319" w:name="_MCCTEMPBM_CRPT75870547___2"/>
            <w:r>
              <w:rPr>
                <w:lang w:eastAsia="ja-JP"/>
              </w:rPr>
              <w:t>&gt;&gt;NES Cell ID</w:t>
            </w:r>
            <w:bookmarkEnd w:id="6319"/>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320" w:name="_MCCTEMPBM_CRPT75870548___2"/>
            <w:r>
              <w:rPr>
                <w:lang w:eastAsia="ja-JP"/>
              </w:rPr>
              <w:t>&gt;&gt;Cell A ID</w:t>
            </w:r>
            <w:bookmarkEnd w:id="6320"/>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321" w:name="_MCCTEMPBM_CRPT75870549___2"/>
            <w:r>
              <w:rPr>
                <w:rFonts w:cs="Arial"/>
                <w:bCs/>
                <w:szCs w:val="18"/>
              </w:rPr>
              <w:t>&gt;</w:t>
            </w:r>
            <w:r>
              <w:rPr>
                <w:rFonts w:cs="Arial"/>
                <w:bCs/>
                <w:i/>
                <w:iCs/>
                <w:szCs w:val="18"/>
              </w:rPr>
              <w:t>Stop</w:t>
            </w:r>
            <w:bookmarkEnd w:id="6321"/>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322" w:name="_MCCTEMPBM_CRPT75870550___2"/>
            <w:r>
              <w:rPr>
                <w:rFonts w:cs="Arial"/>
                <w:szCs w:val="18"/>
              </w:rPr>
              <w:t>&gt;&gt;</w:t>
            </w:r>
            <w:r>
              <w:rPr>
                <w:lang w:eastAsia="ja-JP"/>
              </w:rPr>
              <w:t>NES Cell ID</w:t>
            </w:r>
            <w:bookmarkEnd w:id="6322"/>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323" w:name="_Toc222864178"/>
      <w:r w:rsidRPr="00E65F9B">
        <w:t>9.1.3.31</w:t>
      </w:r>
      <w:r w:rsidRPr="006960D1">
        <w:tab/>
      </w:r>
      <w:r w:rsidRPr="00E65F9B">
        <w:t>OD-SIB1 CONFIGURATION PROVISION RESPONSE</w:t>
      </w:r>
      <w:bookmarkEnd w:id="6323"/>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324"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324"/>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325" w:name="_Toc222864179"/>
      <w:r w:rsidRPr="00E65F9B">
        <w:t>9.1.3.32</w:t>
      </w:r>
      <w:r w:rsidRPr="006960D1">
        <w:tab/>
      </w:r>
      <w:r w:rsidRPr="00E65F9B">
        <w:t>OD-SIB1 CONFIGURATION PROVISION FAILURE</w:t>
      </w:r>
      <w:bookmarkEnd w:id="6325"/>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326"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326"/>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25EA87D8" w:rsidR="00A84B0A" w:rsidRDefault="00A84B0A" w:rsidP="00A84B0A">
            <w:pPr>
              <w:pStyle w:val="TAC"/>
              <w:keepNext w:val="0"/>
              <w:keepLines w:val="0"/>
              <w:widowControl w:val="0"/>
            </w:pPr>
            <w:r>
              <w:rPr>
                <w:lang w:eastAsia="ja-JP"/>
              </w:rPr>
              <w:t>reject</w:t>
            </w:r>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327" w:name="_Toc222864180"/>
      <w:r w:rsidRPr="006960D1">
        <w:t>9.1.3.</w:t>
      </w:r>
      <w:r w:rsidRPr="00E65F9B">
        <w:t>33</w:t>
      </w:r>
      <w:r w:rsidRPr="006960D1">
        <w:tab/>
        <w:t>OD-SIB1 CONFIGURATION PROVISION STATUS UPDATE</w:t>
      </w:r>
      <w:bookmarkEnd w:id="6327"/>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328"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328"/>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329" w:name="_Toc222864181"/>
      <w:r w:rsidRPr="00846096">
        <w:t>9.1.3.</w:t>
      </w:r>
      <w:r>
        <w:t>34</w:t>
      </w:r>
      <w:r w:rsidRPr="00846096">
        <w:tab/>
        <w:t xml:space="preserve">CLI </w:t>
      </w:r>
      <w:r>
        <w:t>INDICATION</w:t>
      </w:r>
      <w:bookmarkEnd w:id="6329"/>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r>
              <w:rPr>
                <w:rFonts w:hint="eastAsia"/>
                <w:b/>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r>
              <w:rPr>
                <w:rFonts w:hint="eastAsia"/>
                <w:i/>
                <w:lang w:val="en-US" w:eastAsia="zh-CN"/>
              </w:rPr>
              <w:t>0..</w:t>
            </w: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330" w:name="_MCCTEMPBM_CRPT75870554___2"/>
            <w:r w:rsidRPr="00846096">
              <w:rPr>
                <w:b/>
                <w:lang w:eastAsia="ja-JP"/>
              </w:rPr>
              <w:t>&gt;CLI Measurement Result Item</w:t>
            </w:r>
            <w:bookmarkEnd w:id="6330"/>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331" w:name="_MCCTEMPBM_CRPT75870555___2"/>
            <w:r w:rsidRPr="00846096">
              <w:rPr>
                <w:lang w:eastAsia="ja-JP"/>
              </w:rPr>
              <w:t>&gt;&gt;Cell ID</w:t>
            </w:r>
            <w:bookmarkEnd w:id="6331"/>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332"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332"/>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333" w:name="_MCCTEMPBM_CRPT75870557___2"/>
            <w:r w:rsidRPr="00846096">
              <w:t>&gt;&gt;NZP CSI-RS Resource Indication</w:t>
            </w:r>
            <w:bookmarkEnd w:id="6333"/>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334" w:name="_MCCTEMPBM_CRPT75870558___2"/>
            <w:r w:rsidRPr="00846096">
              <w:rPr>
                <w:lang w:eastAsia="zh-CN"/>
              </w:rPr>
              <w:t xml:space="preserve">&gt;&gt;CLI Mitigation </w:t>
            </w:r>
            <w:r w:rsidRPr="00846096">
              <w:t>Indication</w:t>
            </w:r>
            <w:bookmarkEnd w:id="6334"/>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316A3F43"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r>
              <w:rPr>
                <w:rFonts w:hint="eastAsia"/>
                <w:lang w:val="en-US" w:eastAsia="zh-CN"/>
              </w:rPr>
              <w:t>the need for</w:t>
            </w:r>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5409C65B" w:rsidR="00C106C5" w:rsidRDefault="00C106C5" w:rsidP="00C106C5">
      <w:pPr>
        <w:pStyle w:val="Heading4"/>
        <w:rPr>
          <w:rFonts w:cs="Arial"/>
        </w:rPr>
      </w:pPr>
      <w:bookmarkStart w:id="6335" w:name="_Toc222864182"/>
      <w:r>
        <w:rPr>
          <w:rFonts w:cs="Arial"/>
          <w:lang w:eastAsia="zh-CN"/>
        </w:rPr>
        <w:t>9.1.3.35</w:t>
      </w:r>
      <w:r>
        <w:rPr>
          <w:rFonts w:cs="Arial"/>
        </w:rPr>
        <w:tab/>
      </w:r>
      <w:r>
        <w:rPr>
          <w:rFonts w:cs="Arial"/>
          <w:lang w:eastAsia="zh-CN"/>
        </w:rPr>
        <w:t>SCG F</w:t>
      </w:r>
      <w:r w:rsidR="00280A29">
        <w:rPr>
          <w:rFonts w:cs="Arial"/>
          <w:lang w:eastAsia="zh-CN"/>
        </w:rPr>
        <w:t>AILURE INDICATION</w:t>
      </w:r>
      <w:bookmarkEnd w:id="6335"/>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336" w:name="_CR9_1_4"/>
      <w:bookmarkStart w:id="6337" w:name="_Toc45104215"/>
      <w:bookmarkStart w:id="6338" w:name="_Toc45227711"/>
      <w:bookmarkStart w:id="6339" w:name="_Toc45891525"/>
      <w:bookmarkStart w:id="6340" w:name="_Toc98868273"/>
      <w:bookmarkStart w:id="6341" w:name="_Toc105174558"/>
      <w:bookmarkStart w:id="6342" w:name="_Toc106109395"/>
      <w:bookmarkStart w:id="6343" w:name="_Toc113825216"/>
      <w:bookmarkStart w:id="6344" w:name="_Toc44497550"/>
      <w:bookmarkStart w:id="6345" w:name="_Toc45107938"/>
      <w:bookmarkStart w:id="6346" w:name="_Toc45901558"/>
      <w:bookmarkStart w:id="6347" w:name="_Toc51850637"/>
      <w:bookmarkStart w:id="6348" w:name="_Toc56693640"/>
      <w:bookmarkStart w:id="6349" w:name="_Toc64447183"/>
      <w:bookmarkStart w:id="6350" w:name="_Toc66286677"/>
      <w:bookmarkStart w:id="6351" w:name="_Toc74151372"/>
      <w:bookmarkStart w:id="6352" w:name="_Toc88653844"/>
      <w:bookmarkStart w:id="6353" w:name="_Toc97904200"/>
      <w:bookmarkStart w:id="6354" w:name="_Toc222864183"/>
      <w:bookmarkEnd w:id="6336"/>
      <w:r>
        <w:t>9.1.4</w:t>
      </w:r>
      <w:r>
        <w:tab/>
        <w:t>Messages for IAB Procedures</w:t>
      </w:r>
      <w:bookmarkEnd w:id="6337"/>
      <w:bookmarkEnd w:id="6338"/>
      <w:bookmarkEnd w:id="6339"/>
      <w:bookmarkEnd w:id="6340"/>
      <w:bookmarkEnd w:id="6341"/>
      <w:bookmarkEnd w:id="6342"/>
      <w:bookmarkEnd w:id="6343"/>
      <w:bookmarkEnd w:id="6354"/>
    </w:p>
    <w:p w14:paraId="594E7946" w14:textId="77777777" w:rsidR="0049234F" w:rsidRDefault="0049234F" w:rsidP="0049234F">
      <w:pPr>
        <w:pStyle w:val="Heading4"/>
        <w:keepNext w:val="0"/>
        <w:keepLines w:val="0"/>
        <w:widowControl w:val="0"/>
      </w:pPr>
      <w:bookmarkStart w:id="6355" w:name="_CR9_1_4_1"/>
      <w:bookmarkStart w:id="6356" w:name="_Toc45104216"/>
      <w:bookmarkStart w:id="6357" w:name="_Toc45227712"/>
      <w:bookmarkStart w:id="6358" w:name="_Toc45891526"/>
      <w:bookmarkStart w:id="6359" w:name="_Toc98868274"/>
      <w:bookmarkStart w:id="6360" w:name="_Toc105174559"/>
      <w:bookmarkStart w:id="6361" w:name="_Toc106109396"/>
      <w:bookmarkStart w:id="6362" w:name="_Toc113825217"/>
      <w:bookmarkStart w:id="6363" w:name="_Toc222864184"/>
      <w:bookmarkEnd w:id="6355"/>
      <w:r>
        <w:t>9.1.4.1</w:t>
      </w:r>
      <w:r>
        <w:tab/>
        <w:t>F1-C TRAFFIC TRANSFER</w:t>
      </w:r>
      <w:bookmarkEnd w:id="6356"/>
      <w:bookmarkEnd w:id="6357"/>
      <w:bookmarkEnd w:id="6358"/>
      <w:bookmarkEnd w:id="6359"/>
      <w:bookmarkEnd w:id="6360"/>
      <w:bookmarkEnd w:id="6361"/>
      <w:bookmarkEnd w:id="6362"/>
      <w:bookmarkEnd w:id="6363"/>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364" w:name="_CR9_1_4_2"/>
      <w:bookmarkStart w:id="6365" w:name="_Toc98868275"/>
      <w:bookmarkStart w:id="6366" w:name="_Toc105174560"/>
      <w:bookmarkStart w:id="6367" w:name="_Toc106109397"/>
      <w:bookmarkStart w:id="6368" w:name="_Toc113825218"/>
      <w:bookmarkStart w:id="6369" w:name="_Toc222864185"/>
      <w:bookmarkEnd w:id="6364"/>
      <w:r w:rsidRPr="00FD0425">
        <w:t>9.1.</w:t>
      </w:r>
      <w:r>
        <w:t>4</w:t>
      </w:r>
      <w:r w:rsidRPr="00FD0425">
        <w:t>.</w:t>
      </w:r>
      <w:r>
        <w:t>2</w:t>
      </w:r>
      <w:r w:rsidRPr="00FD0425">
        <w:tab/>
      </w:r>
      <w:r w:rsidRPr="00704B0C">
        <w:t>IAB TRANSPORT MIGRATION MANAGEMENT REQUEST</w:t>
      </w:r>
      <w:bookmarkEnd w:id="6365"/>
      <w:bookmarkEnd w:id="6366"/>
      <w:bookmarkEnd w:id="6367"/>
      <w:bookmarkEnd w:id="6368"/>
      <w:bookmarkEnd w:id="6369"/>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370" w:name="_MCCTEMPBM_CRPT75870559___2"/>
            <w:r w:rsidRPr="00D65C2A">
              <w:rPr>
                <w:lang w:eastAsia="ja-JP"/>
              </w:rPr>
              <w:t>&gt;</w:t>
            </w:r>
            <w:r w:rsidRPr="00150ECD">
              <w:rPr>
                <w:b/>
                <w:lang w:eastAsia="ja-JP"/>
              </w:rPr>
              <w:t>Traffic To Be Added Item</w:t>
            </w:r>
            <w:bookmarkEnd w:id="6370"/>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371" w:name="_MCCTEMPBM_CRPT75870560___2"/>
            <w:r>
              <w:rPr>
                <w:lang w:eastAsia="ja-JP"/>
              </w:rPr>
              <w:t>&gt;&gt;Traffic</w:t>
            </w:r>
            <w:r w:rsidRPr="00FD0425">
              <w:rPr>
                <w:lang w:eastAsia="ja-JP"/>
              </w:rPr>
              <w:t xml:space="preserve"> </w:t>
            </w:r>
            <w:r>
              <w:rPr>
                <w:lang w:eastAsia="ja-JP"/>
              </w:rPr>
              <w:t>Index</w:t>
            </w:r>
            <w:bookmarkEnd w:id="6371"/>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372" w:name="_MCCTEMPBM_CRPT75870561___2"/>
            <w:r w:rsidRPr="00FD0425">
              <w:rPr>
                <w:lang w:eastAsia="ja-JP"/>
              </w:rPr>
              <w:t>&gt;&gt;</w:t>
            </w:r>
            <w:r>
              <w:rPr>
                <w:lang w:eastAsia="ja-JP"/>
              </w:rPr>
              <w:t>Traffic Profile</w:t>
            </w:r>
            <w:bookmarkEnd w:id="6372"/>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373" w:name="_MCCTEMPBM_CRPT75870562___2"/>
            <w:r w:rsidRPr="00FD0425">
              <w:rPr>
                <w:lang w:eastAsia="ja-JP"/>
              </w:rPr>
              <w:t>&gt;&gt;</w:t>
            </w:r>
            <w:r>
              <w:rPr>
                <w:lang w:eastAsia="ja-JP"/>
              </w:rPr>
              <w:t>F1-Terminating Topology BH Information</w:t>
            </w:r>
            <w:bookmarkEnd w:id="6373"/>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374"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374"/>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375" w:name="_MCCTEMPBM_CRPT75870564___2"/>
            <w:r>
              <w:rPr>
                <w:lang w:eastAsia="ja-JP"/>
              </w:rPr>
              <w:t>&gt;&gt;Traffic</w:t>
            </w:r>
            <w:r w:rsidRPr="00FD0425">
              <w:rPr>
                <w:lang w:eastAsia="ja-JP"/>
              </w:rPr>
              <w:t xml:space="preserve"> </w:t>
            </w:r>
            <w:r>
              <w:rPr>
                <w:lang w:eastAsia="ja-JP"/>
              </w:rPr>
              <w:t>Index</w:t>
            </w:r>
            <w:bookmarkEnd w:id="6375"/>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376" w:name="_MCCTEMPBM_CRPT75870565___2"/>
            <w:r w:rsidRPr="00FD0425">
              <w:rPr>
                <w:lang w:eastAsia="ja-JP"/>
              </w:rPr>
              <w:t>&gt;&gt;</w:t>
            </w:r>
            <w:r>
              <w:rPr>
                <w:lang w:eastAsia="ja-JP"/>
              </w:rPr>
              <w:t>Traffic Profile</w:t>
            </w:r>
            <w:bookmarkEnd w:id="6376"/>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377" w:name="_MCCTEMPBM_CRPT75870566___2"/>
            <w:r w:rsidRPr="00FD0425">
              <w:rPr>
                <w:lang w:eastAsia="ja-JP"/>
              </w:rPr>
              <w:t>&gt;&gt;</w:t>
            </w:r>
            <w:r>
              <w:rPr>
                <w:lang w:eastAsia="ja-JP"/>
              </w:rPr>
              <w:t>F1-Terminating Topology BH Information</w:t>
            </w:r>
            <w:bookmarkEnd w:id="6377"/>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378" w:name="_CR9_1_4_3"/>
      <w:bookmarkStart w:id="6379" w:name="_Toc98868276"/>
      <w:bookmarkStart w:id="6380" w:name="_Toc105174561"/>
      <w:bookmarkStart w:id="6381" w:name="_Toc106109398"/>
      <w:bookmarkStart w:id="6382" w:name="_Toc113825219"/>
      <w:bookmarkStart w:id="6383" w:name="_Toc222864186"/>
      <w:bookmarkEnd w:id="6378"/>
      <w:r w:rsidRPr="00FD0425">
        <w:t>9.1.</w:t>
      </w:r>
      <w:r>
        <w:t>4</w:t>
      </w:r>
      <w:r w:rsidRPr="00FD0425">
        <w:t>.</w:t>
      </w:r>
      <w:r>
        <w:t>3</w:t>
      </w:r>
      <w:r w:rsidRPr="00FD0425">
        <w:tab/>
      </w:r>
      <w:r w:rsidRPr="00704B0C">
        <w:t>IAB TRANSPORT MIGRATION MANAGEMENT RE</w:t>
      </w:r>
      <w:r>
        <w:t>SPONSE</w:t>
      </w:r>
      <w:bookmarkEnd w:id="6379"/>
      <w:bookmarkEnd w:id="6380"/>
      <w:bookmarkEnd w:id="6381"/>
      <w:bookmarkEnd w:id="6382"/>
      <w:bookmarkEnd w:id="6383"/>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384" w:name="_MCCTEMPBM_CRPT75870567___2"/>
            <w:r>
              <w:rPr>
                <w:lang w:eastAsia="ja-JP"/>
              </w:rPr>
              <w:t>&gt;</w:t>
            </w:r>
            <w:r w:rsidRPr="00F10D5A">
              <w:rPr>
                <w:b/>
                <w:lang w:eastAsia="ja-JP"/>
              </w:rPr>
              <w:t>Traffic Added Item</w:t>
            </w:r>
            <w:bookmarkEnd w:id="6384"/>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385" w:name="_MCCTEMPBM_CRPT75870568___2"/>
            <w:r>
              <w:rPr>
                <w:lang w:eastAsia="ja-JP"/>
              </w:rPr>
              <w:t>&gt;&gt;Traffic</w:t>
            </w:r>
            <w:r w:rsidRPr="00FD0425">
              <w:rPr>
                <w:lang w:eastAsia="ja-JP"/>
              </w:rPr>
              <w:t xml:space="preserve"> </w:t>
            </w:r>
            <w:r>
              <w:rPr>
                <w:lang w:eastAsia="ja-JP"/>
              </w:rPr>
              <w:t>Index</w:t>
            </w:r>
            <w:bookmarkEnd w:id="6385"/>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386" w:name="_MCCTEMPBM_CRPT75870569___2"/>
            <w:r w:rsidRPr="00FD0425">
              <w:rPr>
                <w:lang w:eastAsia="ja-JP"/>
              </w:rPr>
              <w:t>&gt;&gt;</w:t>
            </w:r>
            <w:r>
              <w:rPr>
                <w:lang w:eastAsia="ja-JP"/>
              </w:rPr>
              <w:t>Non-F1-terminating Topology BH Information</w:t>
            </w:r>
            <w:bookmarkEnd w:id="6386"/>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387"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387"/>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388"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388"/>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389" w:name="_MCCTEMPBM_CRPT75870572___2"/>
            <w:r w:rsidRPr="00FD0425">
              <w:rPr>
                <w:lang w:eastAsia="ja-JP"/>
              </w:rPr>
              <w:t>&gt;&gt;</w:t>
            </w:r>
            <w:r>
              <w:rPr>
                <w:lang w:eastAsia="ja-JP"/>
              </w:rPr>
              <w:t>Non-F1-terminating Topology BH Information</w:t>
            </w:r>
            <w:bookmarkEnd w:id="6389"/>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390"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390"/>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391"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391"/>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392" w:name="_MCCTEMPBM_CRPT75870575___2"/>
            <w:r w:rsidRPr="00150ECD">
              <w:rPr>
                <w:lang w:eastAsia="zh-CN"/>
              </w:rPr>
              <w:t>&gt;&gt;Cause</w:t>
            </w:r>
            <w:bookmarkEnd w:id="6392"/>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393"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393"/>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394" w:name="_MCCTEMPBM_CRPT75870577___2"/>
            <w:r w:rsidRPr="00150ECD">
              <w:rPr>
                <w:lang w:eastAsia="zh-CN"/>
              </w:rPr>
              <w:t xml:space="preserve">&gt;&gt;Traffic </w:t>
            </w:r>
            <w:r>
              <w:rPr>
                <w:lang w:eastAsia="ja-JP"/>
              </w:rPr>
              <w:t>Index</w:t>
            </w:r>
            <w:bookmarkEnd w:id="6394"/>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395" w:name="_MCCTEMPBM_CRPT75870578___2"/>
            <w:r w:rsidRPr="00150ECD">
              <w:rPr>
                <w:lang w:eastAsia="zh-CN"/>
              </w:rPr>
              <w:t>&gt;&gt;Cause</w:t>
            </w:r>
            <w:bookmarkEnd w:id="6395"/>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396" w:name="_MCCTEMPBM_CRPT75870579___2"/>
            <w:r w:rsidRPr="003C36C4">
              <w:rPr>
                <w:lang w:eastAsia="ja-JP"/>
              </w:rPr>
              <w:t>&gt;</w:t>
            </w:r>
            <w:r w:rsidRPr="00F53B69">
              <w:rPr>
                <w:b/>
                <w:lang w:eastAsia="ja-JP"/>
              </w:rPr>
              <w:t>Traffic Released Item</w:t>
            </w:r>
            <w:bookmarkEnd w:id="6396"/>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397" w:name="_MCCTEMPBM_CRPT75870580___2"/>
            <w:r w:rsidRPr="00181436">
              <w:rPr>
                <w:lang w:eastAsia="zh-CN"/>
              </w:rPr>
              <w:t>&gt;&gt;Traffic Index</w:t>
            </w:r>
            <w:bookmarkEnd w:id="6397"/>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398" w:name="_MCCTEMPBM_CRPT75870581___2"/>
            <w:r w:rsidRPr="00181436">
              <w:rPr>
                <w:lang w:eastAsia="zh-CN"/>
              </w:rPr>
              <w:t>&gt;&gt;BH Info</w:t>
            </w:r>
            <w:r>
              <w:rPr>
                <w:lang w:eastAsia="zh-CN"/>
              </w:rPr>
              <w:t xml:space="preserve"> List</w:t>
            </w:r>
            <w:bookmarkEnd w:id="6398"/>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399" w:name="_CR9_1_4_3a"/>
      <w:bookmarkStart w:id="6400" w:name="_Toc105174562"/>
      <w:bookmarkStart w:id="6401" w:name="_Toc106109399"/>
      <w:bookmarkStart w:id="6402" w:name="_Toc113825220"/>
      <w:bookmarkStart w:id="6403" w:name="_Toc98868277"/>
      <w:bookmarkStart w:id="6404" w:name="_Toc222864187"/>
      <w:bookmarkEnd w:id="6399"/>
      <w:r>
        <w:t>9.1.4.3a</w:t>
      </w:r>
      <w:r>
        <w:tab/>
        <w:t>IAB TRANSPORT MIGRATION MANAGEMENT REJECT</w:t>
      </w:r>
      <w:bookmarkEnd w:id="6400"/>
      <w:bookmarkEnd w:id="6401"/>
      <w:bookmarkEnd w:id="6402"/>
      <w:bookmarkEnd w:id="6404"/>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405" w:name="_CR9_1_4_4"/>
      <w:bookmarkStart w:id="6406" w:name="_Toc105174563"/>
      <w:bookmarkStart w:id="6407" w:name="_Toc106109400"/>
      <w:bookmarkStart w:id="6408" w:name="_Toc113825221"/>
      <w:bookmarkStart w:id="6409" w:name="_Toc222864188"/>
      <w:bookmarkEnd w:id="6405"/>
      <w:r w:rsidRPr="00FD0425">
        <w:t>9.1.</w:t>
      </w:r>
      <w:r>
        <w:t>4</w:t>
      </w:r>
      <w:r w:rsidRPr="00FD0425">
        <w:t>.</w:t>
      </w:r>
      <w:r>
        <w:t>4</w:t>
      </w:r>
      <w:r w:rsidRPr="00FD0425">
        <w:tab/>
      </w:r>
      <w:r w:rsidRPr="00704B0C">
        <w:t xml:space="preserve">IAB TRANSPORT MIGRATION </w:t>
      </w:r>
      <w:r>
        <w:t>MODIFICATION REQUEST</w:t>
      </w:r>
      <w:bookmarkEnd w:id="6403"/>
      <w:bookmarkEnd w:id="6406"/>
      <w:bookmarkEnd w:id="6407"/>
      <w:bookmarkEnd w:id="6408"/>
      <w:bookmarkEnd w:id="6409"/>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410"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410"/>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411" w:name="_MCCTEMPBM_CRPT75870583___2"/>
            <w:r>
              <w:rPr>
                <w:lang w:eastAsia="ja-JP"/>
              </w:rPr>
              <w:t>&gt;&gt;Traffic</w:t>
            </w:r>
            <w:r w:rsidRPr="00FD0425">
              <w:rPr>
                <w:lang w:eastAsia="ja-JP"/>
              </w:rPr>
              <w:t xml:space="preserve"> </w:t>
            </w:r>
            <w:r>
              <w:rPr>
                <w:lang w:eastAsia="ja-JP"/>
              </w:rPr>
              <w:t>Index</w:t>
            </w:r>
            <w:bookmarkEnd w:id="6411"/>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412" w:name="_MCCTEMPBM_CRPT75870584___2"/>
            <w:r w:rsidRPr="00FD0425">
              <w:rPr>
                <w:lang w:eastAsia="ja-JP"/>
              </w:rPr>
              <w:t>&gt;&gt;</w:t>
            </w:r>
            <w:r>
              <w:rPr>
                <w:lang w:eastAsia="ja-JP"/>
              </w:rPr>
              <w:t>Non-F1-terminating topology BH information</w:t>
            </w:r>
            <w:bookmarkEnd w:id="6412"/>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413"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413"/>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414" w:name="_MCCTEMPBM_CRPT75870586___2"/>
            <w:r w:rsidRPr="000A5538">
              <w:rPr>
                <w:rFonts w:cs="Arial"/>
              </w:rPr>
              <w:t xml:space="preserve">&gt;&gt;IAB </w:t>
            </w:r>
            <w:r w:rsidRPr="000A5538">
              <w:rPr>
                <w:lang w:eastAsia="ja-JP"/>
              </w:rPr>
              <w:t>TNL</w:t>
            </w:r>
            <w:r w:rsidRPr="000A5538">
              <w:rPr>
                <w:rFonts w:cs="Arial"/>
              </w:rPr>
              <w:t xml:space="preserve"> Address</w:t>
            </w:r>
            <w:bookmarkEnd w:id="6414"/>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415" w:name="_CR9_1_4_5"/>
      <w:bookmarkStart w:id="6416" w:name="_Toc98868278"/>
      <w:bookmarkStart w:id="6417" w:name="_Toc105174564"/>
      <w:bookmarkStart w:id="6418" w:name="_Toc106109401"/>
      <w:bookmarkStart w:id="6419" w:name="_Toc113825222"/>
      <w:bookmarkStart w:id="6420" w:name="_Toc222864189"/>
      <w:bookmarkEnd w:id="6415"/>
      <w:r w:rsidRPr="00FD0425">
        <w:t>9.1.</w:t>
      </w:r>
      <w:r>
        <w:t>4</w:t>
      </w:r>
      <w:r w:rsidRPr="00FD0425">
        <w:t>.</w:t>
      </w:r>
      <w:r>
        <w:t>5</w:t>
      </w:r>
      <w:r w:rsidRPr="00FD0425">
        <w:tab/>
      </w:r>
      <w:r w:rsidRPr="00704B0C">
        <w:t xml:space="preserve">IAB TRANSPORT MIGRATION </w:t>
      </w:r>
      <w:r>
        <w:t>MODIFICATION RESPONSE</w:t>
      </w:r>
      <w:bookmarkEnd w:id="6416"/>
      <w:bookmarkEnd w:id="6417"/>
      <w:bookmarkEnd w:id="6418"/>
      <w:bookmarkEnd w:id="6419"/>
      <w:bookmarkEnd w:id="6420"/>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421"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421"/>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422"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422"/>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423"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423"/>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424" w:name="_MCCTEMPBM_CRPT75870590___2"/>
            <w:r w:rsidRPr="00C84D33">
              <w:rPr>
                <w:lang w:eastAsia="zh-CN"/>
              </w:rPr>
              <w:t>&gt;&gt;Traffic Index</w:t>
            </w:r>
            <w:bookmarkEnd w:id="6424"/>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425" w:name="_MCCTEMPBM_CRPT75870591___2"/>
            <w:r w:rsidRPr="00C84D33">
              <w:rPr>
                <w:lang w:eastAsia="zh-CN"/>
              </w:rPr>
              <w:t>&gt;&gt;BH Info List</w:t>
            </w:r>
            <w:bookmarkEnd w:id="6425"/>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426" w:name="_CR9_1_4_6"/>
      <w:bookmarkStart w:id="6427" w:name="_Toc98868279"/>
      <w:bookmarkStart w:id="6428" w:name="_Toc105174565"/>
      <w:bookmarkStart w:id="6429" w:name="_Toc106109402"/>
      <w:bookmarkStart w:id="6430" w:name="_Toc113825223"/>
      <w:bookmarkStart w:id="6431" w:name="_Toc222864190"/>
      <w:bookmarkEnd w:id="6426"/>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427"/>
      <w:bookmarkEnd w:id="6428"/>
      <w:bookmarkEnd w:id="6429"/>
      <w:bookmarkEnd w:id="6430"/>
      <w:bookmarkEnd w:id="6431"/>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432"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432"/>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433"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433"/>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434"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434"/>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435"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435"/>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436" w:name="_CR9_1_4_7"/>
      <w:bookmarkStart w:id="6437" w:name="_Toc98868280"/>
      <w:bookmarkStart w:id="6438" w:name="_Toc105174566"/>
      <w:bookmarkStart w:id="6439" w:name="_Toc106109403"/>
      <w:bookmarkStart w:id="6440" w:name="_Toc113825224"/>
      <w:bookmarkStart w:id="6441" w:name="_Toc222864191"/>
      <w:bookmarkEnd w:id="643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437"/>
      <w:bookmarkEnd w:id="6438"/>
      <w:bookmarkEnd w:id="6439"/>
      <w:bookmarkEnd w:id="6440"/>
      <w:bookmarkEnd w:id="644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442"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442"/>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443"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443"/>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444"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444"/>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445"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445"/>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446" w:name="_Toc222864192"/>
      <w:r w:rsidRPr="00D46D0E">
        <w:t>9.1.</w:t>
      </w:r>
      <w:r>
        <w:rPr>
          <w:rFonts w:eastAsia="Malgun Gothic" w:hint="eastAsia"/>
        </w:rPr>
        <w:t>5</w:t>
      </w:r>
      <w:r w:rsidRPr="00D46D0E">
        <w:tab/>
        <w:t xml:space="preserve">Messages for </w:t>
      </w:r>
      <w:r>
        <w:t>L1/L2 Triggered Mobility</w:t>
      </w:r>
      <w:bookmarkEnd w:id="6446"/>
    </w:p>
    <w:p w14:paraId="1B5FC53E" w14:textId="160B62CF" w:rsidR="00CB62CF" w:rsidRPr="001022AE" w:rsidRDefault="00CB62CF" w:rsidP="00CB62CF">
      <w:pPr>
        <w:pStyle w:val="Heading4"/>
      </w:pPr>
      <w:bookmarkStart w:id="6447" w:name="_Toc222864193"/>
      <w:r w:rsidRPr="001022AE">
        <w:t>9.1.</w:t>
      </w:r>
      <w:r>
        <w:rPr>
          <w:rFonts w:eastAsia="Malgun Gothic" w:hint="eastAsia"/>
        </w:rPr>
        <w:t>5</w:t>
      </w:r>
      <w:r w:rsidRPr="001022AE">
        <w:t>.</w:t>
      </w:r>
      <w:r>
        <w:rPr>
          <w:rFonts w:eastAsia="Malgun Gothic" w:hint="eastAsia"/>
        </w:rPr>
        <w:t>1</w:t>
      </w:r>
      <w:r w:rsidRPr="001022AE">
        <w:tab/>
        <w:t>LTM CONFIGURATION UPDATE</w:t>
      </w:r>
      <w:bookmarkEnd w:id="6447"/>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448"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448"/>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449" w:name="_MCCTEMPBM_CRPT75870601___2"/>
            <w:r>
              <w:t xml:space="preserve">&gt;Reference </w:t>
            </w:r>
            <w:r w:rsidRPr="00514EE7">
              <w:t>Configuration</w:t>
            </w:r>
            <w:bookmarkEnd w:id="6449"/>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450" w:name="_MCCTEMPBM_CRPT75870602___2"/>
            <w:r>
              <w:t>&gt;LTM Configuration ID Mapping List</w:t>
            </w:r>
            <w:bookmarkEnd w:id="6450"/>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451" w:name="_MCCTEMPBM_CRPT75870603___2"/>
            <w:r>
              <w:t>&gt;</w:t>
            </w:r>
            <w:r w:rsidRPr="00514EE7">
              <w:t>CSI Resource Configuration</w:t>
            </w:r>
            <w:bookmarkEnd w:id="6451"/>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452"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452"/>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453" w:name="_MCCTEMPBM_CRPT75870605___2"/>
            <w:r w:rsidRPr="000E7594">
              <w:rPr>
                <w:rFonts w:cs="Arial"/>
                <w:bCs/>
                <w:iCs/>
                <w:szCs w:val="18"/>
                <w:lang w:eastAsia="ja-JP"/>
              </w:rPr>
              <w:t>&gt;&gt;Candidate Cell ID</w:t>
            </w:r>
            <w:bookmarkEnd w:id="6453"/>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454" w:name="_MCCTEMPBM_CRPT75870606___2"/>
            <w:r w:rsidRPr="000E7594">
              <w:rPr>
                <w:rFonts w:cs="Arial"/>
                <w:bCs/>
                <w:iCs/>
                <w:szCs w:val="18"/>
                <w:lang w:eastAsia="ja-JP"/>
              </w:rPr>
              <w:t xml:space="preserve">&gt;&gt;Early Sync </w:t>
            </w:r>
            <w:r>
              <w:rPr>
                <w:rFonts w:cs="Arial"/>
                <w:bCs/>
                <w:iCs/>
                <w:szCs w:val="18"/>
                <w:lang w:eastAsia="ja-JP"/>
              </w:rPr>
              <w:t>Information</w:t>
            </w:r>
            <w:bookmarkEnd w:id="6454"/>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455"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455"/>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456"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456"/>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457" w:name="_MCCTEMPBM_CRPT75870609___2"/>
            <w:r w:rsidRPr="000E7594">
              <w:rPr>
                <w:rFonts w:cs="Arial"/>
                <w:bCs/>
                <w:iCs/>
                <w:szCs w:val="18"/>
                <w:lang w:eastAsia="ja-JP"/>
              </w:rPr>
              <w:t>&gt;&gt;AS Security Information</w:t>
            </w:r>
            <w:bookmarkEnd w:id="6457"/>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458" w:name="_MCCTEMPBM_CRPT75870610___2"/>
            <w:r w:rsidRPr="00A122F3">
              <w:rPr>
                <w:rFonts w:cs="Arial"/>
                <w:bCs/>
                <w:iCs/>
                <w:szCs w:val="18"/>
                <w:lang w:eastAsia="ja-JP"/>
              </w:rPr>
              <w:t>&gt;&gt;</w:t>
            </w:r>
            <w:r>
              <w:rPr>
                <w:rFonts w:cs="Arial"/>
                <w:bCs/>
                <w:iCs/>
                <w:szCs w:val="18"/>
                <w:lang w:eastAsia="ja-JP"/>
              </w:rPr>
              <w:t>LTM No Security Change ID</w:t>
            </w:r>
            <w:bookmarkEnd w:id="6458"/>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4DDA5931" w:rsidR="00CB62CF" w:rsidRPr="00FD0425" w:rsidRDefault="00B20E8F" w:rsidP="009225C8">
            <w:pPr>
              <w:pStyle w:val="TAL"/>
              <w:keepNext w:val="0"/>
              <w:keepLines w:val="0"/>
              <w:widowControl w:val="0"/>
              <w:rPr>
                <w:lang w:eastAsia="ja-JP"/>
              </w:rPr>
            </w:pPr>
            <w:r>
              <w:rPr>
                <w:rFonts w:cs="Arial"/>
                <w:lang w:eastAsia="ja-JP"/>
              </w:rPr>
              <w:t>9.2.3.231a</w:t>
            </w:r>
          </w:p>
        </w:tc>
        <w:tc>
          <w:tcPr>
            <w:tcW w:w="1728" w:type="dxa"/>
            <w:tcBorders>
              <w:top w:val="single" w:sz="4" w:space="0" w:color="auto"/>
              <w:left w:val="single" w:sz="4" w:space="0" w:color="auto"/>
              <w:bottom w:val="single" w:sz="4" w:space="0" w:color="auto"/>
              <w:right w:val="single" w:sz="4" w:space="0" w:color="auto"/>
            </w:tcBorders>
          </w:tcPr>
          <w:p w14:paraId="4A8295E0" w14:textId="4D3FF894"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459" w:name="_MCCTEMPBM_CRPT75870611___2"/>
            <w:r w:rsidRPr="00317F82">
              <w:rPr>
                <w:rFonts w:cs="Arial"/>
                <w:b/>
                <w:iCs/>
                <w:szCs w:val="18"/>
                <w:lang w:eastAsia="ja-JP"/>
              </w:rPr>
              <w:t>&gt;&gt;Data Forwarding Info for LTM List</w:t>
            </w:r>
            <w:bookmarkEnd w:id="6459"/>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460" w:name="_MCCTEMPBM_CRPT75870612___2"/>
            <w:r w:rsidRPr="00317F82">
              <w:rPr>
                <w:rFonts w:eastAsia="Batang"/>
                <w:b/>
                <w:lang w:eastAsia="ja-JP"/>
              </w:rPr>
              <w:t>&gt;&gt;&gt;Data Forwarding Info for LTM Item</w:t>
            </w:r>
            <w:bookmarkEnd w:id="6460"/>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461" w:name="_MCCTEMPBM_CRPT75870613___2"/>
            <w:bookmarkStart w:id="6462" w:name="_Hlk214206917"/>
            <w:r w:rsidRPr="0026095C">
              <w:rPr>
                <w:rFonts w:eastAsia="Batang"/>
                <w:lang w:eastAsia="ja-JP"/>
              </w:rPr>
              <w:t>&gt;&gt;&gt;&gt;PDU Session ID</w:t>
            </w:r>
            <w:bookmarkEnd w:id="6461"/>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463" w:name="_MCCTEMPBM_CRPT75870614___2"/>
            <w:bookmarkEnd w:id="6462"/>
            <w:r w:rsidRPr="00302C1C">
              <w:rPr>
                <w:rFonts w:eastAsia="Batang"/>
                <w:lang w:eastAsia="ja-JP"/>
              </w:rPr>
              <w:t>&gt;&gt;&gt;&gt;Data Forwarding Info from target NG-RAN node</w:t>
            </w:r>
            <w:bookmarkEnd w:id="6463"/>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464" w:name="_MCCTEMPBM_CRPT75870615___2"/>
            <w:r w:rsidRPr="0067720C">
              <w:rPr>
                <w:rFonts w:cs="Arial"/>
                <w:bCs/>
                <w:iCs/>
                <w:szCs w:val="18"/>
                <w:lang w:eastAsia="ja-JP"/>
              </w:rPr>
              <w:t>&gt;&gt;Last Target NG-RAN node UE XnAP ID</w:t>
            </w:r>
            <w:bookmarkEnd w:id="6464"/>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0FA4170" w:rsidR="00CB62CF" w:rsidRPr="00077947" w:rsidRDefault="00C74A13" w:rsidP="009225C8">
            <w:pPr>
              <w:pStyle w:val="TAL"/>
              <w:rPr>
                <w:lang w:eastAsia="zh-CN"/>
              </w:rPr>
            </w:pPr>
            <w:ins w:id="6465" w:author="CR1670" w:date="2026-02-20T11:30:00Z">
              <w:r>
                <w:rPr>
                  <w:lang w:val="en-US" w:eastAsia="zh-CN"/>
                </w:rPr>
                <w:t>This IE is included only once for the candidate cell belonging to the NG-RAN node 2.</w:t>
              </w:r>
            </w:ins>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466" w:name="_Toc222864194"/>
      <w:r w:rsidRPr="00317F82">
        <w:t>9.1.</w:t>
      </w:r>
      <w:r>
        <w:rPr>
          <w:rFonts w:eastAsia="Malgun Gothic" w:hint="eastAsia"/>
        </w:rPr>
        <w:t>5</w:t>
      </w:r>
      <w:r w:rsidRPr="00317F82">
        <w:t>.</w:t>
      </w:r>
      <w:r>
        <w:rPr>
          <w:rFonts w:eastAsia="Malgun Gothic" w:hint="eastAsia"/>
        </w:rPr>
        <w:t>2</w:t>
      </w:r>
      <w:r w:rsidRPr="00317F82">
        <w:tab/>
        <w:t>LTM CONFIGURATION UPDATE ACKNOWLEDGE</w:t>
      </w:r>
      <w:bookmarkEnd w:id="6466"/>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467"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467"/>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468" w:name="_MCCTEMPBM_CRPT75870617___2"/>
            <w:r w:rsidRPr="000E7594">
              <w:rPr>
                <w:b/>
                <w:bCs/>
                <w:lang w:val="en-US" w:eastAsia="ja-JP"/>
              </w:rPr>
              <w:t>&gt;LTM Candidate Cell Information Item</w:t>
            </w:r>
            <w:bookmarkEnd w:id="6468"/>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469"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469"/>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470" w:name="_MCCTEMPBM_CRPT75870619___2"/>
            <w:r w:rsidRPr="00A3693F">
              <w:rPr>
                <w:rFonts w:cs="Arial"/>
                <w:bCs/>
                <w:iCs/>
                <w:szCs w:val="18"/>
                <w:lang w:eastAsia="ja-JP"/>
              </w:rPr>
              <w:t>&gt;&gt;LTM Candidate Configuration</w:t>
            </w:r>
            <w:bookmarkEnd w:id="6470"/>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2A301CE9" w:rsidR="00CB62CF" w:rsidRPr="001022AE" w:rsidRDefault="00CB62CF" w:rsidP="009225C8">
            <w:pPr>
              <w:pStyle w:val="TAL"/>
            </w:pPr>
            <w:r w:rsidRPr="001022AE">
              <w:t xml:space="preserve">Includes the </w:t>
            </w:r>
            <w:r w:rsidR="00B90C8C" w:rsidRPr="008A22E6">
              <w:rPr>
                <w:i/>
                <w:iCs/>
              </w:rPr>
              <w:t>ltm-CandidateConfig</w:t>
            </w:r>
            <w:r w:rsidR="00B90C8C" w:rsidRPr="001022AE">
              <w:t xml:space="preserve"> </w:t>
            </w:r>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471" w:name="_MCCTEMPBM_CRPT75870620___2"/>
            <w:r>
              <w:t>&gt;&gt;</w:t>
            </w:r>
            <w:r w:rsidRPr="00A3693F">
              <w:t xml:space="preserve">Complete </w:t>
            </w:r>
            <w:r>
              <w:rPr>
                <w:rFonts w:hint="eastAsia"/>
              </w:rPr>
              <w:t>C</w:t>
            </w:r>
            <w:r w:rsidRPr="008420D0">
              <w:t xml:space="preserve">andidate </w:t>
            </w:r>
            <w:r w:rsidRPr="00A3693F">
              <w:t>Configuration Indicator</w:t>
            </w:r>
            <w:bookmarkEnd w:id="6471"/>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A170E"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5C42107D" w:rsidR="00CA170E" w:rsidDel="002442F5" w:rsidRDefault="00CA170E" w:rsidP="00CA170E">
            <w:pPr>
              <w:pStyle w:val="TAL"/>
              <w:keepNext w:val="0"/>
              <w:keepLines w:val="0"/>
              <w:widowControl w:val="0"/>
              <w:ind w:left="227"/>
            </w:pPr>
            <w:bookmarkStart w:id="6472" w:name="_MCCTEMPBM_CRPT75870621___2"/>
            <w:r>
              <w:t>&gt;&gt;</w:t>
            </w:r>
            <w:r w:rsidRPr="007C3AF2">
              <w:t>CSI</w:t>
            </w:r>
            <w:del w:id="6473" w:author="CR1668" w:date="2026-02-20T11:30:00Z">
              <w:r w:rsidRPr="007C3AF2" w:rsidDel="004235DD">
                <w:delText>-RS</w:delText>
              </w:r>
            </w:del>
            <w:r w:rsidRPr="007C3AF2">
              <w:t xml:space="preserve"> Report </w:t>
            </w:r>
            <w:r>
              <w:t>C</w:t>
            </w:r>
            <w:r w:rsidRPr="007C3AF2">
              <w:t xml:space="preserve">onfiguration for </w:t>
            </w:r>
            <w:r>
              <w:t xml:space="preserve">Early </w:t>
            </w:r>
            <w:r w:rsidRPr="007C3AF2">
              <w:t>CSI Acquisition</w:t>
            </w:r>
            <w:bookmarkEnd w:id="6472"/>
          </w:p>
        </w:tc>
        <w:tc>
          <w:tcPr>
            <w:tcW w:w="1080" w:type="dxa"/>
            <w:tcBorders>
              <w:top w:val="single" w:sz="4" w:space="0" w:color="auto"/>
              <w:left w:val="single" w:sz="4" w:space="0" w:color="auto"/>
              <w:bottom w:val="single" w:sz="4" w:space="0" w:color="auto"/>
              <w:right w:val="single" w:sz="4" w:space="0" w:color="auto"/>
            </w:tcBorders>
          </w:tcPr>
          <w:p w14:paraId="74C29A73" w14:textId="4C2B109C" w:rsidR="00CA170E" w:rsidDel="002442F5" w:rsidRDefault="00CA170E" w:rsidP="00CA170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A170E" w:rsidDel="002442F5" w:rsidRDefault="00CA170E" w:rsidP="00CA170E">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12D1D3A4" w:rsidR="00CA170E" w:rsidRPr="001022AE" w:rsidDel="002442F5" w:rsidRDefault="00CA170E" w:rsidP="00CA170E">
            <w:pPr>
              <w:pStyle w:val="TAL"/>
            </w:pPr>
            <w:r w:rsidRPr="001022AE">
              <w:t xml:space="preserve">Includes the </w:t>
            </w:r>
            <w:r>
              <w:rPr>
                <w:i/>
                <w:iCs/>
              </w:rPr>
              <w:t>ltm-CSIReportConfig</w:t>
            </w:r>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A170E" w:rsidRDefault="00CA170E" w:rsidP="00CA170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A170E" w:rsidRDefault="00CA170E" w:rsidP="00CA170E">
            <w:pPr>
              <w:pStyle w:val="TAC"/>
              <w:keepNext w:val="0"/>
              <w:keepLines w:val="0"/>
              <w:widowControl w:val="0"/>
              <w:rPr>
                <w:lang w:eastAsia="ja-JP"/>
              </w:rPr>
            </w:pPr>
          </w:p>
        </w:tc>
      </w:tr>
      <w:tr w:rsidR="00CA170E"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A170E" w:rsidDel="002442F5" w:rsidRDefault="00CA170E" w:rsidP="00CA170E">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A170E" w:rsidDel="002442F5" w:rsidRDefault="00CA170E" w:rsidP="00CA170E">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A170E" w:rsidDel="002442F5" w:rsidRDefault="00CA170E" w:rsidP="00CA170E">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A170E" w:rsidRPr="001022AE" w:rsidDel="002442F5" w:rsidRDefault="00CA170E" w:rsidP="00CA170E">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A170E" w:rsidDel="002442F5" w:rsidRDefault="00CA170E" w:rsidP="00CA170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A170E" w:rsidDel="002442F5" w:rsidRDefault="00CA170E" w:rsidP="00CA170E">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474" w:name="_Toc222864195"/>
      <w:r w:rsidRPr="001022AE">
        <w:t>9.1.</w:t>
      </w:r>
      <w:r>
        <w:rPr>
          <w:rFonts w:eastAsia="Malgun Gothic" w:hint="eastAsia"/>
        </w:rPr>
        <w:t>5</w:t>
      </w:r>
      <w:r w:rsidRPr="001022AE">
        <w:t>.</w:t>
      </w:r>
      <w:r>
        <w:rPr>
          <w:rFonts w:eastAsia="Malgun Gothic" w:hint="eastAsia"/>
        </w:rPr>
        <w:t>3</w:t>
      </w:r>
      <w:r w:rsidRPr="001022AE">
        <w:tab/>
        <w:t>LTM CONFIGURATION UPDATE FAILURE</w:t>
      </w:r>
      <w:bookmarkEnd w:id="6474"/>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475"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475"/>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476" w:name="_Toc222864196"/>
      <w:r w:rsidRPr="001022AE">
        <w:t>9.1.</w:t>
      </w:r>
      <w:r>
        <w:rPr>
          <w:rFonts w:eastAsia="Malgun Gothic" w:hint="eastAsia"/>
        </w:rPr>
        <w:t>5</w:t>
      </w:r>
      <w:r w:rsidRPr="001022AE">
        <w:t>.</w:t>
      </w:r>
      <w:r>
        <w:rPr>
          <w:rFonts w:eastAsia="Malgun Gothic"/>
        </w:rPr>
        <w:t>4</w:t>
      </w:r>
      <w:r w:rsidRPr="001022AE">
        <w:tab/>
        <w:t>TA INFORMATION TRANSFER</w:t>
      </w:r>
      <w:bookmarkEnd w:id="6476"/>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477"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477"/>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478" w:name="_MCCTEMPBM_CRPT75870624___2"/>
            <w:r>
              <w:rPr>
                <w:b/>
                <w:bCs/>
                <w:lang w:eastAsia="ja-JP"/>
              </w:rPr>
              <w:t>&gt;</w:t>
            </w:r>
            <w:r w:rsidRPr="00061DD1">
              <w:rPr>
                <w:b/>
                <w:bCs/>
                <w:lang w:val="fr-FR"/>
              </w:rPr>
              <w:t>TA Information</w:t>
            </w:r>
            <w:r>
              <w:rPr>
                <w:b/>
                <w:bCs/>
                <w:lang w:val="fr-FR"/>
              </w:rPr>
              <w:t xml:space="preserve"> Transfer Item</w:t>
            </w:r>
            <w:bookmarkEnd w:id="6478"/>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479" w:name="_MCCTEMPBM_CRPT75870625___2"/>
            <w:r w:rsidRPr="001705DB">
              <w:t xml:space="preserve">&gt;&gt;Early </w:t>
            </w:r>
            <w:r w:rsidRPr="00F12410">
              <w:t xml:space="preserve">RACH Resources </w:t>
            </w:r>
            <w:r>
              <w:t>Requester</w:t>
            </w:r>
            <w:r w:rsidRPr="00F12410">
              <w:t xml:space="preserve"> </w:t>
            </w:r>
            <w:r w:rsidRPr="001705DB">
              <w:t>ID</w:t>
            </w:r>
            <w:bookmarkEnd w:id="6479"/>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480" w:name="_MCCTEMPBM_CRPT75870626___2"/>
            <w:r w:rsidRPr="00D300E8">
              <w:t>&gt;</w:t>
            </w:r>
            <w:r>
              <w:t>&gt;</w:t>
            </w:r>
            <w:r w:rsidRPr="00D300E8">
              <w:t>Candidate Cell ID</w:t>
            </w:r>
            <w:bookmarkEnd w:id="6480"/>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481" w:name="_MCCTEMPBM_CRPT75870627___2"/>
            <w:r w:rsidRPr="001E5326">
              <w:rPr>
                <w:lang w:val="fr-FR"/>
              </w:rPr>
              <w:t>&gt;</w:t>
            </w:r>
            <w:r>
              <w:rPr>
                <w:lang w:val="fr-FR"/>
              </w:rPr>
              <w:t>&gt;</w:t>
            </w:r>
            <w:r w:rsidRPr="001E5326">
              <w:rPr>
                <w:lang w:val="fr-FR"/>
              </w:rPr>
              <w:t>TA Value</w:t>
            </w:r>
            <w:bookmarkEnd w:id="6481"/>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482" w:name="_MCCTEMPBM_CRPT75870628___2"/>
            <w:r w:rsidRPr="001E5326">
              <w:rPr>
                <w:lang w:val="fr-FR"/>
              </w:rPr>
              <w:t>&gt;</w:t>
            </w:r>
            <w:r>
              <w:rPr>
                <w:lang w:val="fr-FR"/>
              </w:rPr>
              <w:t>&gt;Preamble Index</w:t>
            </w:r>
            <w:bookmarkEnd w:id="6482"/>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483" w:name="_MCCTEMPBM_CRPT75870629___2"/>
            <w:r w:rsidRPr="001E5326">
              <w:rPr>
                <w:lang w:val="fr-FR"/>
              </w:rPr>
              <w:t>&gt;</w:t>
            </w:r>
            <w:r>
              <w:rPr>
                <w:lang w:val="fr-FR"/>
              </w:rPr>
              <w:t>&gt;</w:t>
            </w:r>
            <w:r>
              <w:t>RA-RNTI</w:t>
            </w:r>
            <w:bookmarkEnd w:id="6483"/>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484" w:name="_MCCTEMPBM_CRPT75870630___2"/>
            <w:r>
              <w:rPr>
                <w:rFonts w:hint="eastAsia"/>
              </w:rPr>
              <w:t>&gt;&gt;</w:t>
            </w:r>
            <w:r>
              <w:t>Tag ID Pointer</w:t>
            </w:r>
            <w:bookmarkEnd w:id="6484"/>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r w:rsidR="00A822C0" w14:paraId="0E0FBA5D" w14:textId="77777777" w:rsidTr="009910D2">
        <w:trPr>
          <w:trHeight w:val="60"/>
          <w:ins w:id="6485" w:author="CR1699" w:date="2026-02-21T23:13:00Z"/>
        </w:trPr>
        <w:tc>
          <w:tcPr>
            <w:tcW w:w="2160" w:type="dxa"/>
            <w:tcBorders>
              <w:top w:val="single" w:sz="4" w:space="0" w:color="auto"/>
              <w:left w:val="single" w:sz="4" w:space="0" w:color="auto"/>
              <w:bottom w:val="single" w:sz="4" w:space="0" w:color="auto"/>
              <w:right w:val="single" w:sz="4" w:space="0" w:color="auto"/>
            </w:tcBorders>
          </w:tcPr>
          <w:p w14:paraId="5C7D9414" w14:textId="13B55876" w:rsidR="00A822C0" w:rsidRDefault="00A822C0" w:rsidP="00A822C0">
            <w:pPr>
              <w:pStyle w:val="TAL"/>
              <w:ind w:left="227"/>
              <w:rPr>
                <w:ins w:id="6486" w:author="CR1699" w:date="2026-02-21T23:13:00Z" w16du:dateUtc="2026-02-21T14:13:00Z"/>
              </w:rPr>
            </w:pPr>
            <w:ins w:id="6487" w:author="CR1699" w:date="2026-02-21T23:13:00Z" w16du:dateUtc="2026-02-21T14:13:00Z">
              <w:r w:rsidRPr="007961C4">
                <w:t>&gt;&gt;</w:t>
              </w:r>
              <w:r w:rsidRPr="007961C4">
                <w:rPr>
                  <w:rFonts w:hint="eastAsia"/>
                </w:rPr>
                <w:t xml:space="preserve">Serving </w:t>
              </w:r>
              <w:r w:rsidRPr="007961C4">
                <w:t>gNB ID</w:t>
              </w:r>
            </w:ins>
          </w:p>
        </w:tc>
        <w:tc>
          <w:tcPr>
            <w:tcW w:w="1080" w:type="dxa"/>
            <w:tcBorders>
              <w:top w:val="single" w:sz="4" w:space="0" w:color="auto"/>
              <w:left w:val="single" w:sz="4" w:space="0" w:color="auto"/>
              <w:bottom w:val="single" w:sz="4" w:space="0" w:color="auto"/>
              <w:right w:val="single" w:sz="4" w:space="0" w:color="auto"/>
            </w:tcBorders>
          </w:tcPr>
          <w:p w14:paraId="58A6B1B5" w14:textId="2F0F680E" w:rsidR="00A822C0" w:rsidRDefault="00A822C0" w:rsidP="00A822C0">
            <w:pPr>
              <w:pStyle w:val="TAL"/>
              <w:keepNext w:val="0"/>
              <w:keepLines w:val="0"/>
              <w:widowControl w:val="0"/>
              <w:rPr>
                <w:ins w:id="6488" w:author="CR1699" w:date="2026-02-21T23:13:00Z" w16du:dateUtc="2026-02-21T14:13:00Z"/>
              </w:rPr>
            </w:pPr>
            <w:ins w:id="6489" w:author="CR1699" w:date="2026-02-21T23:13:00Z" w16du:dateUtc="2026-02-21T14:13:00Z">
              <w:r w:rsidRPr="007961C4">
                <w:t>O</w:t>
              </w:r>
            </w:ins>
          </w:p>
        </w:tc>
        <w:tc>
          <w:tcPr>
            <w:tcW w:w="1080" w:type="dxa"/>
            <w:tcBorders>
              <w:top w:val="single" w:sz="4" w:space="0" w:color="auto"/>
              <w:left w:val="single" w:sz="4" w:space="0" w:color="auto"/>
              <w:bottom w:val="single" w:sz="4" w:space="0" w:color="auto"/>
              <w:right w:val="single" w:sz="4" w:space="0" w:color="auto"/>
            </w:tcBorders>
          </w:tcPr>
          <w:p w14:paraId="0DFC62EB" w14:textId="77777777" w:rsidR="00A822C0" w:rsidRDefault="00A822C0" w:rsidP="00A822C0">
            <w:pPr>
              <w:pStyle w:val="TAL"/>
              <w:keepNext w:val="0"/>
              <w:keepLines w:val="0"/>
              <w:widowControl w:val="0"/>
              <w:rPr>
                <w:ins w:id="6490" w:author="CR1699" w:date="2026-02-21T23:13:00Z" w16du:dateUtc="2026-02-21T14:13:00Z"/>
                <w:i/>
              </w:rPr>
            </w:pPr>
          </w:p>
        </w:tc>
        <w:tc>
          <w:tcPr>
            <w:tcW w:w="1512" w:type="dxa"/>
            <w:tcBorders>
              <w:top w:val="single" w:sz="4" w:space="0" w:color="auto"/>
              <w:left w:val="single" w:sz="4" w:space="0" w:color="auto"/>
              <w:bottom w:val="single" w:sz="4" w:space="0" w:color="auto"/>
              <w:right w:val="single" w:sz="4" w:space="0" w:color="auto"/>
            </w:tcBorders>
          </w:tcPr>
          <w:p w14:paraId="266B9602" w14:textId="7D17BBF8" w:rsidR="00A822C0" w:rsidRDefault="00A822C0" w:rsidP="00A822C0">
            <w:pPr>
              <w:pStyle w:val="TAL"/>
              <w:keepNext w:val="0"/>
              <w:keepLines w:val="0"/>
              <w:widowControl w:val="0"/>
              <w:rPr>
                <w:ins w:id="6491" w:author="CR1699" w:date="2026-02-21T23:13:00Z" w16du:dateUtc="2026-02-21T14:13:00Z"/>
                <w:rFonts w:eastAsia="Yu Mincho" w:cs="Arial"/>
                <w:szCs w:val="18"/>
                <w:lang w:eastAsia="ja-JP"/>
              </w:rPr>
            </w:pPr>
            <w:ins w:id="6492" w:author="CR1699" w:date="2026-02-21T23:13:00Z" w16du:dateUtc="2026-02-21T14:13:00Z">
              <w:r w:rsidRPr="007961C4">
                <w:rPr>
                  <w:rFonts w:eastAsia="Yu Mincho" w:cs="Arial"/>
                  <w:szCs w:val="18"/>
                  <w:lang w:eastAsia="ja-JP"/>
                </w:rPr>
                <w:t>Global gNB ID 9.2.2.1</w:t>
              </w:r>
            </w:ins>
          </w:p>
        </w:tc>
        <w:tc>
          <w:tcPr>
            <w:tcW w:w="1728" w:type="dxa"/>
            <w:tcBorders>
              <w:top w:val="single" w:sz="4" w:space="0" w:color="auto"/>
              <w:left w:val="single" w:sz="4" w:space="0" w:color="auto"/>
              <w:bottom w:val="single" w:sz="4" w:space="0" w:color="auto"/>
              <w:right w:val="single" w:sz="4" w:space="0" w:color="auto"/>
            </w:tcBorders>
          </w:tcPr>
          <w:p w14:paraId="08668CE4" w14:textId="129325F6" w:rsidR="00A822C0" w:rsidRDefault="00A822C0" w:rsidP="00A822C0">
            <w:pPr>
              <w:pStyle w:val="TAL"/>
              <w:keepNext w:val="0"/>
              <w:keepLines w:val="0"/>
              <w:widowControl w:val="0"/>
              <w:rPr>
                <w:ins w:id="6493" w:author="CR1699" w:date="2026-02-21T23:13:00Z" w16du:dateUtc="2026-02-21T14:13:00Z"/>
                <w:lang w:eastAsia="zh-CN"/>
              </w:rPr>
            </w:pPr>
            <w:ins w:id="6494" w:author="CR1699" w:date="2026-02-21T23:13:00Z" w16du:dateUtc="2026-02-21T14:13:00Z">
              <w:r w:rsidRPr="007961C4">
                <w:rPr>
                  <w:lang w:eastAsia="zh-CN"/>
                </w:rPr>
                <w:t xml:space="preserve">Indicates the </w:t>
              </w:r>
              <w:r w:rsidRPr="007961C4">
                <w:rPr>
                  <w:rFonts w:hint="eastAsia"/>
                  <w:lang w:eastAsia="zh-CN"/>
                </w:rPr>
                <w:t>serving</w:t>
              </w:r>
              <w:r w:rsidRPr="007961C4">
                <w:rPr>
                  <w:lang w:eastAsia="zh-CN"/>
                </w:rPr>
                <w:t xml:space="preserve"> SN in case of inter-SN SCG LTM.</w:t>
              </w:r>
            </w:ins>
          </w:p>
        </w:tc>
        <w:tc>
          <w:tcPr>
            <w:tcW w:w="1080" w:type="dxa"/>
            <w:tcBorders>
              <w:top w:val="single" w:sz="4" w:space="0" w:color="auto"/>
              <w:left w:val="single" w:sz="4" w:space="0" w:color="auto"/>
              <w:bottom w:val="single" w:sz="4" w:space="0" w:color="auto"/>
              <w:right w:val="single" w:sz="4" w:space="0" w:color="auto"/>
            </w:tcBorders>
          </w:tcPr>
          <w:p w14:paraId="6137C937" w14:textId="3224146D" w:rsidR="00A822C0" w:rsidRDefault="00A822C0" w:rsidP="00A822C0">
            <w:pPr>
              <w:pStyle w:val="TAC"/>
              <w:keepNext w:val="0"/>
              <w:keepLines w:val="0"/>
              <w:widowControl w:val="0"/>
              <w:rPr>
                <w:ins w:id="6495" w:author="CR1699" w:date="2026-02-21T23:13:00Z" w16du:dateUtc="2026-02-21T14:13:00Z"/>
                <w:lang w:eastAsia="ja-JP"/>
              </w:rPr>
            </w:pPr>
            <w:ins w:id="6496" w:author="CR1699" w:date="2026-02-21T23:13:00Z" w16du:dateUtc="2026-02-21T14:13:00Z">
              <w:r w:rsidRPr="007961C4">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42F1A46" w14:textId="2D306D12" w:rsidR="00A822C0" w:rsidRDefault="00A822C0" w:rsidP="00A822C0">
            <w:pPr>
              <w:pStyle w:val="TAC"/>
              <w:keepNext w:val="0"/>
              <w:keepLines w:val="0"/>
              <w:widowControl w:val="0"/>
              <w:rPr>
                <w:ins w:id="6497" w:author="CR1699" w:date="2026-02-21T23:13:00Z" w16du:dateUtc="2026-02-21T14:13:00Z"/>
                <w:rFonts w:cs="Arial"/>
                <w:szCs w:val="18"/>
              </w:rPr>
            </w:pPr>
            <w:ins w:id="6498" w:author="CR1699" w:date="2026-02-21T23:13:00Z" w16du:dateUtc="2026-02-21T14:13:00Z">
              <w:r w:rsidRPr="00E84ABC">
                <w:rPr>
                  <w:rFonts w:cs="Arial"/>
                  <w:szCs w:val="18"/>
                </w:rPr>
                <w:t>ignore</w:t>
              </w:r>
            </w:ins>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499" w:name="_Toc121161315"/>
      <w:bookmarkStart w:id="6500" w:name="_Toc161904943"/>
      <w:bookmarkStart w:id="6501" w:name="_Toc222864197"/>
      <w:r w:rsidRPr="003D122F">
        <w:t>9.1.</w:t>
      </w:r>
      <w:r>
        <w:rPr>
          <w:rFonts w:eastAsia="Malgun Gothic" w:hint="eastAsia"/>
        </w:rPr>
        <w:t>5</w:t>
      </w:r>
      <w:r w:rsidRPr="003D122F">
        <w:t>.</w:t>
      </w:r>
      <w:bookmarkEnd w:id="6499"/>
      <w:r w:rsidR="00A76819">
        <w:rPr>
          <w:rFonts w:eastAsia="Malgun Gothic"/>
        </w:rPr>
        <w:t>5</w:t>
      </w:r>
      <w:r>
        <w:rPr>
          <w:lang w:eastAsia="zh-CN"/>
        </w:rPr>
        <w:tab/>
      </w:r>
      <w:r w:rsidRPr="003D122F">
        <w:t>CELL SWITCH NOTIFICATION</w:t>
      </w:r>
      <w:bookmarkEnd w:id="6500"/>
      <w:bookmarkEnd w:id="6501"/>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lang w:val="en-US"/>
        </w:rPr>
      </w:pPr>
      <w:bookmarkStart w:id="6502"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502"/>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503" w:name="_MCCTEMPBM_CRPT75870632___2"/>
            <w:r>
              <w:t>&gt;Joint or DL TCI State ID</w:t>
            </w:r>
            <w:bookmarkEnd w:id="6503"/>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6504" w:name="_MCCTEMPBM_CRPT75870633___2"/>
            <w:r>
              <w:t>&gt;</w:t>
            </w:r>
            <w:r>
              <w:rPr>
                <w:rFonts w:hint="eastAsia"/>
                <w:lang w:eastAsia="zh-CN"/>
              </w:rPr>
              <w:t xml:space="preserve">UL </w:t>
            </w:r>
            <w:r>
              <w:t>TCI State ID</w:t>
            </w:r>
            <w:bookmarkEnd w:id="6504"/>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6505" w:name="_MCCTEMPBM_CRPT75870634___2"/>
            <w:r w:rsidRPr="00585494">
              <w:rPr>
                <w:b/>
                <w:bCs/>
              </w:rPr>
              <w:t>&gt;LTM UE Association Item</w:t>
            </w:r>
            <w:bookmarkEnd w:id="6505"/>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6506" w:name="_MCCTEMPBM_CRPT75870635___2"/>
            <w:r w:rsidRPr="0067720C">
              <w:rPr>
                <w:rFonts w:cs="Arial"/>
                <w:bCs/>
                <w:iCs/>
                <w:szCs w:val="18"/>
                <w:lang w:eastAsia="ja-JP"/>
              </w:rPr>
              <w:t>&gt;&gt;Candidate Cell ID</w:t>
            </w:r>
            <w:bookmarkEnd w:id="6506"/>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6507" w:name="_MCCTEMPBM_CRPT75870636___2"/>
            <w:r w:rsidRPr="0067720C">
              <w:rPr>
                <w:rFonts w:cs="Arial"/>
                <w:bCs/>
                <w:iCs/>
                <w:szCs w:val="18"/>
                <w:lang w:eastAsia="ja-JP"/>
              </w:rPr>
              <w:t>&gt;&gt;Last Target NG-RAN node UE XnAP ID</w:t>
            </w:r>
            <w:bookmarkEnd w:id="6507"/>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6508" w:name="_MCCTEMPBM_CRPT75870637___2"/>
            <w:r w:rsidRPr="00585494">
              <w:rPr>
                <w:b/>
                <w:bCs/>
              </w:rPr>
              <w:t>&gt;</w:t>
            </w:r>
            <w:r>
              <w:rPr>
                <w:b/>
                <w:bCs/>
              </w:rPr>
              <w:t xml:space="preserve">Cell Switch </w:t>
            </w:r>
            <w:r w:rsidRPr="00585494">
              <w:rPr>
                <w:b/>
                <w:bCs/>
              </w:rPr>
              <w:t>TA Information Item IEs</w:t>
            </w:r>
            <w:bookmarkEnd w:id="6508"/>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6509" w:name="_MCCTEMPBM_CRPT75870638___2"/>
            <w:r>
              <w:t>&gt;&gt;Candidate Cell ID</w:t>
            </w:r>
            <w:bookmarkEnd w:id="6509"/>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6510" w:name="_MCCTEMPBM_CRPT75870639___2"/>
            <w:r>
              <w:t>&gt;&gt;TA Value</w:t>
            </w:r>
            <w:bookmarkEnd w:id="6510"/>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6511" w:name="_MCCTEMPBM_CRPT75870640___2"/>
            <w:r w:rsidRPr="00F84538">
              <w:rPr>
                <w:rFonts w:cs="Arial"/>
                <w:lang w:val="en-US" w:eastAsia="zh-CN"/>
              </w:rPr>
              <w:t>&gt;&gt;Tag ID Pointer</w:t>
            </w:r>
            <w:bookmarkEnd w:id="6511"/>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6512" w:name="_Toc222864198"/>
      <w:r w:rsidRPr="001022AE">
        <w:t>9.1.</w:t>
      </w:r>
      <w:r>
        <w:rPr>
          <w:rFonts w:eastAsia="Malgun Gothic" w:hint="eastAsia"/>
        </w:rPr>
        <w:t>5</w:t>
      </w:r>
      <w:r w:rsidRPr="001022AE">
        <w:t>.</w:t>
      </w:r>
      <w:r>
        <w:rPr>
          <w:rFonts w:eastAsia="Malgun Gothic" w:hint="eastAsia"/>
        </w:rPr>
        <w:t>6</w:t>
      </w:r>
      <w:r w:rsidRPr="001022AE">
        <w:tab/>
        <w:t>LTM CANCEL</w:t>
      </w:r>
      <w:bookmarkEnd w:id="6512"/>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Pr="003014FC" w:rsidRDefault="000E6D54" w:rsidP="000E6D54">
            <w:pPr>
              <w:pStyle w:val="TAL"/>
              <w:keepNext w:val="0"/>
              <w:keepLines w:val="0"/>
              <w:widowControl w:val="0"/>
              <w:rPr>
                <w:bCs/>
                <w:lang w:eastAsia="ja-JP"/>
              </w:rPr>
            </w:pPr>
            <w:r w:rsidRPr="008A22E6">
              <w:rPr>
                <w:bCs/>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2F1DF" w14:textId="48972FF5" w:rsidR="000E6D54" w:rsidRDefault="000E6D54" w:rsidP="000E6D5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B5D5F9" w14:textId="6B17A2DE" w:rsidR="000E6D54" w:rsidRDefault="000E6D54" w:rsidP="000E6D54">
            <w:pPr>
              <w:pStyle w:val="TAL"/>
              <w:keepNext w:val="0"/>
              <w:keepLines w:val="0"/>
              <w:widowControl w:val="0"/>
              <w:rPr>
                <w:lang w:eastAsia="ja-JP"/>
              </w:rPr>
            </w:pPr>
            <w:r>
              <w:rPr>
                <w:lang w:eastAsia="ja-JP"/>
              </w:rPr>
              <w:t>9.2.3.</w:t>
            </w:r>
            <w:r>
              <w:rPr>
                <w:rFonts w:eastAsia="Malgun Gothic" w:hint="eastAsia"/>
              </w:rPr>
              <w:t>247</w:t>
            </w:r>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bl>
    <w:p w14:paraId="220F4BDD" w14:textId="77777777" w:rsidR="00CB62CF" w:rsidRDefault="00CB62CF" w:rsidP="00CB62CF"/>
    <w:p w14:paraId="46C288AA" w14:textId="1763D252" w:rsidR="00CB62CF" w:rsidRPr="001022AE" w:rsidRDefault="00CB62CF" w:rsidP="00CB62CF">
      <w:pPr>
        <w:pStyle w:val="Heading4"/>
      </w:pPr>
      <w:bookmarkStart w:id="6513" w:name="_Toc222864199"/>
      <w:r w:rsidRPr="001022AE">
        <w:t>9.1.</w:t>
      </w:r>
      <w:r>
        <w:rPr>
          <w:rFonts w:eastAsia="Malgun Gothic" w:hint="eastAsia"/>
        </w:rPr>
        <w:t>5</w:t>
      </w:r>
      <w:r w:rsidRPr="001022AE">
        <w:t>.</w:t>
      </w:r>
      <w:r>
        <w:rPr>
          <w:rFonts w:eastAsia="Malgun Gothic" w:hint="eastAsia"/>
        </w:rPr>
        <w:t>7</w:t>
      </w:r>
      <w:r w:rsidRPr="001022AE">
        <w:tab/>
        <w:t>CSI-RS COORDINATION REQUEST</w:t>
      </w:r>
      <w:bookmarkEnd w:id="6513"/>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04D008D3"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3BEF48F7"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r>
              <w:rPr>
                <w:rFonts w:hint="eastAsia"/>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43F14C1" w14:textId="65CEFC0D" w:rsidR="00D13081" w:rsidRPr="009D1FE9"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697C2E64" w:rsidR="00D13081" w:rsidRPr="00317F82" w:rsidRDefault="00D13081"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 Coordination Reques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5C0C9DB3"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7F1FDFF5" w:rsidR="00D13081" w:rsidRPr="00CB0A50" w:rsidRDefault="00D13081" w:rsidP="008A22E6">
            <w:pPr>
              <w:pStyle w:val="TAL"/>
              <w:keepNext w:val="0"/>
              <w:keepLines w:val="0"/>
              <w:widowControl w:val="0"/>
              <w:ind w:left="227"/>
              <w:rPr>
                <w:bCs/>
                <w:lang w:eastAsia="ja-JP"/>
              </w:rPr>
            </w:pPr>
            <w:r w:rsidRPr="000136D9">
              <w:rPr>
                <w:rFonts w:cs="Arial"/>
                <w:lang w:eastAsia="ja-JP"/>
              </w:rPr>
              <w:t>&gt;</w:t>
            </w:r>
            <w:r w:rsidRPr="009361D8">
              <w:rPr>
                <w:bCs/>
                <w:lang w:eastAsia="ja-JP"/>
              </w:rPr>
              <w:t>&gt;</w:t>
            </w:r>
            <w:r w:rsidRPr="008B368C">
              <w:rPr>
                <w:bCs/>
                <w:lang w:eastAsia="ja-JP"/>
              </w:rPr>
              <w:t>Transmission Request</w:t>
            </w:r>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04DFC706" w:rsidR="00D13081" w:rsidRPr="00CB0A50" w:rsidRDefault="00D13081" w:rsidP="008A22E6">
            <w:pPr>
              <w:pStyle w:val="TAL"/>
              <w:keepNext w:val="0"/>
              <w:keepLines w:val="0"/>
              <w:widowControl w:val="0"/>
              <w:ind w:left="227"/>
              <w:rPr>
                <w:bCs/>
                <w:lang w:eastAsia="ja-JP"/>
              </w:rPr>
            </w:pPr>
            <w:bookmarkStart w:id="6514" w:name="_MCCTEMPBM_CRPT75870645___2"/>
            <w:r w:rsidRPr="00CB0A50">
              <w:rPr>
                <w:bCs/>
                <w:lang w:eastAsia="ja-JP"/>
              </w:rPr>
              <w:t xml:space="preserve">&gt;&gt;CSI Resource </w:t>
            </w:r>
            <w:r>
              <w:rPr>
                <w:bCs/>
                <w:lang w:eastAsia="ja-JP"/>
              </w:rPr>
              <w:t xml:space="preserve">Configuration </w:t>
            </w:r>
            <w:r w:rsidRPr="00CB0A50">
              <w:rPr>
                <w:bCs/>
                <w:lang w:eastAsia="ja-JP"/>
              </w:rPr>
              <w:t>ID</w:t>
            </w:r>
            <w:bookmarkEnd w:id="6514"/>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C53B37" w:rsidRPr="00FD0425" w:rsidDel="00D13081" w14:paraId="61756CDE" w14:textId="77777777" w:rsidTr="009225C8">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8A22E6" w:rsidDel="00D13081" w:rsidRDefault="00C53B37" w:rsidP="008A22E6">
            <w:pPr>
              <w:pStyle w:val="TAL"/>
              <w:keepNext w:val="0"/>
              <w:keepLines w:val="0"/>
              <w:widowControl w:val="0"/>
              <w:ind w:left="227"/>
              <w:rPr>
                <w:rFonts w:cs="Arial"/>
                <w:b/>
                <w:lang w:eastAsia="ja-JP"/>
              </w:rPr>
            </w:pPr>
            <w:r w:rsidRPr="008A22E6">
              <w:rPr>
                <w:b/>
                <w:lang w:eastAsia="ja-JP"/>
              </w:rPr>
              <w:t>&gt;&gt;TCI State Information List</w:t>
            </w:r>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8A22E6" w:rsidDel="00D13081" w:rsidRDefault="00C53B37" w:rsidP="008A22E6">
            <w:pPr>
              <w:pStyle w:val="TAL"/>
              <w:rPr>
                <w:i/>
                <w:iCs/>
              </w:rPr>
            </w:pPr>
            <w:r w:rsidRPr="008A22E6">
              <w:rPr>
                <w:i/>
                <w:iCs/>
              </w:rPr>
              <w:t>0..1</w:t>
            </w:r>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pPr>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p>
        </w:tc>
        <w:tc>
          <w:tcPr>
            <w:tcW w:w="1080" w:type="dxa"/>
            <w:tcBorders>
              <w:top w:val="single" w:sz="4" w:space="0" w:color="auto"/>
              <w:left w:val="single" w:sz="4" w:space="0" w:color="auto"/>
              <w:bottom w:val="single" w:sz="4" w:space="0" w:color="auto"/>
              <w:right w:val="single" w:sz="4" w:space="0" w:color="auto"/>
            </w:tcBorders>
          </w:tcPr>
          <w:p w14:paraId="15280882" w14:textId="17E2DEF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B270A" w14:textId="75905C87" w:rsidR="00C53B37" w:rsidDel="00D13081" w:rsidRDefault="00C53B37" w:rsidP="00C53B37">
            <w:pPr>
              <w:pStyle w:val="TAC"/>
              <w:rPr>
                <w:lang w:eastAsia="ja-JP"/>
              </w:rPr>
            </w:pPr>
          </w:p>
        </w:tc>
      </w:tr>
      <w:tr w:rsidR="00C53B37" w:rsidRPr="00FD0425" w:rsidDel="00D13081" w14:paraId="199D6C89" w14:textId="77777777" w:rsidTr="009225C8">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8A22E6" w:rsidDel="00D13081" w:rsidRDefault="00C53B37" w:rsidP="008A22E6">
            <w:pPr>
              <w:pStyle w:val="TAL"/>
              <w:ind w:left="340"/>
              <w:rPr>
                <w:rFonts w:ascii="Times New Roman" w:hAnsi="Times New Roman" w:cs="Arial"/>
                <w:b/>
                <w:bCs/>
                <w:sz w:val="20"/>
                <w:lang w:eastAsia="ja-JP"/>
              </w:rPr>
            </w:pPr>
            <w:r w:rsidRPr="008A22E6">
              <w:rPr>
                <w:rFonts w:cs="Arial"/>
                <w:b/>
                <w:bCs/>
                <w:lang w:eastAsia="ja-JP"/>
              </w:rPr>
              <w:t>&gt;&gt;&gt;TCI state information Item</w:t>
            </w:r>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8A22E6" w:rsidDel="00D13081" w:rsidRDefault="00C53B37" w:rsidP="008A22E6">
            <w:pPr>
              <w:pStyle w:val="TAL"/>
              <w:rPr>
                <w:i/>
                <w:iCs/>
              </w:rPr>
            </w:pPr>
            <w:r w:rsidRPr="008A22E6">
              <w:rPr>
                <w:i/>
                <w:iCs/>
              </w:rPr>
              <w:t>1 .. &lt; maxnoofLTM-CSI-ResourcesPerSet&gt;</w:t>
            </w:r>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BE0CA4" w14:textId="3E3AAD1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lang w:eastAsia="ja-JP"/>
              </w:rPr>
            </w:pPr>
          </w:p>
        </w:tc>
      </w:tr>
      <w:tr w:rsidR="00C53B37" w:rsidRPr="00FD0425" w:rsidDel="00D13081" w14:paraId="7C59E825" w14:textId="77777777" w:rsidTr="009225C8">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8A22E6">
            <w:pPr>
              <w:pStyle w:val="TAL"/>
              <w:ind w:left="454"/>
              <w:rPr>
                <w:rFonts w:cs="Arial"/>
                <w:lang w:eastAsia="ja-JP"/>
              </w:rPr>
            </w:pPr>
            <w:r w:rsidRPr="00B0524F">
              <w:rPr>
                <w:rFonts w:cs="Arial"/>
                <w:lang w:eastAsia="ja-JP"/>
              </w:rPr>
              <w:t>&gt;&gt;&gt;&gt;Joint or DL TCI State ID</w:t>
            </w:r>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8A22E6">
            <w:pPr>
              <w:pStyle w:val="TAL"/>
            </w:pPr>
            <w:r w:rsidRPr="00B0524F">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8A22E6">
            <w:pPr>
              <w:pStyle w:val="TAL"/>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rFonts w:eastAsia="Malgun Gothic"/>
                <w:szCs w:val="18"/>
              </w:rPr>
            </w:pPr>
            <w:r w:rsidRPr="00B0524F">
              <w:rPr>
                <w:rFonts w:eastAsia="Malgun Gothic"/>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pPr>
            <w:r w:rsidRPr="00B0524F">
              <w:rPr>
                <w:rFonts w:hint="eastAsia"/>
              </w:rPr>
              <w:t>Includes</w:t>
            </w:r>
            <w:r w:rsidRPr="00B0524F">
              <w:t xml:space="preserve"> the </w:t>
            </w:r>
            <w:r w:rsidRPr="005163E8">
              <w:rPr>
                <w:i/>
                <w:iCs/>
              </w:rPr>
              <w:t>TCI-StateId</w:t>
            </w:r>
            <w:r w:rsidRPr="00B0524F">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79F2EDD2" w14:textId="6C0F238B"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lang w:eastAsia="ja-JP"/>
              </w:rPr>
            </w:pPr>
          </w:p>
        </w:tc>
      </w:tr>
    </w:tbl>
    <w:p w14:paraId="5AB5AF1B" w14:textId="77777777" w:rsidR="00717CB1" w:rsidRDefault="00717CB1" w:rsidP="00717CB1">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1BD383AF" w:rsidR="00717CB1" w:rsidRPr="00CD2D78" w:rsidRDefault="00717CB1" w:rsidP="00455DD3">
            <w:pPr>
              <w:pStyle w:val="TAL"/>
              <w:keepNext w:val="0"/>
              <w:keepLines w:val="0"/>
              <w:widowControl w:val="0"/>
              <w:rPr>
                <w:lang w:eastAsia="ja-JP"/>
              </w:rPr>
            </w:pPr>
            <w:r>
              <w:rPr>
                <w:lang w:eastAsia="ja-JP"/>
              </w:rPr>
              <w:t>maxnoofCSIResourceConfigurations</w:t>
            </w:r>
          </w:p>
        </w:tc>
        <w:tc>
          <w:tcPr>
            <w:tcW w:w="6300" w:type="dxa"/>
          </w:tcPr>
          <w:p w14:paraId="745D5FA2" w14:textId="1C6F918A"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w:t>
            </w:r>
            <w:r w:rsidRPr="001C335F">
              <w:rPr>
                <w:lang w:eastAsia="ja-JP"/>
              </w:rPr>
              <w:t xml:space="preserve"> Value is </w:t>
            </w:r>
            <w:r>
              <w:rPr>
                <w:lang w:eastAsia="ja-JP"/>
              </w:rPr>
              <w:t>112.</w:t>
            </w:r>
          </w:p>
        </w:tc>
      </w:tr>
      <w:tr w:rsidR="00C53B37" w:rsidRPr="00FD0425" w14:paraId="64F6FA41" w14:textId="77777777" w:rsidTr="00455DD3">
        <w:tc>
          <w:tcPr>
            <w:tcW w:w="3595" w:type="dxa"/>
          </w:tcPr>
          <w:p w14:paraId="3FE58BFE" w14:textId="7D779322" w:rsidR="00C53B37" w:rsidRDefault="00C53B37" w:rsidP="00C53B37">
            <w:pPr>
              <w:pStyle w:val="TAL"/>
              <w:keepNext w:val="0"/>
              <w:keepLines w:val="0"/>
              <w:widowControl w:val="0"/>
              <w:rPr>
                <w:lang w:eastAsia="ja-JP"/>
              </w:rPr>
            </w:pPr>
            <w:r w:rsidRPr="00247B25">
              <w:rPr>
                <w:noProof/>
              </w:rPr>
              <w:t>max</w:t>
            </w:r>
            <w:r>
              <w:rPr>
                <w:noProof/>
              </w:rPr>
              <w:t>no</w:t>
            </w:r>
            <w:r w:rsidRPr="00247B25">
              <w:rPr>
                <w:noProof/>
              </w:rPr>
              <w:t>ofLTM-CSI-ResourcesPerSet</w:t>
            </w:r>
          </w:p>
        </w:tc>
        <w:tc>
          <w:tcPr>
            <w:tcW w:w="6300" w:type="dxa"/>
          </w:tcPr>
          <w:p w14:paraId="64387540" w14:textId="6F5484B9" w:rsidR="00C53B37" w:rsidRPr="001C335F" w:rsidRDefault="00C53B37" w:rsidP="00C53B37">
            <w:pPr>
              <w:pStyle w:val="TAL"/>
              <w:keepNext w:val="0"/>
              <w:keepLines w:val="0"/>
              <w:widowControl w:val="0"/>
              <w:rPr>
                <w:lang w:eastAsia="ja-JP"/>
              </w:rPr>
            </w:pPr>
            <w:r w:rsidRPr="00501F96">
              <w:rPr>
                <w:lang w:eastAsia="ja-JP"/>
              </w:rPr>
              <w:t>Maximum number of LTM CSI-RS resource per set</w:t>
            </w:r>
            <w:r>
              <w:rPr>
                <w:rFonts w:hint="eastAsia"/>
                <w:lang w:eastAsia="zh-CN"/>
              </w:rPr>
              <w:t>. Value is 512.</w:t>
            </w:r>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bookmarkStart w:id="6515" w:name="_Toc222864200"/>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6515"/>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7F2F211D"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4E164866"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47E45C6D" w:rsidR="00730CE4" w:rsidRPr="00723F74" w:rsidRDefault="00730CE4" w:rsidP="00730CE4">
            <w:pPr>
              <w:pStyle w:val="TAL"/>
              <w:keepNext w:val="0"/>
              <w:keepLines w:val="0"/>
              <w:widowControl w:val="0"/>
              <w:rPr>
                <w:lang w:val="en-US" w:eastAsia="zh-CN"/>
              </w:rPr>
            </w:pPr>
            <w:r w:rsidRPr="000136D9">
              <w:rPr>
                <w:b/>
                <w:bCs/>
                <w:lang w:eastAsia="ja-JP"/>
              </w:rPr>
              <w:t>CSI-RS</w:t>
            </w:r>
            <w:r>
              <w:rPr>
                <w:b/>
                <w:bCs/>
                <w:lang w:eastAsia="ja-JP"/>
              </w:rPr>
              <w:t xml:space="preserve"> Coordination</w:t>
            </w:r>
            <w:r w:rsidRPr="000136D9">
              <w:rPr>
                <w:b/>
                <w:bCs/>
                <w:lang w:eastAsia="ja-JP"/>
              </w:rPr>
              <w:t xml:space="preserve"> Result</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4437C43" w14:textId="1EBAA69A"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79963616" w:rsidR="00730CE4" w:rsidRPr="00317F82" w:rsidRDefault="00730CE4"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w:t>
            </w:r>
            <w:r>
              <w:rPr>
                <w:b/>
                <w:bCs/>
                <w:lang w:eastAsia="ja-JP"/>
              </w:rPr>
              <w:t xml:space="preserve"> Coordination</w:t>
            </w:r>
            <w:r w:rsidRPr="000136D9">
              <w:rPr>
                <w:b/>
                <w:bCs/>
                <w:lang w:eastAsia="ja-JP"/>
              </w:rPr>
              <w:t xml:space="preserve"> Resul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12A5E986" w:rsidR="00730CE4" w:rsidRPr="00FD0425" w:rsidRDefault="00730CE4" w:rsidP="00730CE4">
            <w:pPr>
              <w:pStyle w:val="TAL"/>
              <w:keepNext w:val="0"/>
              <w:keepLines w:val="0"/>
              <w:widowControl w:val="0"/>
              <w:rPr>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4CDA5EDB" w:rsidR="00730CE4" w:rsidRPr="003376CC" w:rsidRDefault="00730CE4" w:rsidP="008A22E6">
            <w:pPr>
              <w:pStyle w:val="TAL"/>
              <w:ind w:left="227"/>
              <w:rPr>
                <w:b/>
                <w:lang w:val="it-IT" w:eastAsia="zh-CN"/>
              </w:rPr>
            </w:pPr>
            <w:r w:rsidRPr="000136D9">
              <w:rPr>
                <w:bCs/>
                <w:lang w:val="fr-FR" w:eastAsia="ja-JP"/>
              </w:rPr>
              <w:t>&gt;&gt;</w:t>
            </w:r>
            <w:r w:rsidRPr="00D50CE7">
              <w:rPr>
                <w:bCs/>
                <w:lang w:val="fr-FR" w:eastAsia="ja-JP"/>
              </w:rPr>
              <w:t>Transmission Status</w:t>
            </w:r>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533C49A" w:rsidR="00730CE4" w:rsidRPr="00A37121" w:rsidRDefault="00730CE4" w:rsidP="008A22E6">
            <w:pPr>
              <w:pStyle w:val="TAL"/>
              <w:ind w:left="227"/>
              <w:rPr>
                <w:rFonts w:cs="Arial"/>
                <w:lang w:eastAsia="ja-JP"/>
              </w:rPr>
            </w:pPr>
            <w:bookmarkStart w:id="6516" w:name="_MCCTEMPBM_CRPT75870655___2"/>
            <w:r w:rsidRPr="00CD2D78">
              <w:rPr>
                <w:rFonts w:cs="Arial"/>
                <w:lang w:eastAsia="ja-JP"/>
              </w:rPr>
              <w:t xml:space="preserve">&gt;&gt;CSI </w:t>
            </w:r>
            <w:r>
              <w:rPr>
                <w:rFonts w:cs="Arial"/>
                <w:lang w:eastAsia="ja-JP"/>
              </w:rPr>
              <w:t>Resource Configuration ID</w:t>
            </w:r>
            <w:bookmarkEnd w:id="6516"/>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5E0A4A3E" w:rsidR="00730CE4" w:rsidRPr="00CD2D78" w:rsidRDefault="00730CE4" w:rsidP="00730CE4">
            <w:pPr>
              <w:pStyle w:val="TAL"/>
              <w:keepNext w:val="0"/>
              <w:keepLines w:val="0"/>
              <w:widowControl w:val="0"/>
              <w:rPr>
                <w:lang w:eastAsia="ja-JP"/>
              </w:rPr>
            </w:pPr>
            <w:r w:rsidRPr="000136D9">
              <w:rPr>
                <w:lang w:eastAsia="ja-JP"/>
              </w:rPr>
              <w:t>maxnoofCSIResourceConfigurations</w:t>
            </w:r>
          </w:p>
        </w:tc>
        <w:tc>
          <w:tcPr>
            <w:tcW w:w="6300" w:type="dxa"/>
          </w:tcPr>
          <w:p w14:paraId="5C22AD20" w14:textId="653BB584" w:rsidR="00730CE4" w:rsidRPr="001C335F" w:rsidRDefault="00730CE4" w:rsidP="00730CE4">
            <w:pPr>
              <w:pStyle w:val="TAL"/>
              <w:keepNext w:val="0"/>
              <w:keepLines w:val="0"/>
              <w:widowControl w:val="0"/>
              <w:rPr>
                <w:lang w:eastAsia="ja-JP"/>
              </w:rPr>
            </w:pPr>
            <w:r w:rsidRPr="000136D9">
              <w:rPr>
                <w:lang w:eastAsia="ja-JP"/>
              </w:rPr>
              <w:t>Maximum number of CSI Resource Configurations.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6517" w:name="_CR9_2"/>
      <w:bookmarkStart w:id="6518" w:name="_Toc98868281"/>
      <w:bookmarkStart w:id="6519" w:name="_Toc105174567"/>
      <w:bookmarkStart w:id="6520" w:name="_Toc106109404"/>
      <w:bookmarkStart w:id="6521" w:name="_Toc113825225"/>
      <w:bookmarkStart w:id="6522" w:name="_Toc222864201"/>
      <w:bookmarkEnd w:id="6517"/>
      <w:r w:rsidRPr="00FD0425">
        <w:t>9.2</w:t>
      </w:r>
      <w:r w:rsidRPr="00FD0425">
        <w:tab/>
        <w:t>Information Element definitions</w:t>
      </w:r>
      <w:bookmarkEnd w:id="6063"/>
      <w:bookmarkEnd w:id="6064"/>
      <w:bookmarkEnd w:id="6065"/>
      <w:bookmarkEnd w:id="6344"/>
      <w:bookmarkEnd w:id="6345"/>
      <w:bookmarkEnd w:id="6346"/>
      <w:bookmarkEnd w:id="6347"/>
      <w:bookmarkEnd w:id="6348"/>
      <w:bookmarkEnd w:id="6349"/>
      <w:bookmarkEnd w:id="6350"/>
      <w:bookmarkEnd w:id="6351"/>
      <w:bookmarkEnd w:id="6352"/>
      <w:bookmarkEnd w:id="6353"/>
      <w:bookmarkEnd w:id="6518"/>
      <w:bookmarkEnd w:id="6519"/>
      <w:bookmarkEnd w:id="6520"/>
      <w:bookmarkEnd w:id="6521"/>
      <w:bookmarkEnd w:id="6522"/>
    </w:p>
    <w:p w14:paraId="011754F7" w14:textId="77777777" w:rsidR="0049234F" w:rsidRPr="00FD0425" w:rsidRDefault="0049234F" w:rsidP="0049234F">
      <w:pPr>
        <w:pStyle w:val="Heading3"/>
        <w:keepNext w:val="0"/>
        <w:keepLines w:val="0"/>
        <w:widowControl w:val="0"/>
      </w:pPr>
      <w:bookmarkStart w:id="6523" w:name="_CR9_2_0"/>
      <w:bookmarkStart w:id="6524" w:name="_Toc20955234"/>
      <w:bookmarkStart w:id="6525" w:name="_Toc29991431"/>
      <w:bookmarkStart w:id="6526" w:name="_Toc36555831"/>
      <w:bookmarkStart w:id="6527" w:name="_Toc44497551"/>
      <w:bookmarkStart w:id="6528" w:name="_Toc45107939"/>
      <w:bookmarkStart w:id="6529" w:name="_Toc45901559"/>
      <w:bookmarkStart w:id="6530" w:name="_Toc51850638"/>
      <w:bookmarkStart w:id="6531" w:name="_Toc56693641"/>
      <w:bookmarkStart w:id="6532" w:name="_Toc64447184"/>
      <w:bookmarkStart w:id="6533" w:name="_Toc66286678"/>
      <w:bookmarkStart w:id="6534" w:name="_Toc74151373"/>
      <w:bookmarkStart w:id="6535" w:name="_Toc88653845"/>
      <w:bookmarkStart w:id="6536" w:name="_Toc97904201"/>
      <w:bookmarkStart w:id="6537" w:name="_Toc98868282"/>
      <w:bookmarkStart w:id="6538" w:name="_Toc105174568"/>
      <w:bookmarkStart w:id="6539" w:name="_Toc106109405"/>
      <w:bookmarkStart w:id="6540" w:name="_Toc113825226"/>
      <w:bookmarkStart w:id="6541" w:name="_Toc222864202"/>
      <w:bookmarkEnd w:id="6523"/>
      <w:r w:rsidRPr="00FD0425">
        <w:t>9.2.0</w:t>
      </w:r>
      <w:r w:rsidRPr="00FD0425">
        <w:tab/>
        <w:t>General</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6542" w:name="_CR9_2_1"/>
      <w:bookmarkStart w:id="6543" w:name="_Toc20955235"/>
      <w:bookmarkStart w:id="6544" w:name="_Toc29991432"/>
      <w:bookmarkStart w:id="6545" w:name="_Toc36555832"/>
      <w:bookmarkStart w:id="6546" w:name="_Toc44497552"/>
      <w:bookmarkStart w:id="6547" w:name="_Toc45107940"/>
      <w:bookmarkStart w:id="6548" w:name="_Toc45901560"/>
      <w:bookmarkStart w:id="6549" w:name="_Toc51850639"/>
      <w:bookmarkStart w:id="6550" w:name="_Toc56693642"/>
      <w:bookmarkStart w:id="6551" w:name="_Toc64447185"/>
      <w:bookmarkStart w:id="6552" w:name="_Toc66286679"/>
      <w:bookmarkStart w:id="6553" w:name="_Toc74151374"/>
      <w:bookmarkStart w:id="6554" w:name="_Toc88653846"/>
      <w:bookmarkStart w:id="6555" w:name="_Toc97904202"/>
      <w:bookmarkStart w:id="6556" w:name="_Toc98868283"/>
      <w:bookmarkStart w:id="6557" w:name="_Toc105174569"/>
      <w:bookmarkStart w:id="6558" w:name="_Toc106109406"/>
      <w:bookmarkStart w:id="6559" w:name="_Toc113825227"/>
      <w:bookmarkStart w:id="6560" w:name="_Toc222864203"/>
      <w:bookmarkEnd w:id="6542"/>
      <w:r w:rsidRPr="00FD0425">
        <w:t>9.2.1</w:t>
      </w:r>
      <w:r w:rsidRPr="00FD0425">
        <w:tab/>
        <w:t>Container and List IE definition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195DF733" w14:textId="77777777" w:rsidR="0049234F" w:rsidRPr="00FD0425" w:rsidRDefault="0049234F" w:rsidP="0049234F">
      <w:pPr>
        <w:pStyle w:val="Heading4"/>
        <w:keepNext w:val="0"/>
        <w:keepLines w:val="0"/>
        <w:widowControl w:val="0"/>
      </w:pPr>
      <w:bookmarkStart w:id="6561" w:name="_CR9_2_1_1"/>
      <w:bookmarkStart w:id="6562" w:name="_Toc20955236"/>
      <w:bookmarkStart w:id="6563" w:name="_Toc29991433"/>
      <w:bookmarkStart w:id="6564" w:name="_Toc36555833"/>
      <w:bookmarkStart w:id="6565" w:name="_Toc44497553"/>
      <w:bookmarkStart w:id="6566" w:name="_Toc45107941"/>
      <w:bookmarkStart w:id="6567" w:name="_Toc45901561"/>
      <w:bookmarkStart w:id="6568" w:name="_Toc51850640"/>
      <w:bookmarkStart w:id="6569" w:name="_Toc56693643"/>
      <w:bookmarkStart w:id="6570" w:name="_Toc64447186"/>
      <w:bookmarkStart w:id="6571" w:name="_Toc66286680"/>
      <w:bookmarkStart w:id="6572" w:name="_Toc74151375"/>
      <w:bookmarkStart w:id="6573" w:name="_Toc88653847"/>
      <w:bookmarkStart w:id="6574" w:name="_Toc97904203"/>
      <w:bookmarkStart w:id="6575" w:name="_Toc98868284"/>
      <w:bookmarkStart w:id="6576" w:name="_Toc105174570"/>
      <w:bookmarkStart w:id="6577" w:name="_Toc106109407"/>
      <w:bookmarkStart w:id="6578" w:name="_Toc113825228"/>
      <w:bookmarkStart w:id="6579" w:name="_Toc222864204"/>
      <w:bookmarkEnd w:id="6561"/>
      <w:r w:rsidRPr="00FD0425">
        <w:t>9.2.1.1</w:t>
      </w:r>
      <w:r w:rsidRPr="00FD0425">
        <w:tab/>
        <w:t>PDU Session Resources To Be Setup List</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6580" w:name="_MCCTEMPBM_CRPT75870660___2"/>
            <w:r w:rsidRPr="00FD0425">
              <w:rPr>
                <w:b/>
                <w:lang w:eastAsia="ja-JP"/>
              </w:rPr>
              <w:t>&gt;PDU Session Resources To Be Setup</w:t>
            </w:r>
            <w:r w:rsidRPr="00FD0425">
              <w:rPr>
                <w:rFonts w:eastAsia="MS Mincho"/>
                <w:b/>
                <w:lang w:eastAsia="ja-JP"/>
              </w:rPr>
              <w:t xml:space="preserve"> Item</w:t>
            </w:r>
            <w:bookmarkEnd w:id="6580"/>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6581" w:name="_MCCTEMPBM_CRPT75870661___2"/>
            <w:r w:rsidRPr="00FD0425">
              <w:rPr>
                <w:rFonts w:eastAsia="Batang"/>
                <w:lang w:eastAsia="ja-JP"/>
              </w:rPr>
              <w:t xml:space="preserve">&gt;&gt;PDU Session </w:t>
            </w:r>
            <w:r w:rsidRPr="00FD0425">
              <w:rPr>
                <w:lang w:eastAsia="ja-JP"/>
              </w:rPr>
              <w:t>ID</w:t>
            </w:r>
            <w:bookmarkEnd w:id="6581"/>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6582" w:name="_MCCTEMPBM_CRPT75870662___2"/>
            <w:r w:rsidRPr="00FD0425">
              <w:rPr>
                <w:rFonts w:cs="Arial"/>
                <w:lang w:eastAsia="ja-JP"/>
              </w:rPr>
              <w:t>&gt;&gt;S-NSSAI</w:t>
            </w:r>
            <w:bookmarkEnd w:id="6582"/>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6583" w:name="_MCCTEMPBM_CRPT75870663___2"/>
            <w:r w:rsidRPr="00FD0425">
              <w:rPr>
                <w:rFonts w:eastAsia="Batang"/>
                <w:lang w:eastAsia="ja-JP"/>
              </w:rPr>
              <w:t>&gt;&gt;PDU Session Resource Aggregate Maximum Bitrate</w:t>
            </w:r>
            <w:bookmarkEnd w:id="6583"/>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6584"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6584"/>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6585" w:name="_MCCTEMPBM_CRPT75870665___2"/>
            <w:r w:rsidRPr="000F61A6">
              <w:rPr>
                <w:lang w:val="fr-FR" w:eastAsia="ja-JP"/>
              </w:rPr>
              <w:t>&gt;&gt;</w:t>
            </w:r>
            <w:r w:rsidRPr="000F61A6">
              <w:rPr>
                <w:snapToGrid w:val="0"/>
                <w:lang w:val="fr-FR"/>
              </w:rPr>
              <w:t>Source DL NG-U TNL Information</w:t>
            </w:r>
            <w:bookmarkEnd w:id="6585"/>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6586" w:name="_MCCTEMPBM_CRPT75870666___2"/>
            <w:r w:rsidRPr="00FD0425">
              <w:t>&gt;&gt;</w:t>
            </w:r>
            <w:r w:rsidRPr="00FD0425">
              <w:rPr>
                <w:rFonts w:hint="eastAsia"/>
              </w:rPr>
              <w:t xml:space="preserve">Security </w:t>
            </w:r>
            <w:r w:rsidRPr="00FD0425">
              <w:t>Indication</w:t>
            </w:r>
            <w:bookmarkEnd w:id="6586"/>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6587" w:name="_MCCTEMPBM_CRPT75870667___2"/>
            <w:r w:rsidRPr="00FD0425">
              <w:rPr>
                <w:lang w:eastAsia="ja-JP"/>
              </w:rPr>
              <w:t>&gt;&gt;PDU Session Type</w:t>
            </w:r>
            <w:bookmarkEnd w:id="6587"/>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6588" w:name="_MCCTEMPBM_CRPT75870668___2"/>
            <w:r w:rsidRPr="00FD0425">
              <w:rPr>
                <w:lang w:eastAsia="ja-JP"/>
              </w:rPr>
              <w:t>&gt;&gt;Network Instance</w:t>
            </w:r>
            <w:bookmarkEnd w:id="6588"/>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6589" w:name="_MCCTEMPBM_CRPT75870669___2"/>
            <w:r w:rsidRPr="00FD0425">
              <w:rPr>
                <w:rFonts w:eastAsia="Batang"/>
                <w:b/>
                <w:lang w:eastAsia="ja-JP"/>
              </w:rPr>
              <w:t>&gt;&gt;QoS Flows To Be Setup List</w:t>
            </w:r>
            <w:bookmarkEnd w:id="6589"/>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6590" w:name="_MCCTEMPBM_CRPT75870670___2"/>
            <w:r w:rsidRPr="00FD0425">
              <w:rPr>
                <w:rFonts w:eastAsia="Batang"/>
                <w:b/>
                <w:lang w:eastAsia="ja-JP"/>
              </w:rPr>
              <w:t>&gt;&gt;&gt;QoS Flows To Be Setup Item</w:t>
            </w:r>
            <w:bookmarkEnd w:id="6590"/>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6591" w:name="_MCCTEMPBM_CRPT75870671___2"/>
            <w:r w:rsidRPr="00FD0425">
              <w:rPr>
                <w:rFonts w:eastAsia="Batang"/>
                <w:lang w:eastAsia="ja-JP"/>
              </w:rPr>
              <w:t xml:space="preserve">&gt;&gt;&gt;&gt;QoS Flow </w:t>
            </w:r>
            <w:r w:rsidRPr="00FD0425">
              <w:rPr>
                <w:rFonts w:cs="Arial"/>
                <w:bCs/>
                <w:iCs/>
                <w:lang w:eastAsia="ja-JP"/>
              </w:rPr>
              <w:t>Identifier</w:t>
            </w:r>
            <w:bookmarkEnd w:id="6591"/>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6592" w:name="_MCCTEMPBM_CRPT75870672___2"/>
            <w:r w:rsidRPr="00FD0425">
              <w:rPr>
                <w:rFonts w:eastAsia="Batang"/>
                <w:lang w:eastAsia="ja-JP"/>
              </w:rPr>
              <w:t>&gt;&gt;&gt;&gt;QoS Flow Level</w:t>
            </w:r>
            <w:r w:rsidRPr="00FD0425">
              <w:rPr>
                <w:lang w:eastAsia="ja-JP"/>
              </w:rPr>
              <w:t xml:space="preserve"> QoS Parameters</w:t>
            </w:r>
            <w:bookmarkEnd w:id="6592"/>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6593" w:name="_MCCTEMPBM_CRPT75870673___2"/>
            <w:r w:rsidRPr="00FD0425">
              <w:rPr>
                <w:rFonts w:eastAsia="Batang"/>
                <w:lang w:eastAsia="ja-JP"/>
              </w:rPr>
              <w:t>&gt;&gt;&gt;&gt;</w:t>
            </w:r>
            <w:r w:rsidRPr="00FD0425">
              <w:rPr>
                <w:rFonts w:hint="eastAsia"/>
                <w:lang w:eastAsia="zh-CN"/>
              </w:rPr>
              <w:t>E-RAB ID</w:t>
            </w:r>
            <w:bookmarkEnd w:id="6593"/>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6594" w:name="_MCCTEMPBM_CRPT75870674___2"/>
            <w:r w:rsidRPr="00984086">
              <w:rPr>
                <w:rFonts w:eastAsia="Batang"/>
              </w:rPr>
              <w:t>&gt;&gt;&gt;&gt;TSC Traffic Characteristics</w:t>
            </w:r>
            <w:bookmarkEnd w:id="6594"/>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6595" w:name="_MCCTEMPBM_CRPT75870675___2"/>
            <w:r>
              <w:rPr>
                <w:rFonts w:hint="eastAsia"/>
                <w:lang w:eastAsia="zh-CN"/>
              </w:rPr>
              <w:t>&gt;&gt;&gt;&gt;</w:t>
            </w:r>
            <w:r w:rsidRPr="003A5F4E">
              <w:t>Redundant QoS Flow In</w:t>
            </w:r>
            <w:r>
              <w:t>dicator</w:t>
            </w:r>
            <w:bookmarkEnd w:id="6595"/>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6596" w:name="_MCCTEMPBM_CRPT75870676___2"/>
            <w:r w:rsidRPr="008360D8">
              <w:rPr>
                <w:rFonts w:eastAsia="Batang"/>
                <w:lang w:eastAsia="ja-JP"/>
              </w:rPr>
              <w:t>&gt;&gt;&gt;&gt;</w:t>
            </w:r>
            <w:r w:rsidRPr="00C2114E">
              <w:rPr>
                <w:rFonts w:eastAsia="Batang"/>
                <w:lang w:eastAsia="ja-JP"/>
              </w:rPr>
              <w:t>ECN Marking or Congestion Information Reporting Request</w:t>
            </w:r>
            <w:bookmarkEnd w:id="6596"/>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6597" w:name="_MCCTEMPBM_CRPT75870677___2"/>
            <w:r w:rsidRPr="00FD0425">
              <w:rPr>
                <w:lang w:eastAsia="ja-JP"/>
              </w:rPr>
              <w:t>&gt;&gt;Data Forwarding and Offloading Info from source NG-RAN node</w:t>
            </w:r>
            <w:bookmarkEnd w:id="6597"/>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6598"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6598"/>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6599" w:name="_MCCTEMPBM_CRPT75870679___2"/>
            <w:r w:rsidRPr="00FD0425">
              <w:rPr>
                <w:lang w:eastAsia="ja-JP"/>
              </w:rPr>
              <w:t>&gt;&gt;Common Network Instance</w:t>
            </w:r>
            <w:bookmarkEnd w:id="6599"/>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6600"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6600"/>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6601"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6601"/>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6602" w:name="_MCCTEMPBM_CRPT75870682___2"/>
            <w:r w:rsidRPr="007D44E5">
              <w:t>&gt;&gt;Redundant Common Network Instance</w:t>
            </w:r>
            <w:bookmarkEnd w:id="6602"/>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6603"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6603"/>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6604" w:name="_MCCTEMPBM_CRPT75870684___2"/>
            <w:r w:rsidRPr="00B74BD8">
              <w:rPr>
                <w:lang w:eastAsia="ja-JP"/>
              </w:rPr>
              <w:t>&gt;&gt;MBS Session Associated Information</w:t>
            </w:r>
            <w:bookmarkEnd w:id="6604"/>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6605" w:name="_CR9_2_1_2"/>
      <w:bookmarkStart w:id="6606" w:name="_Toc20955237"/>
      <w:bookmarkStart w:id="6607" w:name="_Toc29991434"/>
      <w:bookmarkStart w:id="6608" w:name="_Toc36555834"/>
      <w:bookmarkStart w:id="6609" w:name="_Toc44497554"/>
      <w:bookmarkStart w:id="6610" w:name="_Toc45107942"/>
      <w:bookmarkStart w:id="6611" w:name="_Toc45901562"/>
      <w:bookmarkStart w:id="6612" w:name="_Toc51850641"/>
      <w:bookmarkStart w:id="6613" w:name="_Toc56693644"/>
      <w:bookmarkStart w:id="6614" w:name="_Toc64447187"/>
      <w:bookmarkStart w:id="6615" w:name="_Toc66286681"/>
      <w:bookmarkStart w:id="6616" w:name="_Toc74151376"/>
      <w:bookmarkStart w:id="6617" w:name="_Toc88653848"/>
      <w:bookmarkStart w:id="6618" w:name="_Toc97904204"/>
      <w:bookmarkStart w:id="6619" w:name="_Toc98868285"/>
      <w:bookmarkStart w:id="6620" w:name="_Toc105174571"/>
      <w:bookmarkStart w:id="6621" w:name="_Toc106109408"/>
      <w:bookmarkStart w:id="6622" w:name="_Toc113825229"/>
      <w:bookmarkStart w:id="6623" w:name="_Toc222864205"/>
      <w:bookmarkEnd w:id="6605"/>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6624"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6624"/>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6625" w:name="_MCCTEMPBM_CRPT75870686___2"/>
            <w:r w:rsidRPr="00FD0425">
              <w:rPr>
                <w:rFonts w:eastAsia="Batang"/>
                <w:lang w:eastAsia="ja-JP"/>
              </w:rPr>
              <w:t xml:space="preserve">&gt;&gt;PDU Session </w:t>
            </w:r>
            <w:r w:rsidRPr="00FD0425">
              <w:rPr>
                <w:lang w:eastAsia="ja-JP"/>
              </w:rPr>
              <w:t xml:space="preserve">ID </w:t>
            </w:r>
            <w:bookmarkEnd w:id="6625"/>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6626" w:name="_MCCTEMPBM_CRPT75870687___2"/>
            <w:r w:rsidRPr="00FD0425">
              <w:rPr>
                <w:rFonts w:eastAsia="Batang"/>
                <w:b/>
                <w:lang w:eastAsia="ja-JP"/>
              </w:rPr>
              <w:t>&gt;&gt;PDU Session Resource Admitted Info</w:t>
            </w:r>
            <w:bookmarkEnd w:id="6626"/>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6627"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6627"/>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6628" w:name="_MCCTEMPBM_CRPT75870689___2"/>
            <w:r w:rsidRPr="00FD0425">
              <w:rPr>
                <w:rFonts w:eastAsia="Batang"/>
                <w:b/>
                <w:lang w:eastAsia="ja-JP"/>
              </w:rPr>
              <w:t>&gt;&gt;&gt;QoS Flows Admitted List</w:t>
            </w:r>
            <w:bookmarkEnd w:id="6628"/>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6629" w:name="_MCCTEMPBM_CRPT75870690___2"/>
            <w:r w:rsidRPr="00FD0425">
              <w:rPr>
                <w:rFonts w:eastAsia="Batang"/>
                <w:b/>
                <w:lang w:eastAsia="ja-JP"/>
              </w:rPr>
              <w:t>&gt;&gt;&gt;&gt;QoS Flows Admitted Item</w:t>
            </w:r>
            <w:bookmarkEnd w:id="6629"/>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6630" w:name="_MCCTEMPBM_CRPT75870691___2"/>
            <w:bookmarkStart w:id="6631" w:name="_Hlk214207040"/>
            <w:r w:rsidRPr="00FD0425">
              <w:rPr>
                <w:rFonts w:eastAsia="Batang"/>
                <w:lang w:eastAsia="ja-JP"/>
              </w:rPr>
              <w:t xml:space="preserve">&gt;&gt;&gt;&gt;&gt;QoS Flow </w:t>
            </w:r>
            <w:r w:rsidRPr="00FD0425">
              <w:rPr>
                <w:rFonts w:cs="Arial"/>
                <w:bCs/>
                <w:iCs/>
                <w:lang w:eastAsia="ja-JP"/>
              </w:rPr>
              <w:t>Identifier</w:t>
            </w:r>
            <w:bookmarkEnd w:id="6630"/>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6632" w:name="_MCCTEMPBM_CRPT75870692___2"/>
            <w:bookmarkEnd w:id="6631"/>
            <w:r w:rsidRPr="00444CDC">
              <w:rPr>
                <w:rFonts w:eastAsia="Batang"/>
                <w:lang w:eastAsia="ja-JP"/>
              </w:rPr>
              <w:t>&gt;&gt;&gt;&gt;&gt;Current QoS Parameters Set Index</w:t>
            </w:r>
            <w:bookmarkEnd w:id="6632"/>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6633" w:name="_MCCTEMPBM_CRPT75870693___2"/>
            <w:r w:rsidRPr="00FD0425">
              <w:rPr>
                <w:lang w:eastAsia="ja-JP"/>
              </w:rPr>
              <w:t>&gt;&gt;&gt;QoS Flows not Admitted List</w:t>
            </w:r>
            <w:bookmarkEnd w:id="6633"/>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6634" w:name="_MCCTEMPBM_CRPT75870694___2"/>
            <w:r w:rsidRPr="00FD0425">
              <w:rPr>
                <w:lang w:eastAsia="ja-JP"/>
              </w:rPr>
              <w:t>&gt;&gt;&gt;Data Forwarding Info from target NG-RAN node</w:t>
            </w:r>
            <w:bookmarkEnd w:id="6634"/>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6635"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6635"/>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6636" w:name="_CR9_2_1_3"/>
      <w:bookmarkStart w:id="6637" w:name="_Toc20955238"/>
      <w:bookmarkStart w:id="6638" w:name="_Toc29991435"/>
      <w:bookmarkStart w:id="6639" w:name="_Toc36555835"/>
      <w:bookmarkStart w:id="6640" w:name="_Toc44497555"/>
      <w:bookmarkStart w:id="6641" w:name="_Toc45107943"/>
      <w:bookmarkStart w:id="6642" w:name="_Toc45901563"/>
      <w:bookmarkStart w:id="6643" w:name="_Toc51850642"/>
      <w:bookmarkStart w:id="6644" w:name="_Toc56693645"/>
      <w:bookmarkStart w:id="6645" w:name="_Toc64447188"/>
      <w:bookmarkStart w:id="6646" w:name="_Toc66286682"/>
      <w:bookmarkStart w:id="6647" w:name="_Toc74151377"/>
      <w:bookmarkStart w:id="6648" w:name="_Toc88653849"/>
      <w:bookmarkStart w:id="6649" w:name="_Toc97904205"/>
      <w:bookmarkStart w:id="6650" w:name="_Toc98868286"/>
      <w:bookmarkStart w:id="6651" w:name="_Toc105174572"/>
      <w:bookmarkStart w:id="6652" w:name="_Toc106109409"/>
      <w:bookmarkStart w:id="6653" w:name="_Toc113825230"/>
      <w:bookmarkStart w:id="6654" w:name="_Toc222864206"/>
      <w:bookmarkEnd w:id="6636"/>
      <w:r w:rsidRPr="00FD0425">
        <w:t>9.2.1.3</w:t>
      </w:r>
      <w:r w:rsidRPr="00FD0425">
        <w:tab/>
        <w:t>PDU Session Resources Not Admitted List</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6655"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6655"/>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6656" w:name="_MCCTEMPBM_CRPT75870697___2"/>
            <w:r w:rsidRPr="00FD0425">
              <w:rPr>
                <w:rFonts w:eastAsia="Batang"/>
                <w:lang w:eastAsia="ja-JP"/>
              </w:rPr>
              <w:t xml:space="preserve">&gt;&gt;PDU Session </w:t>
            </w:r>
            <w:r w:rsidRPr="00FD0425">
              <w:rPr>
                <w:lang w:eastAsia="ja-JP"/>
              </w:rPr>
              <w:t xml:space="preserve">ID </w:t>
            </w:r>
            <w:bookmarkEnd w:id="6656"/>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6657" w:name="_MCCTEMPBM_CRPT75870698___2"/>
            <w:r w:rsidRPr="00FD0425">
              <w:rPr>
                <w:rFonts w:eastAsia="Batang"/>
                <w:lang w:eastAsia="ja-JP"/>
              </w:rPr>
              <w:t>&gt;&gt;Cause</w:t>
            </w:r>
            <w:bookmarkEnd w:id="6657"/>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6658" w:name="_CR9_2_1_4"/>
      <w:bookmarkStart w:id="6659" w:name="_Toc20955239"/>
      <w:bookmarkStart w:id="6660" w:name="_Toc29991436"/>
      <w:bookmarkStart w:id="6661" w:name="_Toc36555836"/>
      <w:bookmarkStart w:id="6662" w:name="_Toc44497556"/>
      <w:bookmarkStart w:id="6663" w:name="_Toc45107944"/>
      <w:bookmarkStart w:id="6664" w:name="_Toc45901564"/>
      <w:bookmarkStart w:id="6665" w:name="_Toc51850643"/>
      <w:bookmarkStart w:id="6666" w:name="_Toc56693646"/>
      <w:bookmarkStart w:id="6667" w:name="_Toc64447189"/>
      <w:bookmarkStart w:id="6668" w:name="_Toc66286683"/>
      <w:bookmarkStart w:id="6669" w:name="_Toc74151378"/>
      <w:bookmarkStart w:id="6670" w:name="_Toc88653850"/>
      <w:bookmarkStart w:id="6671" w:name="_Toc97904206"/>
      <w:bookmarkStart w:id="6672" w:name="_Toc98868287"/>
      <w:bookmarkStart w:id="6673" w:name="_Toc105174573"/>
      <w:bookmarkStart w:id="6674" w:name="_Toc106109410"/>
      <w:bookmarkStart w:id="6675" w:name="_Toc113825231"/>
      <w:bookmarkStart w:id="6676" w:name="_Toc222864207"/>
      <w:bookmarkEnd w:id="6658"/>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6677"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677"/>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6678" w:name="_MCCTEMPBM_CRPT75870700___2"/>
            <w:r w:rsidRPr="00FD0425">
              <w:rPr>
                <w:rFonts w:eastAsia="Batang"/>
                <w:lang w:eastAsia="ja-JP"/>
              </w:rPr>
              <w:t>&gt;</w:t>
            </w:r>
            <w:r w:rsidRPr="00FD0425">
              <w:rPr>
                <w:rFonts w:hint="eastAsia"/>
                <w:lang w:eastAsia="zh-CN"/>
              </w:rPr>
              <w:t>Cause</w:t>
            </w:r>
            <w:bookmarkEnd w:id="6678"/>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6679" w:name="_CR9_2_1_4a"/>
      <w:bookmarkStart w:id="6680" w:name="_Toc20955240"/>
      <w:bookmarkStart w:id="6681" w:name="_Toc29991437"/>
      <w:bookmarkStart w:id="6682" w:name="_Toc36555837"/>
      <w:bookmarkStart w:id="6683" w:name="_Toc44497557"/>
      <w:bookmarkStart w:id="6684" w:name="_Toc45107945"/>
      <w:bookmarkStart w:id="6685" w:name="_Toc45901565"/>
      <w:bookmarkStart w:id="6686" w:name="_Toc51850644"/>
      <w:bookmarkStart w:id="6687" w:name="_Toc56693647"/>
      <w:bookmarkStart w:id="6688" w:name="_Toc64447190"/>
      <w:bookmarkStart w:id="6689" w:name="_Toc66286684"/>
      <w:bookmarkStart w:id="6690" w:name="_Toc74151379"/>
      <w:bookmarkStart w:id="6691" w:name="_Toc88653851"/>
      <w:bookmarkStart w:id="6692" w:name="_Toc97904207"/>
      <w:bookmarkStart w:id="6693" w:name="_Toc98868288"/>
      <w:bookmarkStart w:id="6694" w:name="_Toc105174574"/>
      <w:bookmarkStart w:id="6695" w:name="_Toc106109411"/>
      <w:bookmarkStart w:id="6696" w:name="_Toc113825232"/>
      <w:bookmarkStart w:id="6697" w:name="_Toc222864208"/>
      <w:bookmarkEnd w:id="6679"/>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6698"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698"/>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6699" w:name="_MCCTEMPBM_CRPT75870702___2"/>
            <w:r>
              <w:rPr>
                <w:rFonts w:eastAsia="Batang"/>
                <w:lang w:eastAsia="ja-JP"/>
              </w:rPr>
              <w:t>&gt;</w:t>
            </w:r>
            <w:r w:rsidRPr="00FD0425">
              <w:rPr>
                <w:rFonts w:eastAsia="Batang"/>
                <w:lang w:eastAsia="ja-JP"/>
              </w:rPr>
              <w:t>QoS Flow Mapping Indication</w:t>
            </w:r>
            <w:bookmarkEnd w:id="6699"/>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6700" w:name="_CR9_2_1_5"/>
      <w:bookmarkStart w:id="6701" w:name="_Toc20955241"/>
      <w:bookmarkStart w:id="6702" w:name="_Toc29991438"/>
      <w:bookmarkStart w:id="6703" w:name="_Toc36555838"/>
      <w:bookmarkStart w:id="6704" w:name="_Toc44497558"/>
      <w:bookmarkStart w:id="6705" w:name="_Toc45107946"/>
      <w:bookmarkStart w:id="6706" w:name="_Toc45901566"/>
      <w:bookmarkStart w:id="6707" w:name="_Toc51850645"/>
      <w:bookmarkStart w:id="6708" w:name="_Toc56693648"/>
      <w:bookmarkStart w:id="6709" w:name="_Toc64447191"/>
      <w:bookmarkStart w:id="6710" w:name="_Toc66286685"/>
      <w:bookmarkStart w:id="6711" w:name="_Toc74151380"/>
      <w:bookmarkStart w:id="6712" w:name="_Toc88653852"/>
      <w:bookmarkStart w:id="6713" w:name="_Toc97904208"/>
      <w:bookmarkStart w:id="6714" w:name="_Toc98868289"/>
      <w:bookmarkStart w:id="6715" w:name="_Toc105174575"/>
      <w:bookmarkStart w:id="6716" w:name="_Toc106109412"/>
      <w:bookmarkStart w:id="6717" w:name="_Toc113825233"/>
      <w:bookmarkStart w:id="6718" w:name="_Toc222864209"/>
      <w:bookmarkEnd w:id="6700"/>
      <w:r w:rsidRPr="00FD0425">
        <w:t>9.2.1.5</w:t>
      </w:r>
      <w:r w:rsidRPr="00FD0425">
        <w:tab/>
        <w:t>PDU Session Resource Setup Info – SN terminated</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6719" w:name="_MCCTEMPBM_CRPT75870703___2"/>
            <w:r w:rsidRPr="00FD0425">
              <w:rPr>
                <w:rFonts w:eastAsia="Batang"/>
                <w:lang w:eastAsia="ja-JP"/>
              </w:rPr>
              <w:t>&gt;</w:t>
            </w:r>
            <w:r w:rsidRPr="00FD0425">
              <w:rPr>
                <w:rFonts w:eastAsia="Batang"/>
                <w:b/>
                <w:lang w:eastAsia="ja-JP"/>
              </w:rPr>
              <w:t>QoS Flow To Be Setup Item</w:t>
            </w:r>
            <w:bookmarkEnd w:id="6719"/>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6720" w:name="_MCCTEMPBM_CRPT75870704___2"/>
            <w:r w:rsidRPr="00FD0425">
              <w:rPr>
                <w:rFonts w:eastAsia="Batang"/>
                <w:lang w:eastAsia="ja-JP"/>
              </w:rPr>
              <w:t xml:space="preserve">&gt;&gt;QoS Flow </w:t>
            </w:r>
            <w:r w:rsidRPr="00FD0425">
              <w:rPr>
                <w:rFonts w:cs="Arial"/>
                <w:bCs/>
                <w:iCs/>
                <w:lang w:eastAsia="ja-JP"/>
              </w:rPr>
              <w:t>Identifier</w:t>
            </w:r>
            <w:bookmarkEnd w:id="6720"/>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6721" w:name="_MCCTEMPBM_CRPT75870705___2"/>
            <w:r w:rsidRPr="00FD0425">
              <w:rPr>
                <w:rFonts w:eastAsia="Batang"/>
                <w:lang w:eastAsia="ja-JP"/>
              </w:rPr>
              <w:t>&gt;&gt;QoS Flow Level</w:t>
            </w:r>
            <w:r w:rsidRPr="00FD0425">
              <w:rPr>
                <w:lang w:eastAsia="ja-JP"/>
              </w:rPr>
              <w:t xml:space="preserve"> QoS Parameters</w:t>
            </w:r>
            <w:bookmarkEnd w:id="6721"/>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6722" w:name="_MCCTEMPBM_CRPT75870706___2"/>
            <w:r w:rsidRPr="00FD0425">
              <w:rPr>
                <w:rFonts w:eastAsia="Batang"/>
                <w:lang w:eastAsia="ja-JP"/>
              </w:rPr>
              <w:t>&gt;&gt;Offered GBR QoS Flow Information</w:t>
            </w:r>
            <w:bookmarkEnd w:id="6722"/>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6723" w:name="_MCCTEMPBM_CRPT75870707___2"/>
            <w:r w:rsidRPr="00952847">
              <w:rPr>
                <w:rFonts w:eastAsia="Batang"/>
              </w:rPr>
              <w:t>&gt;&gt;TSC Traffic Characteristics</w:t>
            </w:r>
            <w:bookmarkEnd w:id="6723"/>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6724" w:name="_MCCTEMPBM_CRPT75870708___2"/>
            <w:r>
              <w:rPr>
                <w:rFonts w:eastAsia="Batang" w:hint="eastAsia"/>
              </w:rPr>
              <w:t>&gt;&gt;</w:t>
            </w:r>
            <w:r w:rsidRPr="003A5F4E">
              <w:rPr>
                <w:rFonts w:eastAsia="Batang"/>
              </w:rPr>
              <w:t>Redundant QoS Flow In</w:t>
            </w:r>
            <w:r>
              <w:rPr>
                <w:rFonts w:eastAsia="Batang"/>
              </w:rPr>
              <w:t>dicator</w:t>
            </w:r>
            <w:bookmarkEnd w:id="6724"/>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6725" w:name="_MCCTEMPBM_CRPT75870709___2"/>
            <w:r w:rsidRPr="00082913">
              <w:rPr>
                <w:rFonts w:eastAsia="Batang"/>
              </w:rPr>
              <w:t>&gt;&gt;ECN Marking or Congestion Information Reporting Request</w:t>
            </w:r>
            <w:bookmarkEnd w:id="6725"/>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6726" w:name="_CR9_2_1_6"/>
      <w:bookmarkStart w:id="6727" w:name="_Toc20955242"/>
      <w:bookmarkStart w:id="6728" w:name="_Toc29991439"/>
      <w:bookmarkStart w:id="6729" w:name="_Toc36555839"/>
      <w:bookmarkStart w:id="6730" w:name="_Toc44497559"/>
      <w:bookmarkStart w:id="6731" w:name="_Toc45107947"/>
      <w:bookmarkStart w:id="6732" w:name="_Toc45901567"/>
      <w:bookmarkStart w:id="6733" w:name="_Toc51850646"/>
      <w:bookmarkStart w:id="6734" w:name="_Toc56693649"/>
      <w:bookmarkStart w:id="6735" w:name="_Toc64447192"/>
      <w:bookmarkStart w:id="6736" w:name="_Toc66286686"/>
      <w:bookmarkStart w:id="6737" w:name="_Toc74151381"/>
      <w:bookmarkStart w:id="6738" w:name="_Toc88653853"/>
      <w:bookmarkStart w:id="6739" w:name="_Toc97904209"/>
      <w:bookmarkStart w:id="6740" w:name="_Toc98868290"/>
      <w:bookmarkStart w:id="6741" w:name="_Toc105174576"/>
      <w:bookmarkStart w:id="6742" w:name="_Toc106109413"/>
      <w:bookmarkStart w:id="6743" w:name="_Toc113825234"/>
      <w:bookmarkStart w:id="6744" w:name="_Toc222864210"/>
      <w:bookmarkEnd w:id="6726"/>
      <w:r w:rsidRPr="00FD0425">
        <w:t>9.2.1.6</w:t>
      </w:r>
      <w:r w:rsidRPr="00FD0425">
        <w:tab/>
        <w:t>PDU Session Resource Setup Response Info – SN terminated</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6745" w:name="_MCCTEMPBM_CRPT75870710___2"/>
            <w:r w:rsidRPr="00FD0425">
              <w:rPr>
                <w:b/>
                <w:lang w:eastAsia="ja-JP"/>
              </w:rPr>
              <w:t>&gt;DRBs to Be Setup Item</w:t>
            </w:r>
            <w:bookmarkEnd w:id="6745"/>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6746" w:name="_MCCTEMPBM_CRPT75870711___2"/>
            <w:r w:rsidRPr="00FD0425">
              <w:rPr>
                <w:lang w:eastAsia="ja-JP"/>
              </w:rPr>
              <w:t>&gt;&gt;DRB ID</w:t>
            </w:r>
            <w:bookmarkEnd w:id="6746"/>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6747"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6747"/>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6748" w:name="_MCCTEMPBM_CRPT75870713___2"/>
            <w:r w:rsidRPr="00FD0425">
              <w:rPr>
                <w:rFonts w:eastAsia="Batang"/>
                <w:lang w:eastAsia="ja-JP"/>
              </w:rPr>
              <w:t>&gt;&gt;DRB QoS</w:t>
            </w:r>
            <w:bookmarkEnd w:id="6748"/>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6749" w:name="_MCCTEMPBM_CRPT75870714___2"/>
            <w:r w:rsidRPr="00FD0425">
              <w:rPr>
                <w:lang w:eastAsia="ja-JP"/>
              </w:rPr>
              <w:t>&gt;&gt;PDCP SN Length</w:t>
            </w:r>
            <w:bookmarkEnd w:id="6749"/>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6750" w:name="_MCCTEMPBM_CRPT75870715___2"/>
            <w:r w:rsidRPr="00FD0425">
              <w:rPr>
                <w:lang w:eastAsia="ja-JP"/>
              </w:rPr>
              <w:t>&gt;&gt;RLC Mode</w:t>
            </w:r>
            <w:bookmarkEnd w:id="6750"/>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4D4520" w14:textId="77777777" w:rsidR="002B040F" w:rsidRPr="00FD0425" w:rsidRDefault="002B040F" w:rsidP="00C92824">
            <w:pPr>
              <w:pStyle w:val="TAL"/>
              <w:keepNext w:val="0"/>
              <w:keepLines w:val="0"/>
              <w:widowControl w:val="0"/>
              <w:rPr>
                <w:rFonts w:eastAsia="Batang"/>
                <w:lang w:eastAsia="ja-JP"/>
              </w:rPr>
            </w:pPr>
            <w:r w:rsidRPr="00FD0425">
              <w:rPr>
                <w:rFonts w:eastAsia="Batang"/>
                <w:lang w:eastAsia="ja-JP"/>
              </w:rPr>
              <w:t>O</w:t>
            </w:r>
          </w:p>
        </w:tc>
        <w:tc>
          <w:tcPr>
            <w:tcW w:w="1080" w:type="dxa"/>
          </w:tcPr>
          <w:p w14:paraId="0F61CD65" w14:textId="77777777" w:rsidR="002B040F" w:rsidRPr="00FD0425" w:rsidRDefault="002B040F" w:rsidP="00C92824">
            <w:pPr>
              <w:pStyle w:val="TAL"/>
              <w:keepNext w:val="0"/>
              <w:keepLines w:val="0"/>
              <w:widowControl w:val="0"/>
              <w:rPr>
                <w:bCs/>
                <w:i/>
                <w:szCs w:val="18"/>
                <w:lang w:eastAsia="ja-JP"/>
              </w:rPr>
            </w:pPr>
          </w:p>
        </w:tc>
        <w:tc>
          <w:tcPr>
            <w:tcW w:w="1512" w:type="dxa"/>
          </w:tcPr>
          <w:p w14:paraId="36115D54" w14:textId="77777777" w:rsidR="002B040F" w:rsidRPr="00FD0425" w:rsidRDefault="002B040F" w:rsidP="00C92824">
            <w:pPr>
              <w:pStyle w:val="TAL"/>
              <w:keepNext w:val="0"/>
              <w:keepLines w:val="0"/>
              <w:widowControl w:val="0"/>
            </w:pPr>
            <w:r w:rsidRPr="00FD0425">
              <w:t>9.2.3.75</w:t>
            </w:r>
          </w:p>
        </w:tc>
        <w:tc>
          <w:tcPr>
            <w:tcW w:w="1728" w:type="dxa"/>
          </w:tcPr>
          <w:p w14:paraId="53363DD9" w14:textId="77777777" w:rsidR="002B040F" w:rsidRPr="00FD0425" w:rsidRDefault="002B040F" w:rsidP="00C92824">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62EFA1F8" w14:textId="77777777" w:rsidR="002B040F" w:rsidRPr="00FD0425" w:rsidRDefault="002B040F" w:rsidP="00C92824">
            <w:pPr>
              <w:pStyle w:val="TAC"/>
              <w:keepNext w:val="0"/>
              <w:keepLines w:val="0"/>
              <w:widowControl w:val="0"/>
              <w:rPr>
                <w:lang w:eastAsia="ja-JP"/>
              </w:rPr>
            </w:pPr>
            <w:r w:rsidRPr="00FD0425">
              <w:rPr>
                <w:lang w:eastAsia="ja-JP"/>
              </w:rPr>
              <w:t>–</w:t>
            </w:r>
          </w:p>
        </w:tc>
        <w:tc>
          <w:tcPr>
            <w:tcW w:w="1080" w:type="dxa"/>
          </w:tcPr>
          <w:p w14:paraId="1E2595C4" w14:textId="77777777" w:rsidR="002B040F" w:rsidRPr="00FD0425" w:rsidRDefault="002B040F" w:rsidP="00C92824">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6751" w:name="_MCCTEMPBM_CRPT75870716___2"/>
            <w:r w:rsidRPr="00FD0425">
              <w:rPr>
                <w:lang w:eastAsia="ja-JP"/>
              </w:rPr>
              <w:t>&gt;&gt;secondary SN UL PDCP UP TNL Information</w:t>
            </w:r>
            <w:bookmarkEnd w:id="6751"/>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6752"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6752"/>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6753" w:name="_MCCTEMPBM_CRPT75870719___2"/>
            <w:r w:rsidRPr="00FD0425">
              <w:rPr>
                <w:rFonts w:eastAsia="Batang"/>
                <w:b/>
                <w:lang w:eastAsia="ja-JP"/>
              </w:rPr>
              <w:t>&gt;&gt;QoS Flows Mapped To DRB List</w:t>
            </w:r>
            <w:bookmarkEnd w:id="6753"/>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6754" w:name="_MCCTEMPBM_CRPT75870720___2"/>
            <w:r w:rsidRPr="00FD0425">
              <w:rPr>
                <w:rFonts w:eastAsia="Batang"/>
                <w:b/>
                <w:lang w:eastAsia="ja-JP"/>
              </w:rPr>
              <w:t>&gt;&gt;&gt;QoS Flows Mapped To DRB Item</w:t>
            </w:r>
            <w:bookmarkEnd w:id="6754"/>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6755" w:name="_MCCTEMPBM_CRPT75870721___2"/>
            <w:r w:rsidRPr="00FD0425">
              <w:rPr>
                <w:rFonts w:eastAsia="Batang"/>
                <w:lang w:eastAsia="ja-JP"/>
              </w:rPr>
              <w:t xml:space="preserve">&gt;&gt;&gt;&gt;QoS Flow </w:t>
            </w:r>
            <w:r w:rsidRPr="00FD0425">
              <w:rPr>
                <w:rFonts w:cs="Arial"/>
                <w:bCs/>
                <w:iCs/>
                <w:lang w:eastAsia="ja-JP"/>
              </w:rPr>
              <w:t>Identifier</w:t>
            </w:r>
            <w:bookmarkEnd w:id="6755"/>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6756" w:name="_MCCTEMPBM_CRPT75870722___2"/>
            <w:r w:rsidRPr="00FD0425">
              <w:rPr>
                <w:rFonts w:eastAsia="Batang"/>
                <w:lang w:eastAsia="ja-JP"/>
              </w:rPr>
              <w:t>&gt;&gt;&gt;&gt;MCG requested GBR QoS Flow Information</w:t>
            </w:r>
            <w:r w:rsidRPr="00FD0425">
              <w:rPr>
                <w:lang w:eastAsia="ja-JP"/>
              </w:rPr>
              <w:t xml:space="preserve"> </w:t>
            </w:r>
            <w:bookmarkEnd w:id="6756"/>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6757" w:name="_MCCTEMPBM_CRPT75870723___2"/>
            <w:r w:rsidRPr="00FD0425">
              <w:rPr>
                <w:rFonts w:eastAsia="Batang"/>
                <w:lang w:eastAsia="ja-JP"/>
              </w:rPr>
              <w:t>&gt;&gt;&gt;&gt;QoS Flow Mapping Indication</w:t>
            </w:r>
            <w:bookmarkEnd w:id="6757"/>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6758" w:name="_MCCTEMPBM_CRPT75870724___2"/>
            <w:r>
              <w:rPr>
                <w:rFonts w:hint="eastAsia"/>
                <w:lang w:eastAsia="zh-CN"/>
              </w:rPr>
              <w:t>&gt;</w:t>
            </w:r>
            <w:r>
              <w:rPr>
                <w:lang w:eastAsia="zh-CN"/>
              </w:rPr>
              <w:t>&gt;&gt;&gt;Current QoS Parameters Set Index</w:t>
            </w:r>
            <w:bookmarkEnd w:id="6758"/>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6759" w:name="_MCCTEMPBM_CRPT75870725___2"/>
            <w:r>
              <w:rPr>
                <w:rFonts w:eastAsia="Batang"/>
                <w:lang w:eastAsia="ja-JP"/>
              </w:rPr>
              <w:t>&gt;&gt;&gt;&gt;</w:t>
            </w:r>
            <w:r w:rsidRPr="00AF52C3">
              <w:rPr>
                <w:rFonts w:eastAsia="Batang"/>
                <w:lang w:eastAsia="ja-JP"/>
              </w:rPr>
              <w:t>Source DL Forwarding IP Address</w:t>
            </w:r>
            <w:bookmarkEnd w:id="6759"/>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6760" w:name="_MCCTEMPBM_CRPT75870726___2"/>
            <w:r w:rsidRPr="003818C0">
              <w:rPr>
                <w:rFonts w:eastAsia="Batang"/>
                <w:b/>
              </w:rPr>
              <w:t>&gt;&gt;Additional PDCP Duplication TNL List</w:t>
            </w:r>
            <w:bookmarkEnd w:id="6760"/>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6761" w:name="_MCCTEMPBM_CRPT75870727___2"/>
            <w:r w:rsidRPr="003818C0">
              <w:rPr>
                <w:rFonts w:eastAsia="Batang"/>
                <w:b/>
              </w:rPr>
              <w:t>&gt;&gt;&gt;Additional PDCP Duplication TNL Item</w:t>
            </w:r>
            <w:bookmarkEnd w:id="6761"/>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6762" w:name="_MCCTEMPBM_CRPT75870728___2"/>
            <w:r w:rsidRPr="0017119A">
              <w:rPr>
                <w:rFonts w:eastAsia="Batang"/>
              </w:rPr>
              <w:t>&gt;&gt;</w:t>
            </w:r>
            <w:r>
              <w:rPr>
                <w:rFonts w:eastAsia="Batang"/>
              </w:rPr>
              <w:t>&gt;&gt;</w:t>
            </w:r>
            <w:r w:rsidRPr="0017119A">
              <w:rPr>
                <w:rFonts w:eastAsia="Batang"/>
              </w:rPr>
              <w:t>Additional PDCP Duplication UP TNL Information</w:t>
            </w:r>
            <w:bookmarkEnd w:id="6762"/>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6763" w:name="_MCCTEMPBM_CRPT75870729___2"/>
            <w:r w:rsidRPr="001D455E">
              <w:rPr>
                <w:lang w:eastAsia="ja-JP"/>
              </w:rPr>
              <w:t>&gt;&gt;RLC Duplication Information</w:t>
            </w:r>
            <w:bookmarkEnd w:id="6763"/>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6764" w:name="_MCCTEMPBM_CRPT75870730___2"/>
            <w:r w:rsidRPr="00082913">
              <w:rPr>
                <w:lang w:eastAsia="ja-JP"/>
              </w:rPr>
              <w:t>&gt;&gt;ECN Marking or Congestion Information Reporting Status</w:t>
            </w:r>
            <w:bookmarkEnd w:id="6764"/>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6765" w:name="_MCCTEMPBM_CRPT75870731___2"/>
            <w:r w:rsidRPr="00076569">
              <w:rPr>
                <w:lang w:eastAsia="ja-JP"/>
              </w:rPr>
              <w:t>&gt;&gt;PSI based SDU Discard UL</w:t>
            </w:r>
            <w:bookmarkEnd w:id="6765"/>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6766" w:name="_MCCTEMPBM_CRPT75870732___2"/>
            <w:r>
              <w:rPr>
                <w:lang w:eastAsia="ja-JP"/>
              </w:rPr>
              <w:t>&gt;&gt;PSI based SDU Discard DL</w:t>
            </w:r>
            <w:bookmarkEnd w:id="6766"/>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767" w:name="_CR9_2_1_7"/>
      <w:bookmarkStart w:id="6768" w:name="_Toc20955243"/>
      <w:bookmarkStart w:id="6769" w:name="_Toc29991440"/>
      <w:bookmarkStart w:id="6770" w:name="_Toc36555840"/>
      <w:bookmarkStart w:id="6771" w:name="_Toc44497560"/>
      <w:bookmarkStart w:id="6772" w:name="_Toc45107948"/>
      <w:bookmarkStart w:id="6773" w:name="_Toc45901568"/>
      <w:bookmarkStart w:id="6774" w:name="_Toc51850647"/>
      <w:bookmarkStart w:id="6775" w:name="_Toc56693650"/>
      <w:bookmarkStart w:id="6776" w:name="_Toc64447193"/>
      <w:bookmarkStart w:id="6777" w:name="_Toc66286687"/>
      <w:bookmarkStart w:id="6778" w:name="_Toc74151382"/>
      <w:bookmarkStart w:id="6779" w:name="_Toc88653854"/>
      <w:bookmarkStart w:id="6780" w:name="_Toc97904210"/>
      <w:bookmarkStart w:id="6781" w:name="_Toc98868291"/>
      <w:bookmarkStart w:id="6782" w:name="_Toc105174577"/>
      <w:bookmarkStart w:id="6783" w:name="_Toc106109414"/>
      <w:bookmarkStart w:id="6784" w:name="_Toc113825235"/>
      <w:bookmarkStart w:id="6785" w:name="_Toc222864211"/>
      <w:bookmarkEnd w:id="6767"/>
      <w:r w:rsidRPr="00FD0425">
        <w:t>9.2.1.7</w:t>
      </w:r>
      <w:r w:rsidRPr="00FD0425">
        <w:tab/>
        <w:t>PDU Session Resource Setup Info – MN terminate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6786" w:name="_MCCTEMPBM_CRPT75870733___2"/>
            <w:r w:rsidRPr="00FD0425">
              <w:rPr>
                <w:b/>
                <w:lang w:eastAsia="ja-JP"/>
              </w:rPr>
              <w:t>&gt;DRBs to Be Setup Item</w:t>
            </w:r>
            <w:bookmarkEnd w:id="6786"/>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6787" w:name="_MCCTEMPBM_CRPT75870734___2"/>
            <w:r w:rsidRPr="00FD0425">
              <w:rPr>
                <w:lang w:eastAsia="ja-JP"/>
              </w:rPr>
              <w:t>&gt;&gt;DRB ID</w:t>
            </w:r>
            <w:bookmarkEnd w:id="6787"/>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6788"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6788"/>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6789" w:name="_MCCTEMPBM_CRPT75870736___2"/>
            <w:r w:rsidRPr="00FD0425">
              <w:rPr>
                <w:lang w:eastAsia="ja-JP"/>
              </w:rPr>
              <w:t>&gt;&gt;RLC Mode</w:t>
            </w:r>
            <w:bookmarkEnd w:id="6789"/>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6790" w:name="_MCCTEMPBM_CRPT75870737___2"/>
            <w:r w:rsidRPr="00FD0425">
              <w:rPr>
                <w:rFonts w:eastAsia="Batang"/>
                <w:lang w:eastAsia="ja-JP"/>
              </w:rPr>
              <w:t>&gt;&gt;UL Configuration</w:t>
            </w:r>
            <w:bookmarkEnd w:id="6790"/>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6791" w:name="_MCCTEMPBM_CRPT75870738___2"/>
            <w:r w:rsidRPr="00FD0425">
              <w:rPr>
                <w:rFonts w:eastAsia="Batang"/>
                <w:lang w:eastAsia="ja-JP"/>
              </w:rPr>
              <w:t>&gt;&gt;DRB QoS</w:t>
            </w:r>
            <w:bookmarkEnd w:id="6791"/>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6792" w:name="_MCCTEMPBM_CRPT75870739___2"/>
            <w:r w:rsidRPr="00FD0425">
              <w:rPr>
                <w:lang w:eastAsia="ja-JP"/>
              </w:rPr>
              <w:t>&gt;&gt;PDCP SN Length</w:t>
            </w:r>
            <w:bookmarkEnd w:id="6792"/>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6793" w:name="_MCCTEMPBM_CRPT75870740___2"/>
            <w:r w:rsidRPr="00FD0425">
              <w:rPr>
                <w:lang w:eastAsia="ja-JP"/>
              </w:rPr>
              <w:t>&gt;&gt;secondary MN UL PDCP UP TNL Information</w:t>
            </w:r>
            <w:bookmarkEnd w:id="6793"/>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6794" w:name="_MCCTEMPBM_CRPT75870741___2"/>
            <w:r w:rsidRPr="00FD0425">
              <w:rPr>
                <w:lang w:eastAsia="ja-JP"/>
              </w:rPr>
              <w:t>&gt;&gt;Duplication Activation</w:t>
            </w:r>
            <w:bookmarkEnd w:id="6794"/>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6795" w:name="_MCCTEMPBM_CRPT75870742___2"/>
            <w:r w:rsidRPr="00FD0425">
              <w:rPr>
                <w:rFonts w:eastAsia="Batang"/>
                <w:b/>
                <w:lang w:eastAsia="ja-JP"/>
              </w:rPr>
              <w:t>&gt;&gt;QoS Flows Mapped To DRB List</w:t>
            </w:r>
            <w:bookmarkEnd w:id="6795"/>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6796" w:name="_MCCTEMPBM_CRPT75870743___2"/>
            <w:r w:rsidRPr="00FD0425">
              <w:rPr>
                <w:rFonts w:eastAsia="Batang"/>
                <w:b/>
                <w:lang w:eastAsia="ja-JP"/>
              </w:rPr>
              <w:t>&gt;&gt;&gt;QoS Flows Mapped To DRB Item</w:t>
            </w:r>
            <w:bookmarkEnd w:id="6796"/>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6797" w:name="_MCCTEMPBM_CRPT75870744___2"/>
            <w:r w:rsidRPr="00FD0425">
              <w:rPr>
                <w:rFonts w:eastAsia="Batang"/>
                <w:lang w:eastAsia="ja-JP"/>
              </w:rPr>
              <w:t xml:space="preserve">&gt;&gt;&gt;&gt;QoS Flow </w:t>
            </w:r>
            <w:r w:rsidRPr="00FD0425">
              <w:rPr>
                <w:rFonts w:cs="Arial"/>
                <w:bCs/>
                <w:iCs/>
                <w:lang w:eastAsia="ja-JP"/>
              </w:rPr>
              <w:t>Identifier</w:t>
            </w:r>
            <w:bookmarkEnd w:id="6797"/>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6798" w:name="_MCCTEMPBM_CRPT75870745___2"/>
            <w:r w:rsidRPr="00FD0425">
              <w:rPr>
                <w:rFonts w:eastAsia="Batang"/>
                <w:lang w:eastAsia="ja-JP"/>
              </w:rPr>
              <w:t>&gt;&gt;&gt;&gt;QoS Flow Level</w:t>
            </w:r>
            <w:r w:rsidRPr="00FD0425">
              <w:rPr>
                <w:lang w:eastAsia="ja-JP"/>
              </w:rPr>
              <w:t xml:space="preserve"> QoS Parameters</w:t>
            </w:r>
            <w:bookmarkEnd w:id="6798"/>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6799" w:name="_MCCTEMPBM_CRPT75870746___2"/>
            <w:r w:rsidRPr="00FD0425">
              <w:rPr>
                <w:rFonts w:eastAsia="Batang"/>
                <w:lang w:eastAsia="ja-JP"/>
              </w:rPr>
              <w:t>&gt;&gt;&gt;&gt;QoS Flow Mapping Indication</w:t>
            </w:r>
            <w:bookmarkEnd w:id="6799"/>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6800" w:name="_MCCTEMPBM_CRPT75870747___2"/>
            <w:r w:rsidRPr="0090263D">
              <w:rPr>
                <w:rFonts w:eastAsia="Batang"/>
                <w:lang w:eastAsia="ja-JP"/>
              </w:rPr>
              <w:t>&gt;&gt;&gt;&gt;</w:t>
            </w:r>
            <w:r w:rsidRPr="007964B3">
              <w:t>TSC Traffic Characteristics</w:t>
            </w:r>
            <w:bookmarkEnd w:id="6800"/>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6801" w:name="_MCCTEMPBM_CRPT75870748___2"/>
            <w:r w:rsidRPr="00D46E63">
              <w:rPr>
                <w:rFonts w:eastAsia="Batang"/>
                <w:b/>
                <w:lang w:eastAsia="ja-JP"/>
              </w:rPr>
              <w:t>&gt;&gt;Additional PDCP Duplication TNL List</w:t>
            </w:r>
            <w:bookmarkEnd w:id="6801"/>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6802" w:name="_MCCTEMPBM_CRPT75870749___2"/>
            <w:r w:rsidRPr="00D46E63">
              <w:rPr>
                <w:rFonts w:eastAsia="Batang"/>
                <w:b/>
                <w:lang w:eastAsia="ja-JP"/>
              </w:rPr>
              <w:t>&gt;&gt;&gt;Additional PDCP Duplication TNL Item</w:t>
            </w:r>
            <w:bookmarkEnd w:id="6802"/>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6803" w:name="_MCCTEMPBM_CRPT75870750___2"/>
            <w:r w:rsidRPr="00D46E63">
              <w:rPr>
                <w:rFonts w:eastAsia="Batang"/>
                <w:lang w:eastAsia="ja-JP"/>
              </w:rPr>
              <w:t>&gt;&gt;&gt;&gt;Additional PDCP Duplication UP TNL Information</w:t>
            </w:r>
            <w:bookmarkEnd w:id="6803"/>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6804" w:name="_MCCTEMPBM_CRPT75870751___2"/>
            <w:r w:rsidRPr="001D455E">
              <w:rPr>
                <w:lang w:eastAsia="ja-JP"/>
              </w:rPr>
              <w:t>&gt;&gt;</w:t>
            </w:r>
            <w:r w:rsidRPr="0022688D">
              <w:rPr>
                <w:lang w:eastAsia="ja-JP"/>
              </w:rPr>
              <w:t>RLC</w:t>
            </w:r>
            <w:r w:rsidRPr="001D455E">
              <w:rPr>
                <w:lang w:eastAsia="ja-JP"/>
              </w:rPr>
              <w:t xml:space="preserve"> Duplication Information</w:t>
            </w:r>
            <w:bookmarkEnd w:id="6804"/>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6805" w:name="_MCCTEMPBM_CRPT75870752___2"/>
            <w:r w:rsidRPr="008466BD">
              <w:rPr>
                <w:lang w:eastAsia="ja-JP"/>
              </w:rPr>
              <w:t>&gt;&gt;ECN Marking or Congestion Information Reporting Request</w:t>
            </w:r>
            <w:bookmarkEnd w:id="6805"/>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6806" w:name="_MCCTEMPBM_CRPT75870753___2"/>
            <w:r>
              <w:rPr>
                <w:lang w:eastAsia="ja-JP"/>
              </w:rPr>
              <w:t>&gt;&gt;PSI based SDU Discard UL</w:t>
            </w:r>
            <w:bookmarkEnd w:id="6806"/>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6807" w:name="_MCCTEMPBM_CRPT75870754___2"/>
            <w:r>
              <w:rPr>
                <w:lang w:eastAsia="ja-JP"/>
              </w:rPr>
              <w:t>&gt;&gt;PSI based SDU Discard DL</w:t>
            </w:r>
            <w:bookmarkEnd w:id="6807"/>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808" w:name="_CR9_2_1_8"/>
      <w:bookmarkStart w:id="6809" w:name="_Toc20955244"/>
      <w:bookmarkStart w:id="6810" w:name="_Toc29991441"/>
      <w:bookmarkStart w:id="6811" w:name="_Toc36555841"/>
      <w:bookmarkStart w:id="6812" w:name="_Toc44497561"/>
      <w:bookmarkStart w:id="6813" w:name="_Toc45107949"/>
      <w:bookmarkStart w:id="6814" w:name="_Toc45901569"/>
      <w:bookmarkStart w:id="6815" w:name="_Toc51850648"/>
      <w:bookmarkStart w:id="6816" w:name="_Toc56693651"/>
      <w:bookmarkStart w:id="6817" w:name="_Toc64447194"/>
      <w:bookmarkStart w:id="6818" w:name="_Toc66286688"/>
      <w:bookmarkStart w:id="6819" w:name="_Toc74151383"/>
      <w:bookmarkStart w:id="6820" w:name="_Toc88653855"/>
      <w:bookmarkStart w:id="6821" w:name="_Toc97904211"/>
      <w:bookmarkStart w:id="6822" w:name="_Toc98868292"/>
      <w:bookmarkStart w:id="6823" w:name="_Toc105174578"/>
      <w:bookmarkStart w:id="6824" w:name="_Toc106109415"/>
      <w:bookmarkStart w:id="6825" w:name="_Toc113825236"/>
      <w:bookmarkStart w:id="6826" w:name="_Toc222864212"/>
      <w:bookmarkEnd w:id="6808"/>
      <w:r w:rsidRPr="00FD0425">
        <w:t>9.2.1.8</w:t>
      </w:r>
      <w:r w:rsidRPr="00FD0425">
        <w:tab/>
        <w:t>PDU Session Resource Setup Response Info – MN terminated</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6827" w:name="_MCCTEMPBM_CRPT75870755___2"/>
            <w:r w:rsidRPr="00FD0425">
              <w:rPr>
                <w:b/>
                <w:lang w:eastAsia="ja-JP"/>
              </w:rPr>
              <w:t>&gt;DRBs Admitted Item</w:t>
            </w:r>
            <w:bookmarkEnd w:id="6827"/>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6828" w:name="_MCCTEMPBM_CRPT75870756___2"/>
            <w:r w:rsidRPr="00FD0425">
              <w:rPr>
                <w:lang w:eastAsia="ja-JP"/>
              </w:rPr>
              <w:t>&gt;&gt;DRB ID</w:t>
            </w:r>
            <w:bookmarkEnd w:id="6828"/>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6829"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6829"/>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6830" w:name="_MCCTEMPBM_CRPT75870758___2"/>
            <w:r w:rsidRPr="00FD0425">
              <w:rPr>
                <w:lang w:eastAsia="ja-JP"/>
              </w:rPr>
              <w:t>&gt;&gt;secondary SN DL SCG UP TNL Information</w:t>
            </w:r>
            <w:bookmarkEnd w:id="6830"/>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6831" w:name="_MCCTEMPBM_CRPT75870759___2"/>
            <w:r w:rsidRPr="00FD0425">
              <w:rPr>
                <w:lang w:eastAsia="ja-JP"/>
              </w:rPr>
              <w:t>&gt;&gt;LCID</w:t>
            </w:r>
            <w:bookmarkEnd w:id="6831"/>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6832" w:name="_MCCTEMPBM_CRPT75870760___2"/>
            <w:r w:rsidRPr="00D21675">
              <w:rPr>
                <w:rFonts w:eastAsia="Batang"/>
                <w:b/>
                <w:lang w:eastAsia="ja-JP"/>
              </w:rPr>
              <w:t>&gt;&gt;Additional PDCP Duplication TNL List</w:t>
            </w:r>
            <w:bookmarkEnd w:id="6832"/>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6833" w:name="_MCCTEMPBM_CRPT75870761___2"/>
            <w:r w:rsidRPr="00D21675">
              <w:rPr>
                <w:rFonts w:eastAsia="Batang"/>
                <w:b/>
                <w:lang w:eastAsia="ja-JP"/>
              </w:rPr>
              <w:t>&gt;&gt;&gt;Additional PDCP Duplication TNL Item</w:t>
            </w:r>
            <w:bookmarkEnd w:id="6833"/>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6834" w:name="_MCCTEMPBM_CRPT75870762___2"/>
            <w:r w:rsidRPr="00D21675">
              <w:rPr>
                <w:rFonts w:eastAsia="Batang"/>
                <w:lang w:eastAsia="ja-JP"/>
              </w:rPr>
              <w:t>&gt;&gt;&gt;&gt;Additional PDCP Duplication UP TNL Information</w:t>
            </w:r>
            <w:bookmarkEnd w:id="6834"/>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6835" w:name="_MCCTEMPBM_CRPT75870763___2"/>
            <w:r w:rsidRPr="004600E3">
              <w:rPr>
                <w:rFonts w:eastAsia="Batang"/>
                <w:b/>
                <w:lang w:eastAsia="ja-JP"/>
              </w:rPr>
              <w:t>&gt;&gt;QoS Flows Mapped To DRB List</w:t>
            </w:r>
            <w:bookmarkEnd w:id="6835"/>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6836" w:name="_MCCTEMPBM_CRPT75870764___2"/>
            <w:r w:rsidRPr="004600E3">
              <w:rPr>
                <w:rFonts w:eastAsia="Batang"/>
                <w:b/>
                <w:lang w:eastAsia="ja-JP"/>
              </w:rPr>
              <w:t>&gt;&gt;&gt;QoS Flows Mapped To DRB Item</w:t>
            </w:r>
            <w:bookmarkEnd w:id="6836"/>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6837"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837"/>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6838" w:name="_MCCTEMPBM_CRPT75870766___2"/>
            <w:r>
              <w:rPr>
                <w:rFonts w:hint="eastAsia"/>
                <w:lang w:eastAsia="zh-CN"/>
              </w:rPr>
              <w:t>&gt;</w:t>
            </w:r>
            <w:r>
              <w:rPr>
                <w:lang w:eastAsia="zh-CN"/>
              </w:rPr>
              <w:t>&gt;&gt;&gt;Current QoS Parameters Set Index</w:t>
            </w:r>
            <w:bookmarkEnd w:id="6838"/>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6839" w:name="_MCCTEMPBM_CRPT75870767___2"/>
            <w:r w:rsidRPr="008466BD">
              <w:rPr>
                <w:lang w:eastAsia="ja-JP"/>
              </w:rPr>
              <w:t>&gt;&gt;ECN Marking or Congestion Information Reporting Status</w:t>
            </w:r>
            <w:bookmarkEnd w:id="6839"/>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840" w:name="_CR9_2_1_9"/>
      <w:bookmarkStart w:id="6841" w:name="_Toc20955245"/>
      <w:bookmarkStart w:id="6842" w:name="_Toc29991442"/>
      <w:bookmarkStart w:id="6843" w:name="_Toc36555842"/>
      <w:bookmarkStart w:id="6844" w:name="_Toc44497562"/>
      <w:bookmarkStart w:id="6845" w:name="_Toc45107950"/>
      <w:bookmarkStart w:id="6846" w:name="_Toc45901570"/>
      <w:bookmarkStart w:id="6847" w:name="_Toc51850649"/>
      <w:bookmarkStart w:id="6848" w:name="_Toc56693652"/>
      <w:bookmarkStart w:id="6849" w:name="_Toc64447195"/>
      <w:bookmarkStart w:id="6850" w:name="_Toc66286689"/>
      <w:bookmarkStart w:id="6851" w:name="_Toc74151384"/>
      <w:bookmarkStart w:id="6852" w:name="_Toc88653856"/>
      <w:bookmarkStart w:id="6853" w:name="_Toc97904212"/>
      <w:bookmarkStart w:id="6854" w:name="_Toc98868293"/>
      <w:bookmarkStart w:id="6855" w:name="_Toc105174579"/>
      <w:bookmarkStart w:id="6856" w:name="_Toc106109416"/>
      <w:bookmarkStart w:id="6857" w:name="_Toc113825237"/>
      <w:bookmarkStart w:id="6858" w:name="_Toc222864213"/>
      <w:bookmarkEnd w:id="6840"/>
      <w:r w:rsidRPr="00FD0425">
        <w:t>9.2.1.9</w:t>
      </w:r>
      <w:r w:rsidRPr="00FD0425">
        <w:tab/>
        <w:t>PDU Session Resource Modification Info – SN terminated</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6859" w:name="_MCCTEMPBM_CRPT75870768___2"/>
            <w:r w:rsidRPr="00FD0425">
              <w:rPr>
                <w:rFonts w:eastAsia="Batang"/>
                <w:b/>
                <w:lang w:eastAsia="ja-JP"/>
              </w:rPr>
              <w:t>&gt;QoS Flows To Be Setup Item</w:t>
            </w:r>
            <w:bookmarkEnd w:id="6859"/>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6860" w:name="_MCCTEMPBM_CRPT75870769___2"/>
            <w:r w:rsidRPr="00FD0425">
              <w:rPr>
                <w:rFonts w:eastAsia="Batang"/>
                <w:lang w:eastAsia="ja-JP"/>
              </w:rPr>
              <w:t xml:space="preserve">&gt;&gt;QoS Flow </w:t>
            </w:r>
            <w:r w:rsidRPr="00FD0425">
              <w:rPr>
                <w:rFonts w:cs="Arial"/>
                <w:bCs/>
                <w:iCs/>
                <w:lang w:eastAsia="ja-JP"/>
              </w:rPr>
              <w:t>Identifier</w:t>
            </w:r>
            <w:bookmarkEnd w:id="6860"/>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6861" w:name="_MCCTEMPBM_CRPT75870770___2"/>
            <w:r w:rsidRPr="00FD0425">
              <w:rPr>
                <w:rFonts w:eastAsia="Batang"/>
                <w:lang w:eastAsia="ja-JP"/>
              </w:rPr>
              <w:t>&gt;&gt;QoS Flow Level</w:t>
            </w:r>
            <w:r w:rsidRPr="00FD0425">
              <w:rPr>
                <w:lang w:eastAsia="ja-JP"/>
              </w:rPr>
              <w:t xml:space="preserve"> QoS Parameters</w:t>
            </w:r>
            <w:bookmarkEnd w:id="6861"/>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6862" w:name="_MCCTEMPBM_CRPT75870771___2"/>
            <w:r w:rsidRPr="00FD0425">
              <w:rPr>
                <w:rFonts w:eastAsia="Batang"/>
                <w:lang w:eastAsia="ja-JP"/>
              </w:rPr>
              <w:t>&gt;&gt;Offered GBR QoS Flow Information</w:t>
            </w:r>
            <w:bookmarkEnd w:id="6862"/>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6863" w:name="_MCCTEMPBM_CRPT75870772___2"/>
            <w:r w:rsidRPr="00952847">
              <w:rPr>
                <w:rFonts w:eastAsia="Batang"/>
              </w:rPr>
              <w:t>&gt;&gt;TSC Traffic Characteristics</w:t>
            </w:r>
            <w:bookmarkEnd w:id="6863"/>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6864" w:name="_MCCTEMPBM_CRPT75870773___2"/>
            <w:r>
              <w:rPr>
                <w:rFonts w:eastAsia="Batang" w:hint="eastAsia"/>
              </w:rPr>
              <w:t>&gt;&gt;</w:t>
            </w:r>
            <w:r w:rsidRPr="003A5F4E">
              <w:rPr>
                <w:rFonts w:eastAsia="Batang"/>
              </w:rPr>
              <w:t>Redundant QoS Flow In</w:t>
            </w:r>
            <w:r>
              <w:rPr>
                <w:rFonts w:eastAsia="Batang"/>
              </w:rPr>
              <w:t>dicator</w:t>
            </w:r>
            <w:bookmarkEnd w:id="6864"/>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6865" w:name="_MCCTEMPBM_CRPT75870774___2"/>
            <w:r>
              <w:rPr>
                <w:rFonts w:eastAsia="Batang"/>
              </w:rPr>
              <w:t>&gt;&gt;ECN Marking or Congestion Information Reporting Request</w:t>
            </w:r>
            <w:bookmarkEnd w:id="6865"/>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6866" w:name="_MCCTEMPBM_CRPT75870775___2"/>
            <w:r w:rsidRPr="00FD0425">
              <w:rPr>
                <w:rFonts w:eastAsia="Batang"/>
                <w:b/>
                <w:lang w:eastAsia="ja-JP"/>
              </w:rPr>
              <w:t>&gt;QoS Flows To Be Modified Item</w:t>
            </w:r>
            <w:bookmarkEnd w:id="6866"/>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6867" w:name="_MCCTEMPBM_CRPT75870776___2"/>
            <w:r w:rsidRPr="00FD0425">
              <w:rPr>
                <w:rFonts w:eastAsia="Batang"/>
                <w:lang w:eastAsia="ja-JP"/>
              </w:rPr>
              <w:t xml:space="preserve">&gt;&gt;QoS Flow </w:t>
            </w:r>
            <w:r w:rsidRPr="00FD0425">
              <w:rPr>
                <w:rFonts w:cs="Arial"/>
                <w:bCs/>
                <w:iCs/>
                <w:lang w:eastAsia="ja-JP"/>
              </w:rPr>
              <w:t>Identifier</w:t>
            </w:r>
            <w:bookmarkEnd w:id="6867"/>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6868" w:name="_MCCTEMPBM_CRPT75870777___2"/>
            <w:r w:rsidRPr="00FD0425">
              <w:rPr>
                <w:rFonts w:eastAsia="Batang"/>
                <w:lang w:eastAsia="ja-JP"/>
              </w:rPr>
              <w:t>&gt;&gt;QoS Flow Level</w:t>
            </w:r>
            <w:r w:rsidRPr="00FD0425">
              <w:rPr>
                <w:lang w:eastAsia="ja-JP"/>
              </w:rPr>
              <w:t xml:space="preserve"> QoS Parameters</w:t>
            </w:r>
            <w:bookmarkEnd w:id="6868"/>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6869" w:name="_MCCTEMPBM_CRPT75870778___2"/>
            <w:r w:rsidRPr="00FD0425">
              <w:rPr>
                <w:rFonts w:eastAsia="Batang"/>
                <w:lang w:eastAsia="ja-JP"/>
              </w:rPr>
              <w:t>&gt;&gt;Offered GBR QoS Flow Information</w:t>
            </w:r>
            <w:bookmarkEnd w:id="6869"/>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6870" w:name="_MCCTEMPBM_CRPT75870779___2"/>
            <w:r w:rsidRPr="00C338B3">
              <w:rPr>
                <w:rFonts w:eastAsia="Batang"/>
              </w:rPr>
              <w:t>&gt;&gt;QoS Flow Mapping Indication</w:t>
            </w:r>
            <w:bookmarkEnd w:id="6870"/>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6871" w:name="_MCCTEMPBM_CRPT75870780___2"/>
            <w:r w:rsidRPr="00952847">
              <w:rPr>
                <w:rFonts w:eastAsia="Batang"/>
              </w:rPr>
              <w:t>&gt;&gt;TSC Traffic Characteristics</w:t>
            </w:r>
            <w:bookmarkEnd w:id="6871"/>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6872" w:name="_MCCTEMPBM_CRPT75870781___2"/>
            <w:r>
              <w:rPr>
                <w:rFonts w:eastAsia="Batang" w:hint="eastAsia"/>
              </w:rPr>
              <w:t>&gt;&gt;</w:t>
            </w:r>
            <w:r w:rsidRPr="003A5F4E">
              <w:rPr>
                <w:rFonts w:eastAsia="Batang"/>
              </w:rPr>
              <w:t>Redundant QoS Flow In</w:t>
            </w:r>
            <w:r>
              <w:rPr>
                <w:rFonts w:eastAsia="Batang"/>
              </w:rPr>
              <w:t>dicator</w:t>
            </w:r>
            <w:bookmarkEnd w:id="6872"/>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6873" w:name="_MCCTEMPBM_CRPT75870782___2"/>
            <w:r>
              <w:rPr>
                <w:rFonts w:eastAsia="Batang"/>
              </w:rPr>
              <w:t>&gt;&gt;ECN Marking or Congestion Information Reporting Request</w:t>
            </w:r>
            <w:bookmarkEnd w:id="6873"/>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6874" w:name="_MCCTEMPBM_CRPT75870783___2"/>
            <w:r w:rsidRPr="00FD0425">
              <w:rPr>
                <w:rFonts w:eastAsia="Batang"/>
                <w:b/>
                <w:lang w:eastAsia="ja-JP"/>
              </w:rPr>
              <w:t>&gt;DRBs to Be Modified Item</w:t>
            </w:r>
            <w:bookmarkEnd w:id="6874"/>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6875" w:name="_MCCTEMPBM_CRPT75870784___2"/>
            <w:r w:rsidRPr="00FD0425">
              <w:rPr>
                <w:rFonts w:eastAsia="Batang"/>
                <w:lang w:eastAsia="ja-JP"/>
              </w:rPr>
              <w:t>&gt;&gt;DRB ID</w:t>
            </w:r>
            <w:bookmarkEnd w:id="6875"/>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6876" w:name="_MCCTEMPBM_CRPT75870785___2"/>
            <w:r w:rsidRPr="00FD0425">
              <w:rPr>
                <w:rFonts w:eastAsia="Batang"/>
                <w:lang w:eastAsia="ja-JP"/>
              </w:rPr>
              <w:t>&gt;&gt;MN DL CG UP TNL Information</w:t>
            </w:r>
            <w:bookmarkEnd w:id="6876"/>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6877"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6877"/>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6878" w:name="_MCCTEMPBM_CRPT75870787___2"/>
            <w:r w:rsidRPr="00FD0425">
              <w:rPr>
                <w:rFonts w:eastAsia="Batang"/>
                <w:lang w:eastAsia="ja-JP"/>
              </w:rPr>
              <w:t>&gt;&gt;LCID</w:t>
            </w:r>
            <w:bookmarkEnd w:id="6878"/>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6879" w:name="_MCCTEMPBM_CRPT75870788___2"/>
            <w:r w:rsidRPr="00FD0425">
              <w:rPr>
                <w:rFonts w:eastAsia="Batang"/>
                <w:lang w:eastAsia="ja-JP"/>
              </w:rPr>
              <w:t>&gt;&gt;RLC Status</w:t>
            </w:r>
            <w:bookmarkEnd w:id="6879"/>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6880" w:name="_MCCTEMPBM_CRPT75870789___2"/>
            <w:r w:rsidRPr="00D21675">
              <w:rPr>
                <w:rFonts w:eastAsia="Batang"/>
                <w:b/>
                <w:lang w:eastAsia="ja-JP"/>
              </w:rPr>
              <w:t>&gt;&gt;Additional PDCP Duplication TNL List</w:t>
            </w:r>
            <w:bookmarkEnd w:id="6880"/>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6881"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6881"/>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6882"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6882"/>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883" w:name="_CR9_2_1_10"/>
      <w:bookmarkStart w:id="6884" w:name="_Toc20955246"/>
      <w:bookmarkStart w:id="6885" w:name="_Toc29991443"/>
      <w:bookmarkStart w:id="6886" w:name="_Toc36555843"/>
      <w:bookmarkStart w:id="6887" w:name="_Toc44497563"/>
      <w:bookmarkStart w:id="6888" w:name="_Toc45107951"/>
      <w:bookmarkStart w:id="6889" w:name="_Toc45901571"/>
      <w:bookmarkStart w:id="6890" w:name="_Toc51850650"/>
      <w:bookmarkStart w:id="6891" w:name="_Toc56693653"/>
      <w:bookmarkStart w:id="6892" w:name="_Toc64447196"/>
      <w:bookmarkStart w:id="6893" w:name="_Toc66286690"/>
      <w:bookmarkStart w:id="6894" w:name="_Toc74151385"/>
      <w:bookmarkStart w:id="6895" w:name="_Toc88653857"/>
      <w:bookmarkStart w:id="6896" w:name="_Toc97904213"/>
      <w:bookmarkStart w:id="6897" w:name="_Toc98868294"/>
      <w:bookmarkStart w:id="6898" w:name="_Toc105174580"/>
      <w:bookmarkStart w:id="6899" w:name="_Toc106109417"/>
      <w:bookmarkStart w:id="6900" w:name="_Toc113825238"/>
      <w:bookmarkStart w:id="6901" w:name="_Toc222864214"/>
      <w:bookmarkEnd w:id="6883"/>
      <w:r w:rsidRPr="00FD0425">
        <w:t>9.2.1.10</w:t>
      </w:r>
      <w:r w:rsidRPr="00FD0425">
        <w:tab/>
        <w:t>PDU Session Resource Modification Response Info – SN terminated</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6902" w:name="_MCCTEMPBM_CRPT75870792___2"/>
            <w:r w:rsidRPr="00FD0425">
              <w:rPr>
                <w:b/>
                <w:lang w:eastAsia="ja-JP"/>
              </w:rPr>
              <w:t>&gt;DRBs to Be Setup Item</w:t>
            </w:r>
            <w:bookmarkEnd w:id="6902"/>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6903" w:name="_MCCTEMPBM_CRPT75870793___2"/>
            <w:r w:rsidRPr="00FD0425">
              <w:rPr>
                <w:lang w:eastAsia="ja-JP"/>
              </w:rPr>
              <w:t>&gt;&gt;DRB ID</w:t>
            </w:r>
            <w:bookmarkEnd w:id="6903"/>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6904" w:name="_MCCTEMPBM_CRPT75870794___2"/>
            <w:r w:rsidRPr="00FD0425">
              <w:rPr>
                <w:lang w:eastAsia="ja-JP"/>
              </w:rPr>
              <w:t xml:space="preserve">&gt;&gt;SN UL PDCP UP </w:t>
            </w:r>
            <w:r w:rsidRPr="00FD0425">
              <w:rPr>
                <w:rFonts w:cs="Arial"/>
                <w:lang w:eastAsia="zh-CN"/>
              </w:rPr>
              <w:t>TNL Information</w:t>
            </w:r>
            <w:bookmarkEnd w:id="6904"/>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6905" w:name="_MCCTEMPBM_CRPT75870795___2"/>
            <w:r w:rsidRPr="00FD0425">
              <w:rPr>
                <w:rFonts w:eastAsia="Batang"/>
                <w:lang w:eastAsia="ja-JP"/>
              </w:rPr>
              <w:t>&gt;&gt;DRB QoS</w:t>
            </w:r>
            <w:bookmarkEnd w:id="6905"/>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6906" w:name="_MCCTEMPBM_CRPT75870796___2"/>
            <w:r w:rsidRPr="00FD0425">
              <w:rPr>
                <w:lang w:eastAsia="ja-JP"/>
              </w:rPr>
              <w:t>&gt;&gt;PDCP SN Length</w:t>
            </w:r>
            <w:bookmarkEnd w:id="6906"/>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6907" w:name="_MCCTEMPBM_CRPT75870797___2"/>
            <w:r w:rsidRPr="00FD0425">
              <w:rPr>
                <w:lang w:eastAsia="ja-JP"/>
              </w:rPr>
              <w:t>&gt;&gt;RLC Mode</w:t>
            </w:r>
            <w:bookmarkEnd w:id="6907"/>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D18C82" w14:textId="77777777" w:rsidR="00280A29" w:rsidRPr="00FD0425" w:rsidRDefault="00280A29" w:rsidP="005F2300">
            <w:pPr>
              <w:pStyle w:val="TAL"/>
              <w:keepNext w:val="0"/>
              <w:keepLines w:val="0"/>
              <w:widowControl w:val="0"/>
              <w:rPr>
                <w:rFonts w:eastAsia="Batang"/>
                <w:lang w:eastAsia="ja-JP"/>
              </w:rPr>
            </w:pPr>
            <w:r w:rsidRPr="00FD0425">
              <w:rPr>
                <w:rFonts w:eastAsia="Batang"/>
                <w:lang w:eastAsia="ja-JP"/>
              </w:rPr>
              <w:t>O</w:t>
            </w:r>
          </w:p>
        </w:tc>
        <w:tc>
          <w:tcPr>
            <w:tcW w:w="1080" w:type="dxa"/>
          </w:tcPr>
          <w:p w14:paraId="40083E7A" w14:textId="77777777" w:rsidR="00280A29" w:rsidRPr="00FD0425" w:rsidRDefault="00280A29" w:rsidP="005F2300">
            <w:pPr>
              <w:pStyle w:val="TAL"/>
              <w:keepNext w:val="0"/>
              <w:keepLines w:val="0"/>
              <w:widowControl w:val="0"/>
              <w:rPr>
                <w:bCs/>
                <w:i/>
                <w:szCs w:val="18"/>
                <w:lang w:eastAsia="ja-JP"/>
              </w:rPr>
            </w:pPr>
          </w:p>
        </w:tc>
        <w:tc>
          <w:tcPr>
            <w:tcW w:w="1512" w:type="dxa"/>
          </w:tcPr>
          <w:p w14:paraId="1751B3B3" w14:textId="77777777" w:rsidR="00280A29" w:rsidRPr="00FD0425" w:rsidRDefault="00280A29" w:rsidP="005F2300">
            <w:pPr>
              <w:pStyle w:val="TAL"/>
              <w:keepNext w:val="0"/>
              <w:keepLines w:val="0"/>
              <w:widowControl w:val="0"/>
            </w:pPr>
            <w:r w:rsidRPr="00FD0425">
              <w:t>9.2.3.75</w:t>
            </w:r>
          </w:p>
        </w:tc>
        <w:tc>
          <w:tcPr>
            <w:tcW w:w="1728" w:type="dxa"/>
          </w:tcPr>
          <w:p w14:paraId="3467AAA7" w14:textId="77777777" w:rsidR="00280A29" w:rsidRPr="00FD0425" w:rsidRDefault="00280A29" w:rsidP="005F230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80A8D3B" w14:textId="77777777" w:rsidR="00280A29" w:rsidRPr="00FD0425" w:rsidRDefault="00280A29" w:rsidP="005F2300">
            <w:pPr>
              <w:pStyle w:val="TAC"/>
              <w:keepNext w:val="0"/>
              <w:keepLines w:val="0"/>
              <w:widowControl w:val="0"/>
              <w:rPr>
                <w:lang w:eastAsia="ja-JP"/>
              </w:rPr>
            </w:pPr>
            <w:r w:rsidRPr="00FD0425">
              <w:rPr>
                <w:lang w:eastAsia="ja-JP"/>
              </w:rPr>
              <w:t>–</w:t>
            </w:r>
          </w:p>
        </w:tc>
        <w:tc>
          <w:tcPr>
            <w:tcW w:w="1080" w:type="dxa"/>
          </w:tcPr>
          <w:p w14:paraId="17D8CBA1" w14:textId="77777777" w:rsidR="00280A29" w:rsidRPr="00FD0425" w:rsidRDefault="00280A29" w:rsidP="005F2300">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6908" w:name="_MCCTEMPBM_CRPT75870798___2"/>
            <w:r w:rsidRPr="00FD0425">
              <w:rPr>
                <w:lang w:eastAsia="ja-JP"/>
              </w:rPr>
              <w:t>&gt;&gt;secondary SN UL PDCP UP TNL Information</w:t>
            </w:r>
            <w:bookmarkEnd w:id="6908"/>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6909" w:name="_MCCTEMPBM_CRPT75870799___2"/>
            <w:r w:rsidRPr="00FD0425">
              <w:rPr>
                <w:lang w:eastAsia="ja-JP"/>
              </w:rPr>
              <w:t>&gt;&gt;Duplication Activation</w:t>
            </w:r>
            <w:bookmarkEnd w:id="6909"/>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6910" w:name="_MCCTEMPBM_CRPT75870801___2"/>
            <w:r w:rsidRPr="00FD0425">
              <w:rPr>
                <w:rFonts w:eastAsia="Batang"/>
                <w:b/>
                <w:lang w:eastAsia="ja-JP"/>
              </w:rPr>
              <w:t>&gt;&gt;QoS Flows Mapped To DRB List</w:t>
            </w:r>
            <w:bookmarkEnd w:id="6910"/>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6911" w:name="_MCCTEMPBM_CRPT75870802___2"/>
            <w:r w:rsidRPr="00FD0425">
              <w:rPr>
                <w:rFonts w:eastAsia="Batang"/>
                <w:b/>
                <w:lang w:eastAsia="ja-JP"/>
              </w:rPr>
              <w:t>&gt;&gt;&gt;QoS Flows Mapped To DRB Item</w:t>
            </w:r>
            <w:bookmarkEnd w:id="6911"/>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6912"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912"/>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6913" w:name="_MCCTEMPBM_CRPT75870804___2"/>
            <w:r w:rsidRPr="00FD0425">
              <w:rPr>
                <w:rFonts w:eastAsia="Batang"/>
                <w:lang w:eastAsia="ja-JP"/>
              </w:rPr>
              <w:t>&gt;&gt;&gt;&gt;MCG requested GBR QoS Flow Information</w:t>
            </w:r>
            <w:r w:rsidRPr="00FD0425">
              <w:rPr>
                <w:lang w:eastAsia="ja-JP"/>
              </w:rPr>
              <w:t xml:space="preserve"> </w:t>
            </w:r>
            <w:bookmarkEnd w:id="6913"/>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6914" w:name="_MCCTEMPBM_CRPT75870805___2"/>
            <w:r w:rsidRPr="00FD0425">
              <w:rPr>
                <w:rFonts w:eastAsia="Batang"/>
                <w:lang w:eastAsia="ja-JP"/>
              </w:rPr>
              <w:t>&gt;&gt;&gt;&gt;QoS Flow Mapping Indication</w:t>
            </w:r>
            <w:bookmarkEnd w:id="6914"/>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6915" w:name="_MCCTEMPBM_CRPT75870806___2"/>
            <w:r>
              <w:rPr>
                <w:rFonts w:hint="eastAsia"/>
                <w:lang w:eastAsia="zh-CN"/>
              </w:rPr>
              <w:t>&gt;</w:t>
            </w:r>
            <w:r>
              <w:rPr>
                <w:lang w:eastAsia="zh-CN"/>
              </w:rPr>
              <w:t>&gt;&gt;&gt;Current QoS Parameters Set Index</w:t>
            </w:r>
            <w:bookmarkEnd w:id="6915"/>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6916" w:name="_MCCTEMPBM_CRPT75870807___2"/>
            <w:r w:rsidRPr="00103C35">
              <w:rPr>
                <w:lang w:eastAsia="zh-CN"/>
              </w:rPr>
              <w:t>&gt;&gt;&gt;&gt;Source DL</w:t>
            </w:r>
            <w:r>
              <w:rPr>
                <w:lang w:eastAsia="zh-CN"/>
              </w:rPr>
              <w:t xml:space="preserve"> </w:t>
            </w:r>
            <w:r w:rsidRPr="00103C35">
              <w:rPr>
                <w:lang w:eastAsia="zh-CN"/>
              </w:rPr>
              <w:t>Forwarding IP Address</w:t>
            </w:r>
            <w:bookmarkEnd w:id="6916"/>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6917" w:name="_MCCTEMPBM_CRPT75870808___2"/>
            <w:r w:rsidRPr="00D21675">
              <w:rPr>
                <w:rFonts w:eastAsia="Batang"/>
                <w:b/>
                <w:lang w:eastAsia="ja-JP"/>
              </w:rPr>
              <w:t>&gt;&gt;Additional PDCP Duplication TNL List</w:t>
            </w:r>
            <w:bookmarkEnd w:id="6917"/>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6918" w:name="_MCCTEMPBM_CRPT75870809___2"/>
            <w:r w:rsidRPr="00D21675">
              <w:rPr>
                <w:rFonts w:eastAsia="Batang"/>
                <w:b/>
                <w:lang w:eastAsia="ja-JP"/>
              </w:rPr>
              <w:t>&gt;&gt;&gt;Additional PDCP Duplication TNL Item</w:t>
            </w:r>
            <w:bookmarkEnd w:id="6918"/>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6919"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919"/>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6920" w:name="_MCCTEMPBM_CRPT75870811___2"/>
            <w:r w:rsidRPr="00493A81">
              <w:rPr>
                <w:lang w:eastAsia="ja-JP"/>
              </w:rPr>
              <w:t>&gt;&gt;RLC Duplication Information</w:t>
            </w:r>
            <w:bookmarkEnd w:id="6920"/>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6921" w:name="_MCCTEMPBM_CRPT75870812___2"/>
            <w:r>
              <w:rPr>
                <w:lang w:eastAsia="ja-JP"/>
              </w:rPr>
              <w:t>&gt;&gt;ECN Marking or Congestion Information Reporting Status</w:t>
            </w:r>
            <w:bookmarkEnd w:id="6921"/>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6922" w:name="_MCCTEMPBM_CRPT75870813___2"/>
            <w:r>
              <w:rPr>
                <w:szCs w:val="18"/>
              </w:rPr>
              <w:t>&gt;&gt;PSI based SDU Discard UL</w:t>
            </w:r>
            <w:bookmarkEnd w:id="6922"/>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6923" w:name="_MCCTEMPBM_CRPT75870814___2"/>
            <w:r w:rsidRPr="00F44FCA">
              <w:rPr>
                <w:szCs w:val="18"/>
              </w:rPr>
              <w:t>&gt;&gt;PSI based SDU Discard DL</w:t>
            </w:r>
            <w:bookmarkEnd w:id="6923"/>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6924" w:name="_MCCTEMPBM_CRPT75870815___2"/>
            <w:r w:rsidRPr="00FD0425">
              <w:rPr>
                <w:b/>
                <w:lang w:eastAsia="ja-JP"/>
              </w:rPr>
              <w:t>&gt;DRBs to Be Modified Item</w:t>
            </w:r>
            <w:bookmarkEnd w:id="6924"/>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6925" w:name="_MCCTEMPBM_CRPT75870816___2"/>
            <w:r w:rsidRPr="00FD0425">
              <w:rPr>
                <w:lang w:eastAsia="ja-JP"/>
              </w:rPr>
              <w:t>&gt;&gt;DRB ID</w:t>
            </w:r>
            <w:bookmarkEnd w:id="6925"/>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6926" w:name="_MCCTEMPBM_CRPT75870817___2"/>
            <w:r w:rsidRPr="00FD0425">
              <w:rPr>
                <w:lang w:eastAsia="ja-JP"/>
              </w:rPr>
              <w:t xml:space="preserve">&gt;&gt;SN UL PDCP UP </w:t>
            </w:r>
            <w:r w:rsidRPr="00FD0425">
              <w:rPr>
                <w:rFonts w:cs="Arial"/>
                <w:lang w:eastAsia="zh-CN"/>
              </w:rPr>
              <w:t>TNL Information</w:t>
            </w:r>
            <w:bookmarkEnd w:id="6926"/>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6927" w:name="_MCCTEMPBM_CRPT75870818___2"/>
            <w:r w:rsidRPr="00FD0425">
              <w:rPr>
                <w:rFonts w:eastAsia="Batang"/>
                <w:lang w:eastAsia="ja-JP"/>
              </w:rPr>
              <w:t>&gt;&gt;DRB QoS</w:t>
            </w:r>
            <w:bookmarkEnd w:id="6927"/>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6928" w:name="_MCCTEMPBM_CRPT75870819___2"/>
            <w:r w:rsidRPr="00FD0425">
              <w:rPr>
                <w:rFonts w:eastAsia="Batang"/>
                <w:b/>
                <w:lang w:eastAsia="ja-JP"/>
              </w:rPr>
              <w:t>&gt;&gt;QoS Flows Mapped to DRB List</w:t>
            </w:r>
            <w:bookmarkEnd w:id="6928"/>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6929" w:name="_MCCTEMPBM_CRPT75870820___2"/>
            <w:r w:rsidRPr="00FD0425">
              <w:rPr>
                <w:rFonts w:eastAsia="Batang"/>
                <w:b/>
                <w:lang w:eastAsia="ja-JP"/>
              </w:rPr>
              <w:t>&gt;&gt;&gt;QoS Flows Mapped to DRB Item</w:t>
            </w:r>
            <w:bookmarkEnd w:id="6929"/>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6930"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930"/>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6931" w:name="_MCCTEMPBM_CRPT75870822___2"/>
            <w:r w:rsidRPr="00FD0425">
              <w:rPr>
                <w:rFonts w:eastAsia="Batang"/>
                <w:lang w:eastAsia="ja-JP"/>
              </w:rPr>
              <w:t>&gt;&gt;&gt;&gt;MCG requested GBR QoS Flow Information</w:t>
            </w:r>
            <w:r w:rsidRPr="00FD0425">
              <w:rPr>
                <w:lang w:eastAsia="ja-JP"/>
              </w:rPr>
              <w:t xml:space="preserve"> </w:t>
            </w:r>
            <w:bookmarkEnd w:id="6931"/>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6932" w:name="_MCCTEMPBM_CRPT75870823___2"/>
            <w:r w:rsidRPr="00FD0425">
              <w:rPr>
                <w:rFonts w:eastAsia="Batang"/>
                <w:lang w:eastAsia="ja-JP"/>
              </w:rPr>
              <w:t>&gt;&gt;&gt;&gt;QoS Flow Mapping Indication</w:t>
            </w:r>
            <w:bookmarkEnd w:id="6932"/>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6933" w:name="_MCCTEMPBM_CRPT75870824___2"/>
            <w:r>
              <w:rPr>
                <w:rFonts w:hint="eastAsia"/>
                <w:lang w:eastAsia="zh-CN"/>
              </w:rPr>
              <w:t>&gt;</w:t>
            </w:r>
            <w:r>
              <w:rPr>
                <w:lang w:eastAsia="zh-CN"/>
              </w:rPr>
              <w:t>&gt;&gt;&gt;Current QoS Parameters Set Index</w:t>
            </w:r>
            <w:bookmarkEnd w:id="6933"/>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6934" w:name="_MCCTEMPBM_CRPT75870825___2"/>
            <w:r w:rsidRPr="00103C35">
              <w:rPr>
                <w:lang w:eastAsia="zh-CN"/>
              </w:rPr>
              <w:t>&gt;&gt;&gt;&gt;Source DL Forwarding IP Address</w:t>
            </w:r>
            <w:bookmarkEnd w:id="6934"/>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6935" w:name="_MCCTEMPBM_CRPT75870826___2"/>
            <w:r w:rsidRPr="00D21675">
              <w:rPr>
                <w:rFonts w:eastAsia="Batang"/>
                <w:b/>
                <w:lang w:eastAsia="ja-JP"/>
              </w:rPr>
              <w:t>&gt;&gt;Additional PDCP Duplication TNL List</w:t>
            </w:r>
            <w:bookmarkEnd w:id="6935"/>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6936" w:name="_MCCTEMPBM_CRPT75870827___2"/>
            <w:r w:rsidRPr="00D21675">
              <w:rPr>
                <w:rFonts w:eastAsia="Batang"/>
                <w:b/>
                <w:lang w:eastAsia="ja-JP"/>
              </w:rPr>
              <w:t>&gt;&gt;&gt;Additional PDCP Duplication TNL Item</w:t>
            </w:r>
            <w:bookmarkEnd w:id="6936"/>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6937"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937"/>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6938" w:name="_MCCTEMPBM_CRPT75870829___2"/>
            <w:r w:rsidRPr="002848CA">
              <w:rPr>
                <w:rFonts w:eastAsia="Batang"/>
                <w:lang w:eastAsia="ja-JP"/>
              </w:rPr>
              <w:t>&gt;&gt;RLC Duplication Information</w:t>
            </w:r>
            <w:bookmarkEnd w:id="6938"/>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6939"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6939"/>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6940" w:name="_MCCTEMPBM_CRPT75870831___2"/>
            <w:r w:rsidRPr="00283AA6">
              <w:rPr>
                <w:rFonts w:eastAsia="Batang"/>
                <w:lang w:eastAsia="ja-JP"/>
              </w:rPr>
              <w:t>&gt;&gt;PDCP Duplication Configuration</w:t>
            </w:r>
            <w:bookmarkEnd w:id="6940"/>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6941" w:name="_MCCTEMPBM_CRPT75870832___2"/>
            <w:r w:rsidRPr="00283AA6">
              <w:rPr>
                <w:rFonts w:eastAsia="Batang"/>
                <w:lang w:eastAsia="ja-JP"/>
              </w:rPr>
              <w:t>&gt;&gt;Duplication Activation</w:t>
            </w:r>
            <w:bookmarkEnd w:id="6941"/>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6942" w:name="_MCCTEMPBM_CRPT75870833___2"/>
            <w:r>
              <w:rPr>
                <w:lang w:eastAsia="ja-JP"/>
              </w:rPr>
              <w:t>&gt;&gt;ECN Marking or Congestion Information Reporting Status</w:t>
            </w:r>
            <w:bookmarkEnd w:id="6942"/>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6943" w:name="_MCCTEMPBM_CRPT75870834___2"/>
            <w:r>
              <w:rPr>
                <w:szCs w:val="18"/>
              </w:rPr>
              <w:t>&gt;&gt;PSI based SDU Discard UL</w:t>
            </w:r>
            <w:bookmarkEnd w:id="6943"/>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6944" w:name="_MCCTEMPBM_CRPT75870835___2"/>
            <w:r w:rsidRPr="00F44FCA">
              <w:rPr>
                <w:szCs w:val="18"/>
              </w:rPr>
              <w:t>&gt;&gt;PSI based SDU Discard DL</w:t>
            </w:r>
            <w:bookmarkEnd w:id="6944"/>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945" w:name="_CR9_2_1_11"/>
      <w:bookmarkStart w:id="6946" w:name="_Toc20955247"/>
      <w:bookmarkStart w:id="6947" w:name="_Toc29991444"/>
      <w:bookmarkStart w:id="6948" w:name="_Toc36555844"/>
      <w:bookmarkStart w:id="6949" w:name="_Toc44497564"/>
      <w:bookmarkStart w:id="6950" w:name="_Toc45107952"/>
      <w:bookmarkStart w:id="6951" w:name="_Toc45901572"/>
      <w:bookmarkStart w:id="6952" w:name="_Toc51850651"/>
      <w:bookmarkStart w:id="6953" w:name="_Toc56693654"/>
      <w:bookmarkStart w:id="6954" w:name="_Toc64447197"/>
      <w:bookmarkStart w:id="6955" w:name="_Toc66286691"/>
      <w:bookmarkStart w:id="6956" w:name="_Toc74151386"/>
      <w:bookmarkStart w:id="6957" w:name="_Toc88653858"/>
      <w:bookmarkStart w:id="6958" w:name="_Toc97904214"/>
      <w:bookmarkStart w:id="6959" w:name="_Toc98868295"/>
      <w:bookmarkStart w:id="6960" w:name="_Toc105174581"/>
      <w:bookmarkStart w:id="6961" w:name="_Toc106109418"/>
      <w:bookmarkStart w:id="6962" w:name="_Toc113825239"/>
      <w:bookmarkStart w:id="6963" w:name="_Toc222864215"/>
      <w:bookmarkEnd w:id="6945"/>
      <w:r w:rsidRPr="00FD0425">
        <w:t>9.2.1.11</w:t>
      </w:r>
      <w:r w:rsidRPr="00FD0425">
        <w:tab/>
        <w:t>PDU Session Resource Modification Info – MN terminated</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6964" w:name="_MCCTEMPBM_CRPT75870836___2"/>
            <w:r w:rsidRPr="00FD0425">
              <w:rPr>
                <w:b/>
                <w:lang w:eastAsia="ja-JP"/>
              </w:rPr>
              <w:t>&gt;DRBs to Be Setup Item</w:t>
            </w:r>
            <w:bookmarkEnd w:id="6964"/>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6965" w:name="_MCCTEMPBM_CRPT75870837___2"/>
            <w:r w:rsidRPr="00FD0425">
              <w:rPr>
                <w:rFonts w:eastAsia="Batang"/>
                <w:lang w:eastAsia="ja-JP"/>
              </w:rPr>
              <w:t>&gt;&gt;DRB ID</w:t>
            </w:r>
            <w:bookmarkEnd w:id="6965"/>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6966" w:name="_MCCTEMPBM_CRPT75870838___2"/>
            <w:r w:rsidRPr="00FD0425">
              <w:rPr>
                <w:lang w:eastAsia="ja-JP"/>
              </w:rPr>
              <w:t xml:space="preserve">&gt;&gt;MN UL PDCP UP </w:t>
            </w:r>
            <w:r w:rsidRPr="00FD0425">
              <w:rPr>
                <w:rFonts w:cs="Arial"/>
                <w:lang w:eastAsia="zh-CN"/>
              </w:rPr>
              <w:t>TNL Information</w:t>
            </w:r>
            <w:bookmarkEnd w:id="6966"/>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6967" w:name="_MCCTEMPBM_CRPT75870839___2"/>
            <w:r w:rsidRPr="00FD0425">
              <w:rPr>
                <w:lang w:eastAsia="ja-JP"/>
              </w:rPr>
              <w:t>&gt;&gt;RLC Mode</w:t>
            </w:r>
            <w:bookmarkEnd w:id="6967"/>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6968" w:name="_MCCTEMPBM_CRPT75870840___2"/>
            <w:r w:rsidRPr="00FD0425">
              <w:rPr>
                <w:rFonts w:eastAsia="Batang"/>
                <w:lang w:eastAsia="ja-JP"/>
              </w:rPr>
              <w:t>&gt;&gt;UL Configuration</w:t>
            </w:r>
            <w:bookmarkEnd w:id="6968"/>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6969" w:name="_MCCTEMPBM_CRPT75870841___2"/>
            <w:r w:rsidRPr="00FD0425">
              <w:rPr>
                <w:rFonts w:eastAsia="Batang"/>
                <w:lang w:eastAsia="ja-JP"/>
              </w:rPr>
              <w:t>&gt;&gt;DRB QoS</w:t>
            </w:r>
            <w:bookmarkEnd w:id="6969"/>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6970" w:name="_MCCTEMPBM_CRPT75870842___2"/>
            <w:r w:rsidRPr="00FD0425">
              <w:rPr>
                <w:lang w:eastAsia="ja-JP"/>
              </w:rPr>
              <w:t>&gt;&gt;PDCP SN Length</w:t>
            </w:r>
            <w:bookmarkEnd w:id="6970"/>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6971"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6971"/>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6972" w:name="_MCCTEMPBM_CRPT75870844___2"/>
            <w:r w:rsidRPr="00FD0425">
              <w:rPr>
                <w:rFonts w:eastAsia="Batang"/>
                <w:lang w:eastAsia="ja-JP"/>
              </w:rPr>
              <w:t>&gt;&gt;Duplication Activation</w:t>
            </w:r>
            <w:bookmarkEnd w:id="6972"/>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6973" w:name="_MCCTEMPBM_CRPT75870845___2"/>
            <w:r w:rsidRPr="00FD0425">
              <w:rPr>
                <w:rFonts w:eastAsia="Batang"/>
                <w:b/>
                <w:lang w:eastAsia="ja-JP"/>
              </w:rPr>
              <w:t>&gt;&gt;QoS Flows Mapped to DRB List</w:t>
            </w:r>
            <w:bookmarkEnd w:id="6973"/>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6974" w:name="_MCCTEMPBM_CRPT75870846___2"/>
            <w:r w:rsidRPr="00FD0425">
              <w:rPr>
                <w:rFonts w:eastAsia="Batang"/>
                <w:b/>
                <w:lang w:eastAsia="ja-JP"/>
              </w:rPr>
              <w:t>&gt;&gt;&gt;QoS Flows Mapped To DRB Item</w:t>
            </w:r>
            <w:bookmarkEnd w:id="6974"/>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6975" w:name="_MCCTEMPBM_CRPT75870847___2"/>
            <w:r w:rsidRPr="00FD0425">
              <w:rPr>
                <w:rFonts w:eastAsia="Batang"/>
                <w:lang w:eastAsia="ja-JP"/>
              </w:rPr>
              <w:t xml:space="preserve">&gt;&gt;&gt;&gt;QoS Flow </w:t>
            </w:r>
            <w:r w:rsidRPr="00FD0425">
              <w:rPr>
                <w:rFonts w:cs="Arial"/>
                <w:bCs/>
                <w:iCs/>
                <w:lang w:eastAsia="ja-JP"/>
              </w:rPr>
              <w:t>Identifier</w:t>
            </w:r>
            <w:bookmarkEnd w:id="6975"/>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6976" w:name="_MCCTEMPBM_CRPT75870848___2"/>
            <w:r w:rsidRPr="00FD0425">
              <w:rPr>
                <w:rFonts w:eastAsia="Batang"/>
                <w:lang w:eastAsia="ja-JP"/>
              </w:rPr>
              <w:t>&gt;&gt;&gt;&gt;QoS Flow Level</w:t>
            </w:r>
            <w:r w:rsidRPr="00FD0425">
              <w:rPr>
                <w:lang w:eastAsia="ja-JP"/>
              </w:rPr>
              <w:t xml:space="preserve"> QoS Parameters</w:t>
            </w:r>
            <w:bookmarkEnd w:id="6976"/>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6977" w:name="_MCCTEMPBM_CRPT75870849___2"/>
            <w:r w:rsidRPr="00FD0425">
              <w:rPr>
                <w:rFonts w:eastAsia="Batang"/>
                <w:lang w:eastAsia="ja-JP"/>
              </w:rPr>
              <w:t>&gt;&gt;&gt;&gt;QoS Flow Mapping Indication</w:t>
            </w:r>
            <w:bookmarkEnd w:id="6977"/>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6978" w:name="_MCCTEMPBM_CRPT75870850___2"/>
            <w:r w:rsidRPr="00FD0425">
              <w:rPr>
                <w:rFonts w:eastAsia="Batang"/>
                <w:lang w:eastAsia="ja-JP"/>
              </w:rPr>
              <w:t>&gt;&gt;&gt;&gt;</w:t>
            </w:r>
            <w:r w:rsidRPr="00952847">
              <w:rPr>
                <w:rFonts w:eastAsia="Batang"/>
              </w:rPr>
              <w:t>TSC Traffic Characteristics</w:t>
            </w:r>
            <w:bookmarkEnd w:id="6978"/>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6979" w:name="_MCCTEMPBM_CRPT75870851___2"/>
            <w:r w:rsidRPr="00D21675">
              <w:rPr>
                <w:rFonts w:eastAsia="Batang"/>
                <w:b/>
                <w:lang w:eastAsia="ja-JP"/>
              </w:rPr>
              <w:t>&gt;&gt;Additional PDCP Duplication TNL List</w:t>
            </w:r>
            <w:bookmarkEnd w:id="6979"/>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6980"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980"/>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6981"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981"/>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6982" w:name="_MCCTEMPBM_CRPT75870854___2"/>
            <w:r w:rsidRPr="002848CA">
              <w:rPr>
                <w:rFonts w:eastAsia="Batang"/>
                <w:lang w:eastAsia="ja-JP"/>
              </w:rPr>
              <w:t>&gt;&gt;RLC Duplication Information</w:t>
            </w:r>
            <w:bookmarkEnd w:id="6982"/>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6983" w:name="_MCCTEMPBM_CRPT75870855___2"/>
            <w:r w:rsidRPr="008466BD">
              <w:rPr>
                <w:lang w:eastAsia="ja-JP"/>
              </w:rPr>
              <w:t>&gt;&gt;ECN Marking or Congestion Information Reporting Request</w:t>
            </w:r>
            <w:bookmarkEnd w:id="6983"/>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6984" w:name="_MCCTEMPBM_CRPT75870856___2"/>
            <w:r w:rsidRPr="00EF4C9A">
              <w:rPr>
                <w:lang w:eastAsia="ja-JP"/>
              </w:rPr>
              <w:t>&gt;&gt;PSI based SDU Discard UL</w:t>
            </w:r>
            <w:bookmarkEnd w:id="6984"/>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6985" w:name="_MCCTEMPBM_CRPT75870857___2"/>
            <w:r>
              <w:rPr>
                <w:lang w:eastAsia="ja-JP"/>
              </w:rPr>
              <w:t>&gt;&gt;PSI based SDU Discard DL</w:t>
            </w:r>
            <w:bookmarkEnd w:id="6985"/>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6986" w:name="_MCCTEMPBM_CRPT75870858___2"/>
            <w:r w:rsidRPr="00FD0425">
              <w:rPr>
                <w:rFonts w:eastAsia="Batang"/>
                <w:b/>
                <w:lang w:eastAsia="ja-JP"/>
              </w:rPr>
              <w:t>&gt;DRBs to Be Modified Item</w:t>
            </w:r>
            <w:bookmarkEnd w:id="6986"/>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6987" w:name="_MCCTEMPBM_CRPT75870859___2"/>
            <w:r w:rsidRPr="00FD0425">
              <w:rPr>
                <w:rFonts w:eastAsia="Batang"/>
                <w:lang w:eastAsia="ja-JP"/>
              </w:rPr>
              <w:t>&gt;&gt;DRB ID</w:t>
            </w:r>
            <w:bookmarkEnd w:id="6987"/>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6988"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6988"/>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6989" w:name="_MCCTEMPBM_CRPT75870861___2"/>
            <w:r w:rsidRPr="00FD0425">
              <w:rPr>
                <w:rFonts w:eastAsia="Batang"/>
                <w:lang w:eastAsia="ja-JP"/>
              </w:rPr>
              <w:t>&gt;&gt;DRB QoS</w:t>
            </w:r>
            <w:bookmarkEnd w:id="6989"/>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6990" w:name="_MCCTEMPBM_CRPT75870862___2"/>
            <w:r w:rsidRPr="00FD0425">
              <w:rPr>
                <w:rFonts w:eastAsia="Batang"/>
                <w:lang w:eastAsia="ja-JP"/>
              </w:rPr>
              <w:t>&gt;&gt;secondary MN UL PDCP UP TNL Information</w:t>
            </w:r>
            <w:bookmarkEnd w:id="6990"/>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6991" w:name="_MCCTEMPBM_CRPT75870863___2"/>
            <w:r w:rsidRPr="00FD0425">
              <w:rPr>
                <w:rFonts w:eastAsia="Batang"/>
                <w:lang w:eastAsia="ja-JP"/>
              </w:rPr>
              <w:t>&gt;&gt;UL Configuration</w:t>
            </w:r>
            <w:bookmarkEnd w:id="6991"/>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6992" w:name="_MCCTEMPBM_CRPT75870864___2"/>
            <w:r w:rsidRPr="00FD0425">
              <w:rPr>
                <w:rFonts w:eastAsia="Batang"/>
                <w:lang w:eastAsia="ja-JP"/>
              </w:rPr>
              <w:t>&gt;&gt;PDCP Duplication Configuration</w:t>
            </w:r>
            <w:bookmarkEnd w:id="6992"/>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6993" w:name="_MCCTEMPBM_CRPT75870865___2"/>
            <w:r w:rsidRPr="00FD0425">
              <w:rPr>
                <w:rFonts w:eastAsia="Batang"/>
                <w:lang w:eastAsia="ja-JP"/>
              </w:rPr>
              <w:t>&gt;&gt;Duplication Activation</w:t>
            </w:r>
            <w:bookmarkEnd w:id="6993"/>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6994" w:name="_MCCTEMPBM_CRPT75870866___2"/>
            <w:r w:rsidRPr="00FD0425">
              <w:rPr>
                <w:rFonts w:eastAsia="Batang"/>
                <w:b/>
                <w:lang w:eastAsia="ja-JP"/>
              </w:rPr>
              <w:t>&gt;&gt;QoS Flows Mapped To DRB List</w:t>
            </w:r>
            <w:bookmarkEnd w:id="6994"/>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6995" w:name="_MCCTEMPBM_CRPT75870867___2"/>
            <w:r w:rsidRPr="00FD0425">
              <w:rPr>
                <w:rFonts w:eastAsia="Batang"/>
                <w:b/>
                <w:lang w:eastAsia="ja-JP"/>
              </w:rPr>
              <w:t>&gt;&gt;&gt;QoS Flows Mapped To DRB Item</w:t>
            </w:r>
            <w:bookmarkEnd w:id="6995"/>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6996" w:name="_MCCTEMPBM_CRPT75870868___2"/>
            <w:r w:rsidRPr="00FD0425">
              <w:rPr>
                <w:rFonts w:eastAsia="Batang"/>
                <w:lang w:eastAsia="ja-JP"/>
              </w:rPr>
              <w:t xml:space="preserve">&gt;&gt;&gt;&gt;QoS Flow </w:t>
            </w:r>
            <w:r w:rsidRPr="00FD0425">
              <w:rPr>
                <w:rFonts w:cs="Arial"/>
                <w:bCs/>
                <w:iCs/>
                <w:lang w:eastAsia="ja-JP"/>
              </w:rPr>
              <w:t>Identifier</w:t>
            </w:r>
            <w:bookmarkEnd w:id="6996"/>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6997" w:name="_MCCTEMPBM_CRPT75870869___2"/>
            <w:r w:rsidRPr="00FD0425">
              <w:rPr>
                <w:rFonts w:eastAsia="Batang"/>
                <w:lang w:eastAsia="ja-JP"/>
              </w:rPr>
              <w:t>&gt;&gt;&gt;&gt;QoS Flow Level</w:t>
            </w:r>
            <w:r w:rsidRPr="00FD0425">
              <w:rPr>
                <w:lang w:eastAsia="ja-JP"/>
              </w:rPr>
              <w:t xml:space="preserve"> QoS Parameters</w:t>
            </w:r>
            <w:bookmarkEnd w:id="6997"/>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6998" w:name="_MCCTEMPBM_CRPT75870870___2"/>
            <w:r w:rsidRPr="00FD0425">
              <w:rPr>
                <w:rFonts w:eastAsia="Batang"/>
                <w:lang w:eastAsia="ja-JP"/>
              </w:rPr>
              <w:t>&gt;&gt;&gt;&gt;QoS Flow Mapping Indication</w:t>
            </w:r>
            <w:bookmarkEnd w:id="6998"/>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6999" w:name="_MCCTEMPBM_CRPT75870871___2"/>
            <w:r w:rsidRPr="00FD0425">
              <w:rPr>
                <w:rFonts w:eastAsia="Batang"/>
                <w:lang w:eastAsia="ja-JP"/>
              </w:rPr>
              <w:t>&gt;&gt;&gt;&gt;</w:t>
            </w:r>
            <w:r w:rsidRPr="00952847">
              <w:rPr>
                <w:rFonts w:eastAsia="Batang"/>
              </w:rPr>
              <w:t>TSC Traffic Characteristics</w:t>
            </w:r>
            <w:bookmarkEnd w:id="6999"/>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7000" w:name="_MCCTEMPBM_CRPT75870872___2"/>
            <w:r w:rsidRPr="00636A7B">
              <w:rPr>
                <w:rFonts w:eastAsia="Batang"/>
                <w:b/>
                <w:lang w:eastAsia="ja-JP"/>
              </w:rPr>
              <w:t>&gt;&gt;Additional PDCP Duplication TNL List</w:t>
            </w:r>
            <w:bookmarkEnd w:id="7000"/>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7001"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7001"/>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7002"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7002"/>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7003" w:name="_MCCTEMPBM_CRPT75870875___2"/>
            <w:r w:rsidRPr="002848CA">
              <w:rPr>
                <w:rFonts w:eastAsia="Batang"/>
                <w:lang w:eastAsia="ja-JP"/>
              </w:rPr>
              <w:t>&gt;&gt;RLC Duplication Information</w:t>
            </w:r>
            <w:bookmarkEnd w:id="7003"/>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7004" w:name="_MCCTEMPBM_CRPT75870876___2"/>
            <w:r w:rsidRPr="008466BD">
              <w:rPr>
                <w:lang w:eastAsia="ja-JP"/>
              </w:rPr>
              <w:t>&gt;&gt;ECN Marking or Congestion Information Reporting Request</w:t>
            </w:r>
            <w:bookmarkEnd w:id="7004"/>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7005" w:name="_MCCTEMPBM_CRPT75870877___2"/>
            <w:r w:rsidRPr="005C0ABD">
              <w:rPr>
                <w:lang w:eastAsia="ja-JP"/>
              </w:rPr>
              <w:t>&gt;&gt;PSI based SDU Discard UL</w:t>
            </w:r>
            <w:bookmarkEnd w:id="7005"/>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7006" w:name="_MCCTEMPBM_CRPT75870878___2"/>
            <w:r>
              <w:rPr>
                <w:lang w:eastAsia="ja-JP"/>
              </w:rPr>
              <w:t>&gt;&gt;PSI based SDU Discard DL</w:t>
            </w:r>
            <w:bookmarkEnd w:id="7006"/>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7007" w:name="_CR9_2_1_12"/>
      <w:bookmarkStart w:id="7008" w:name="_Toc20955248"/>
      <w:bookmarkStart w:id="7009" w:name="_Toc29991445"/>
      <w:bookmarkStart w:id="7010" w:name="_Toc36555845"/>
      <w:bookmarkStart w:id="7011" w:name="_Toc44497565"/>
      <w:bookmarkStart w:id="7012" w:name="_Toc45107953"/>
      <w:bookmarkStart w:id="7013" w:name="_Toc45901573"/>
      <w:bookmarkStart w:id="7014" w:name="_Toc51850652"/>
      <w:bookmarkStart w:id="7015" w:name="_Toc56693655"/>
      <w:bookmarkStart w:id="7016" w:name="_Toc64447198"/>
      <w:bookmarkStart w:id="7017" w:name="_Toc66286692"/>
      <w:bookmarkStart w:id="7018" w:name="_Toc74151387"/>
      <w:bookmarkStart w:id="7019" w:name="_Toc88653859"/>
      <w:bookmarkStart w:id="7020" w:name="_Toc97904215"/>
      <w:bookmarkStart w:id="7021" w:name="_Toc98868296"/>
      <w:bookmarkStart w:id="7022" w:name="_Toc105174582"/>
      <w:bookmarkStart w:id="7023" w:name="_Toc106109419"/>
      <w:bookmarkStart w:id="7024" w:name="_Toc113825240"/>
      <w:bookmarkStart w:id="7025" w:name="_Toc222864216"/>
      <w:bookmarkEnd w:id="7007"/>
      <w:r w:rsidRPr="00FD0425">
        <w:t>9.2.1.12</w:t>
      </w:r>
      <w:r w:rsidRPr="00FD0425">
        <w:tab/>
        <w:t>PDU Session Resource Modification Response Info – MN terminated</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7026" w:name="_MCCTEMPBM_CRPT75870879___2"/>
            <w:r w:rsidRPr="00FD0425">
              <w:rPr>
                <w:b/>
                <w:lang w:eastAsia="ja-JP"/>
              </w:rPr>
              <w:t>&gt;DRBs Admitted to be Setup or Modified Item</w:t>
            </w:r>
            <w:bookmarkEnd w:id="7026"/>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7027" w:name="_MCCTEMPBM_CRPT75870880___2"/>
            <w:r w:rsidRPr="00FD0425">
              <w:rPr>
                <w:rFonts w:eastAsia="Batang"/>
                <w:lang w:eastAsia="ja-JP"/>
              </w:rPr>
              <w:t>&gt;&gt;DRB ID</w:t>
            </w:r>
            <w:bookmarkEnd w:id="7027"/>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7028" w:name="_MCCTEMPBM_CRPT75870881___2"/>
            <w:r w:rsidRPr="00FD0425">
              <w:rPr>
                <w:lang w:eastAsia="ja-JP"/>
              </w:rPr>
              <w:t xml:space="preserve">&gt;&gt;SN DL SCG UP </w:t>
            </w:r>
            <w:r w:rsidRPr="00FD0425">
              <w:rPr>
                <w:rFonts w:cs="Arial"/>
                <w:lang w:eastAsia="zh-CN"/>
              </w:rPr>
              <w:t>TNL Information</w:t>
            </w:r>
            <w:bookmarkEnd w:id="7028"/>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7029" w:name="_MCCTEMPBM_CRPT75870882___2"/>
            <w:r w:rsidRPr="00FD0425">
              <w:rPr>
                <w:lang w:eastAsia="ja-JP"/>
              </w:rPr>
              <w:t>&gt;&gt;secondary SN DL SCG UP TNL Information</w:t>
            </w:r>
            <w:bookmarkEnd w:id="7029"/>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7030" w:name="_MCCTEMPBM_CRPT75870883___2"/>
            <w:r w:rsidRPr="00FD0425">
              <w:rPr>
                <w:lang w:eastAsia="ja-JP"/>
              </w:rPr>
              <w:t>&gt;&gt;LCID</w:t>
            </w:r>
            <w:bookmarkEnd w:id="7030"/>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7031" w:name="_MCCTEMPBM_CRPT75870884___2"/>
            <w:r w:rsidRPr="00636A7B">
              <w:rPr>
                <w:rFonts w:eastAsia="Batang"/>
                <w:b/>
                <w:lang w:eastAsia="ja-JP"/>
              </w:rPr>
              <w:t>&gt;&gt;Additional PDCP Duplication TNL List</w:t>
            </w:r>
            <w:bookmarkEnd w:id="7031"/>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7032" w:name="_MCCTEMPBM_CRPT75870885___2"/>
            <w:r w:rsidRPr="00636A7B">
              <w:rPr>
                <w:rFonts w:eastAsia="Batang"/>
                <w:b/>
                <w:lang w:eastAsia="ja-JP"/>
              </w:rPr>
              <w:t>&gt;&gt;&gt;Additional PDCP Duplication TNL Item</w:t>
            </w:r>
            <w:bookmarkEnd w:id="7032"/>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7033" w:name="_MCCTEMPBM_CRPT75870886___2"/>
            <w:r w:rsidRPr="00636A7B">
              <w:rPr>
                <w:rFonts w:eastAsia="Batang"/>
                <w:lang w:eastAsia="ja-JP"/>
              </w:rPr>
              <w:t>&gt;&gt;&gt;&gt;Additional PDCP Duplication UP TNL Information</w:t>
            </w:r>
            <w:bookmarkEnd w:id="7033"/>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7034" w:name="_MCCTEMPBM_CRPT75870887___2"/>
            <w:r w:rsidRPr="004600E3">
              <w:rPr>
                <w:rFonts w:eastAsia="Batang"/>
                <w:b/>
                <w:lang w:eastAsia="ja-JP"/>
              </w:rPr>
              <w:t>&gt;&gt;QoS Flows Mapped To DRB List</w:t>
            </w:r>
            <w:bookmarkEnd w:id="7034"/>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7035" w:name="_MCCTEMPBM_CRPT75870888___2"/>
            <w:r w:rsidRPr="004600E3">
              <w:rPr>
                <w:rFonts w:eastAsia="Batang"/>
                <w:b/>
                <w:lang w:eastAsia="ja-JP"/>
              </w:rPr>
              <w:t>&gt;&gt;&gt;QoS Flows Mapped To DRB Item</w:t>
            </w:r>
            <w:bookmarkEnd w:id="7035"/>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7036"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7036"/>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7037" w:name="_MCCTEMPBM_CRPT75870890___2"/>
            <w:r>
              <w:rPr>
                <w:rFonts w:hint="eastAsia"/>
                <w:lang w:eastAsia="zh-CN"/>
              </w:rPr>
              <w:t>&gt;</w:t>
            </w:r>
            <w:r>
              <w:rPr>
                <w:lang w:eastAsia="zh-CN"/>
              </w:rPr>
              <w:t>&gt;&gt;&gt;Current QoS Parameters Set Index</w:t>
            </w:r>
            <w:bookmarkEnd w:id="7037"/>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7038" w:name="_MCCTEMPBM_CRPT75870891___2"/>
            <w:r w:rsidRPr="008466BD">
              <w:rPr>
                <w:lang w:eastAsia="ja-JP"/>
              </w:rPr>
              <w:t>&gt;&gt;ECN Marking or Congestion Information Reporting Status</w:t>
            </w:r>
            <w:bookmarkEnd w:id="7038"/>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7039" w:name="_CR9_2_1_13"/>
      <w:bookmarkStart w:id="7040" w:name="_Toc20955249"/>
      <w:bookmarkStart w:id="7041" w:name="_Toc29991446"/>
      <w:bookmarkStart w:id="7042" w:name="_Toc36555846"/>
      <w:bookmarkStart w:id="7043" w:name="_Toc44497566"/>
      <w:bookmarkStart w:id="7044" w:name="_Toc45107954"/>
      <w:bookmarkStart w:id="7045" w:name="_Toc45901574"/>
      <w:bookmarkStart w:id="7046" w:name="_Toc51850653"/>
      <w:bookmarkStart w:id="7047" w:name="_Toc56693656"/>
      <w:bookmarkStart w:id="7048" w:name="_Toc64447199"/>
      <w:bookmarkStart w:id="7049" w:name="_Toc66286693"/>
      <w:bookmarkStart w:id="7050" w:name="_Toc74151388"/>
      <w:bookmarkStart w:id="7051" w:name="_Toc88653860"/>
      <w:bookmarkStart w:id="7052" w:name="_Toc97904216"/>
      <w:bookmarkStart w:id="7053" w:name="_Toc98868297"/>
      <w:bookmarkStart w:id="7054" w:name="_Toc105174583"/>
      <w:bookmarkStart w:id="7055" w:name="_Toc106109420"/>
      <w:bookmarkStart w:id="7056" w:name="_Toc113825241"/>
      <w:bookmarkStart w:id="7057" w:name="_Toc222864217"/>
      <w:bookmarkEnd w:id="7039"/>
      <w:r w:rsidRPr="000F61A6">
        <w:rPr>
          <w:lang w:val="fr-FR"/>
        </w:rPr>
        <w:t>9.2.1.13</w:t>
      </w:r>
      <w:r w:rsidRPr="000F61A6">
        <w:rPr>
          <w:lang w:val="fr-FR"/>
        </w:rPr>
        <w:tab/>
        <w:t>UE Context Information – Retrieve UE Context Response</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3EAF83E9" w:rsidR="00861542" w:rsidRDefault="00861542" w:rsidP="0086154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7058" w:name="_CR9_2_1_14"/>
      <w:bookmarkStart w:id="7059" w:name="_Toc20955250"/>
      <w:bookmarkStart w:id="7060" w:name="_Toc29991447"/>
      <w:bookmarkStart w:id="7061" w:name="_Toc36555847"/>
      <w:bookmarkStart w:id="7062" w:name="_Toc44497567"/>
      <w:bookmarkStart w:id="7063" w:name="_Toc45107955"/>
      <w:bookmarkStart w:id="7064" w:name="_Toc45901575"/>
      <w:bookmarkStart w:id="7065" w:name="_Toc51850654"/>
      <w:bookmarkStart w:id="7066" w:name="_Toc56693657"/>
      <w:bookmarkStart w:id="7067" w:name="_Toc64447200"/>
      <w:bookmarkStart w:id="7068" w:name="_Toc66286694"/>
      <w:bookmarkStart w:id="7069" w:name="_Toc74151389"/>
      <w:bookmarkStart w:id="7070" w:name="_Toc88653861"/>
      <w:bookmarkStart w:id="7071" w:name="_Toc97904217"/>
      <w:bookmarkStart w:id="7072" w:name="_Toc98868298"/>
      <w:bookmarkStart w:id="7073" w:name="_Toc105174584"/>
      <w:bookmarkStart w:id="7074" w:name="_Toc106109421"/>
      <w:bookmarkStart w:id="7075" w:name="_Toc113825242"/>
      <w:bookmarkStart w:id="7076" w:name="_Toc222864218"/>
      <w:bookmarkEnd w:id="7058"/>
      <w:r w:rsidRPr="00FD0425">
        <w:t>9.2.1.14</w:t>
      </w:r>
      <w:r w:rsidRPr="00FD0425">
        <w:tab/>
        <w:t>DRBs Subject To Status Transfer List</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7077" w:name="_MCCTEMPBM_CRPT75870892___2"/>
            <w:r w:rsidRPr="00FD0425">
              <w:rPr>
                <w:rFonts w:eastAsia="Batang"/>
                <w:lang w:eastAsia="ja-JP"/>
              </w:rPr>
              <w:t>&gt;</w:t>
            </w:r>
            <w:r w:rsidRPr="00FD0425">
              <w:rPr>
                <w:rFonts w:eastAsia="Batang"/>
                <w:lang w:val="en-US" w:eastAsia="ja-JP"/>
              </w:rPr>
              <w:t>DRB ID</w:t>
            </w:r>
            <w:bookmarkEnd w:id="7077"/>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6E645E41" w:rsidR="0049234F" w:rsidRPr="00FD0425" w:rsidDel="00794952" w:rsidRDefault="0049234F" w:rsidP="00BF534B">
            <w:pPr>
              <w:pStyle w:val="TAL"/>
              <w:keepNext w:val="0"/>
              <w:keepLines w:val="0"/>
              <w:widowControl w:val="0"/>
              <w:ind w:left="113"/>
              <w:rPr>
                <w:rFonts w:eastAsia="Batang"/>
                <w:lang w:eastAsia="ja-JP"/>
              </w:rPr>
            </w:pPr>
            <w:bookmarkStart w:id="7078" w:name="_MCCTEMPBM_CRPT75870893___2"/>
            <w:r w:rsidRPr="00FD0425">
              <w:t xml:space="preserve">&gt;CHOICE </w:t>
            </w:r>
            <w:bookmarkEnd w:id="7078"/>
            <w:r w:rsidR="00E2565D" w:rsidRPr="00236596">
              <w:rPr>
                <w:i/>
                <w:iCs/>
              </w:rPr>
              <w:t>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7079" w:name="_MCCTEMPBM_CRPT75870894___2"/>
            <w:r w:rsidRPr="00FD0425">
              <w:rPr>
                <w:lang w:eastAsia="ja-JP"/>
              </w:rPr>
              <w:t>&gt;&gt;</w:t>
            </w:r>
            <w:r w:rsidRPr="00FD0425">
              <w:rPr>
                <w:i/>
                <w:lang w:eastAsia="ja-JP"/>
              </w:rPr>
              <w:t>12 bits</w:t>
            </w:r>
            <w:bookmarkEnd w:id="7079"/>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7080" w:name="_MCCTEMPBM_CRPT75870895___2"/>
            <w:r w:rsidRPr="00FD0425">
              <w:rPr>
                <w:lang w:eastAsia="ja-JP"/>
              </w:rPr>
              <w:t>&gt;&gt;&gt;Receive Status Of PDCP SDU</w:t>
            </w:r>
            <w:bookmarkEnd w:id="7080"/>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7081" w:name="_MCCTEMPBM_CRPT75870896___2"/>
            <w:r w:rsidRPr="00FD0425">
              <w:rPr>
                <w:lang w:eastAsia="ja-JP"/>
              </w:rPr>
              <w:t>&gt;&gt;&gt;UL COUNT Value</w:t>
            </w:r>
            <w:bookmarkEnd w:id="7081"/>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7082" w:name="_MCCTEMPBM_CRPT75870897___2"/>
            <w:r w:rsidRPr="00FD0425">
              <w:rPr>
                <w:lang w:eastAsia="ja-JP"/>
              </w:rPr>
              <w:t>&gt;&gt;</w:t>
            </w:r>
            <w:r w:rsidRPr="00FD0425">
              <w:rPr>
                <w:i/>
                <w:lang w:eastAsia="ja-JP"/>
              </w:rPr>
              <w:t>18 bits</w:t>
            </w:r>
            <w:bookmarkEnd w:id="7082"/>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7083" w:name="_MCCTEMPBM_CRPT75870898___2"/>
            <w:r w:rsidRPr="00FD0425">
              <w:rPr>
                <w:lang w:eastAsia="ja-JP"/>
              </w:rPr>
              <w:t>&gt;&gt;&gt;Receive Status Of PDCP SDU</w:t>
            </w:r>
            <w:bookmarkEnd w:id="7083"/>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7084" w:name="_MCCTEMPBM_CRPT75870899___2"/>
            <w:r w:rsidRPr="00FD0425">
              <w:rPr>
                <w:lang w:eastAsia="ja-JP"/>
              </w:rPr>
              <w:t>&gt;&gt;&gt;UL COUNT Value</w:t>
            </w:r>
            <w:bookmarkEnd w:id="7084"/>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7085" w:name="_MCCTEMPBM_CRPT75870900___2"/>
            <w:r w:rsidRPr="00FD0425">
              <w:t xml:space="preserve">&gt;CHOICE </w:t>
            </w:r>
            <w:r w:rsidRPr="00FD0425">
              <w:rPr>
                <w:i/>
              </w:rPr>
              <w:t>PDCP Status Transfer DL</w:t>
            </w:r>
            <w:bookmarkEnd w:id="7085"/>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7086" w:name="_MCCTEMPBM_CRPT75870901___2"/>
            <w:r w:rsidRPr="00FD0425">
              <w:t>&gt;&gt;</w:t>
            </w:r>
            <w:r w:rsidRPr="00FD0425">
              <w:rPr>
                <w:i/>
              </w:rPr>
              <w:t>12 bits</w:t>
            </w:r>
            <w:bookmarkEnd w:id="7086"/>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7087" w:name="_MCCTEMPBM_CRPT75870902___2"/>
            <w:r w:rsidRPr="00FD0425">
              <w:t>&gt;&gt;&gt;Receive Status Of PDCP SDU</w:t>
            </w:r>
            <w:bookmarkEnd w:id="7087"/>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7088" w:name="_MCCTEMPBM_CRPT75870903___2"/>
            <w:r w:rsidRPr="00FD0425">
              <w:t>&gt;&gt;&gt;DL COUNT Value</w:t>
            </w:r>
            <w:bookmarkEnd w:id="7088"/>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7089" w:name="_MCCTEMPBM_CRPT75870904___2"/>
            <w:r w:rsidRPr="00FD0425">
              <w:t>&gt;&gt;</w:t>
            </w:r>
            <w:r w:rsidRPr="00FD0425">
              <w:rPr>
                <w:i/>
              </w:rPr>
              <w:t>18 bits</w:t>
            </w:r>
            <w:bookmarkEnd w:id="7089"/>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7090" w:name="_MCCTEMPBM_CRPT75870905___2"/>
            <w:r w:rsidRPr="00FD0425">
              <w:t>&gt;&gt;&gt;Receive Status Of PDCP SDU</w:t>
            </w:r>
            <w:bookmarkEnd w:id="7090"/>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7091" w:name="_MCCTEMPBM_CRPT75870906___2"/>
            <w:r w:rsidRPr="00FD0425">
              <w:t>&gt;&gt;&gt;DL COUNT Value</w:t>
            </w:r>
            <w:bookmarkEnd w:id="7091"/>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7092" w:name="_MCCTEMPBM_CRPT75870907___2"/>
            <w:r w:rsidRPr="00FD0425">
              <w:rPr>
                <w:rFonts w:eastAsia="Batang"/>
                <w:lang w:eastAsia="ja-JP"/>
              </w:rPr>
              <w:t>&gt;</w:t>
            </w:r>
            <w:r w:rsidRPr="00FD0425">
              <w:rPr>
                <w:rFonts w:cs="Arial"/>
                <w:lang w:eastAsia="ja-JP"/>
              </w:rPr>
              <w:t>Old QoS Flow List - UL End Marker expected</w:t>
            </w:r>
            <w:bookmarkEnd w:id="7092"/>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7093" w:name="_MCCTEMPBM_CRPT75870908___2"/>
            <w:r w:rsidRPr="00FD0425">
              <w:t xml:space="preserve">&gt;CHOICE </w:t>
            </w:r>
            <w:r w:rsidRPr="00E65F9B">
              <w:rPr>
                <w:i/>
                <w:iCs/>
              </w:rPr>
              <w:t>PDCP SN Gap Transfer UL</w:t>
            </w:r>
            <w:bookmarkEnd w:id="7093"/>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7094" w:name="_MCCTEMPBM_CRPT75870909___2"/>
            <w:r w:rsidRPr="00FD0425">
              <w:rPr>
                <w:lang w:eastAsia="ja-JP"/>
              </w:rPr>
              <w:t>&gt;&gt;</w:t>
            </w:r>
            <w:r w:rsidRPr="00FD0425">
              <w:rPr>
                <w:i/>
                <w:lang w:eastAsia="ja-JP"/>
              </w:rPr>
              <w:t>12 bits</w:t>
            </w:r>
            <w:bookmarkEnd w:id="7094"/>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7095" w:name="_MCCTEMPBM_CRPT75870910___2"/>
            <w:r>
              <w:rPr>
                <w:lang w:eastAsia="ja-JP"/>
              </w:rPr>
              <w:t>&gt;&gt;&gt;Discard Bitmap</w:t>
            </w:r>
            <w:bookmarkEnd w:id="7095"/>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7096" w:name="_MCCTEMPBM_CRPT75870911___2"/>
            <w:r w:rsidRPr="00FD0425">
              <w:rPr>
                <w:lang w:eastAsia="ja-JP"/>
              </w:rPr>
              <w:t>&gt;&gt;</w:t>
            </w:r>
            <w:r w:rsidRPr="00FD0425">
              <w:rPr>
                <w:i/>
                <w:lang w:eastAsia="ja-JP"/>
              </w:rPr>
              <w:t>18 bits</w:t>
            </w:r>
            <w:bookmarkEnd w:id="7096"/>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7097" w:name="_MCCTEMPBM_CRPT75870912___2"/>
            <w:r>
              <w:rPr>
                <w:lang w:eastAsia="ja-JP"/>
              </w:rPr>
              <w:t>&gt;&gt;&gt;Discard Bitmap</w:t>
            </w:r>
            <w:bookmarkEnd w:id="7097"/>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7098" w:name="_CR9_2_1_15"/>
      <w:bookmarkStart w:id="7099" w:name="_Toc20955251"/>
      <w:bookmarkStart w:id="7100" w:name="_Toc29991448"/>
      <w:bookmarkStart w:id="7101" w:name="_Toc36555848"/>
      <w:bookmarkStart w:id="7102" w:name="_Toc44497568"/>
      <w:bookmarkStart w:id="7103" w:name="_Toc45107956"/>
      <w:bookmarkStart w:id="7104" w:name="_Toc45901576"/>
      <w:bookmarkStart w:id="7105" w:name="_Toc51850655"/>
      <w:bookmarkStart w:id="7106" w:name="_Toc56693658"/>
      <w:bookmarkStart w:id="7107" w:name="_Toc64447201"/>
      <w:bookmarkStart w:id="7108" w:name="_Toc66286695"/>
      <w:bookmarkStart w:id="7109" w:name="_Toc74151390"/>
      <w:bookmarkStart w:id="7110" w:name="_Toc88653862"/>
      <w:bookmarkStart w:id="7111" w:name="_Toc97904218"/>
      <w:bookmarkStart w:id="7112" w:name="_Toc98868299"/>
      <w:bookmarkStart w:id="7113" w:name="_Toc105174585"/>
      <w:bookmarkStart w:id="7114" w:name="_Toc106109422"/>
      <w:bookmarkStart w:id="7115" w:name="_Toc113825243"/>
      <w:bookmarkStart w:id="7116" w:name="_Toc222864219"/>
      <w:bookmarkEnd w:id="7098"/>
      <w:r w:rsidRPr="000F61A6">
        <w:t>9.2.1.15</w:t>
      </w:r>
      <w:r w:rsidRPr="000F61A6">
        <w:tab/>
        <w:t xml:space="preserve">DRB to </w:t>
      </w:r>
      <w:r w:rsidRPr="000F61A6">
        <w:rPr>
          <w:rFonts w:hint="eastAsia"/>
        </w:rPr>
        <w:t xml:space="preserve">QoS Flow </w:t>
      </w:r>
      <w:r w:rsidRPr="000F61A6">
        <w:t>Mapping Li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7117" w:name="_MCCTEMPBM_CRPT75870913___2"/>
            <w:r w:rsidRPr="00FD0425">
              <w:rPr>
                <w:lang w:eastAsia="ja-JP"/>
              </w:rPr>
              <w:t>&gt;DRB ID</w:t>
            </w:r>
            <w:bookmarkEnd w:id="7117"/>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7118" w:name="_MCCTEMPBM_CRPT75870914___2"/>
            <w:r w:rsidRPr="004B53AE">
              <w:rPr>
                <w:lang w:eastAsia="ja-JP"/>
              </w:rPr>
              <w:t>&gt;QoS Flows List</w:t>
            </w:r>
            <w:bookmarkEnd w:id="7118"/>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7119" w:name="_MCCTEMPBM_CRPT75870915___2"/>
            <w:r w:rsidRPr="00FD0425">
              <w:rPr>
                <w:rFonts w:eastAsia="Batang"/>
                <w:lang w:eastAsia="ja-JP"/>
              </w:rPr>
              <w:t>&gt;RLC Mode</w:t>
            </w:r>
            <w:bookmarkEnd w:id="7119"/>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7120" w:name="_MCCTEMPBM_CRPT75870916___2"/>
            <w:r>
              <w:rPr>
                <w:rFonts w:eastAsia="Batang"/>
                <w:lang w:eastAsia="ja-JP"/>
              </w:rPr>
              <w:t>&gt;DAPS Request Information</w:t>
            </w:r>
            <w:bookmarkEnd w:id="7120"/>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7121" w:name="_CR9_2_1_16"/>
      <w:bookmarkStart w:id="7122" w:name="_Toc20955252"/>
      <w:bookmarkStart w:id="7123" w:name="_Toc29991449"/>
      <w:bookmarkStart w:id="7124" w:name="_Toc36555849"/>
      <w:bookmarkStart w:id="7125" w:name="_Toc44497569"/>
      <w:bookmarkStart w:id="7126" w:name="_Toc45107957"/>
      <w:bookmarkStart w:id="7127" w:name="_Toc45901577"/>
      <w:bookmarkStart w:id="7128" w:name="_Toc51850656"/>
      <w:bookmarkStart w:id="7129" w:name="_Toc56693659"/>
      <w:bookmarkStart w:id="7130" w:name="_Toc64447202"/>
      <w:bookmarkStart w:id="7131" w:name="_Toc66286696"/>
      <w:bookmarkStart w:id="7132" w:name="_Toc74151391"/>
      <w:bookmarkStart w:id="7133" w:name="_Toc88653863"/>
      <w:bookmarkStart w:id="7134" w:name="_Toc97904219"/>
      <w:bookmarkStart w:id="7135" w:name="_Toc98868300"/>
      <w:bookmarkStart w:id="7136" w:name="_Toc105174586"/>
      <w:bookmarkStart w:id="7137" w:name="_Toc106109423"/>
      <w:bookmarkStart w:id="7138" w:name="_Toc113825244"/>
      <w:bookmarkStart w:id="7139" w:name="_Toc222864220"/>
      <w:bookmarkEnd w:id="7121"/>
      <w:r w:rsidRPr="000F61A6">
        <w:t>9.2.1.16</w:t>
      </w:r>
      <w:r w:rsidRPr="000F61A6">
        <w:tab/>
        <w:t>Data Forwarding Info from target NG-RAN node</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7140" w:name="_MCCTEMPBM_CRPT75870917___2"/>
            <w:r w:rsidRPr="00FD0425">
              <w:rPr>
                <w:b/>
                <w:lang w:eastAsia="zh-CN"/>
              </w:rPr>
              <w:t>&gt;QoS Flows Accepted For Data Forwarding Item</w:t>
            </w:r>
            <w:bookmarkEnd w:id="7140"/>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7141" w:name="_MCCTEMPBM_CRPT75870918___2"/>
            <w:r w:rsidRPr="00FD0425">
              <w:rPr>
                <w:lang w:eastAsia="zh-CN"/>
              </w:rPr>
              <w:t>&gt;&gt;QoS Flow Identifier</w:t>
            </w:r>
            <w:bookmarkEnd w:id="7141"/>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7142" w:name="_MCCTEMPBM_CRPT75870919___2"/>
            <w:r w:rsidRPr="00FD0425">
              <w:rPr>
                <w:b/>
                <w:lang w:eastAsia="zh-CN"/>
              </w:rPr>
              <w:t>&gt;Data Forwarding Response DRB Item</w:t>
            </w:r>
            <w:bookmarkEnd w:id="7142"/>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7143" w:name="_MCCTEMPBM_CRPT75870920___2"/>
            <w:r w:rsidRPr="00FD0425">
              <w:rPr>
                <w:rFonts w:eastAsia="Batang"/>
                <w:lang w:eastAsia="ja-JP"/>
              </w:rPr>
              <w:t>&gt;&gt;</w:t>
            </w:r>
            <w:r w:rsidRPr="00FD0425">
              <w:rPr>
                <w:rFonts w:hint="eastAsia"/>
                <w:lang w:eastAsia="zh-CN"/>
              </w:rPr>
              <w:t>DRB ID</w:t>
            </w:r>
            <w:bookmarkEnd w:id="7143"/>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7144"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7144"/>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7145"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7145"/>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7146" w:name="_CR9_2_1_17"/>
      <w:bookmarkStart w:id="7147" w:name="_Toc20955253"/>
      <w:bookmarkStart w:id="7148" w:name="_Toc29991450"/>
      <w:bookmarkStart w:id="7149" w:name="_Toc36555850"/>
      <w:bookmarkStart w:id="7150" w:name="_Toc44497570"/>
      <w:bookmarkStart w:id="7151" w:name="_Toc45107958"/>
      <w:bookmarkStart w:id="7152" w:name="_Toc45901578"/>
      <w:bookmarkStart w:id="7153" w:name="_Toc51850657"/>
      <w:bookmarkStart w:id="7154" w:name="_Toc56693660"/>
      <w:bookmarkStart w:id="7155" w:name="_Toc64447203"/>
      <w:bookmarkStart w:id="7156" w:name="_Toc66286697"/>
      <w:bookmarkStart w:id="7157" w:name="_Toc74151392"/>
      <w:bookmarkStart w:id="7158" w:name="_Toc88653864"/>
      <w:bookmarkStart w:id="7159" w:name="_Toc97904220"/>
      <w:bookmarkStart w:id="7160" w:name="_Toc98868301"/>
      <w:bookmarkStart w:id="7161" w:name="_Toc105174587"/>
      <w:bookmarkStart w:id="7162" w:name="_Toc106109424"/>
      <w:bookmarkStart w:id="7163" w:name="_Toc113825245"/>
      <w:bookmarkStart w:id="7164" w:name="_Toc222864221"/>
      <w:bookmarkEnd w:id="7146"/>
      <w:r w:rsidRPr="00FD0425">
        <w:t>9.2.1.17</w:t>
      </w:r>
      <w:r w:rsidRPr="00FD0425">
        <w:tab/>
        <w:t>Data Forwarding and Offloading Info from source NG-RAN node</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7165" w:name="_MCCTEMPBM_CRPT75870923___2"/>
            <w:r w:rsidRPr="00FD0425">
              <w:rPr>
                <w:rFonts w:eastAsia="Batang"/>
                <w:b/>
                <w:lang w:eastAsia="ja-JP"/>
              </w:rPr>
              <w:t>&gt;QoS Flows To Be Forwarded Item</w:t>
            </w:r>
            <w:bookmarkEnd w:id="7165"/>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7166"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7166"/>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7167" w:name="_MCCTEMPBM_CRPT75870925___2"/>
            <w:r w:rsidRPr="00FD0425">
              <w:rPr>
                <w:rFonts w:eastAsia="Batang"/>
                <w:lang w:eastAsia="ja-JP"/>
              </w:rPr>
              <w:t>&gt;&gt;DL Forwarding</w:t>
            </w:r>
            <w:bookmarkEnd w:id="7167"/>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7168" w:name="_MCCTEMPBM_CRPT75870926___2"/>
            <w:r w:rsidRPr="00FD0425">
              <w:rPr>
                <w:rFonts w:eastAsia="Batang"/>
                <w:lang w:eastAsia="ja-JP"/>
              </w:rPr>
              <w:t>&gt;&gt;UL Forwarding</w:t>
            </w:r>
            <w:bookmarkEnd w:id="7168"/>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7169" w:name="_MCCTEMPBM_CRPT75870927___2"/>
            <w:r w:rsidRPr="00FD0425">
              <w:rPr>
                <w:rFonts w:eastAsia="Batang"/>
                <w:lang w:eastAsia="ja-JP"/>
              </w:rPr>
              <w:t>&gt;&gt;UL Forwarding Proposal</w:t>
            </w:r>
            <w:bookmarkEnd w:id="7169"/>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7170" w:name="_MCCTEMPBM_CRPT75870928___2"/>
            <w:r>
              <w:rPr>
                <w:rFonts w:eastAsia="Batang"/>
                <w:lang w:eastAsia="ja-JP"/>
              </w:rPr>
              <w:t>&gt;&gt;</w:t>
            </w:r>
            <w:r w:rsidRPr="00AF52C3">
              <w:rPr>
                <w:rFonts w:eastAsia="Batang"/>
                <w:lang w:eastAsia="ja-JP"/>
              </w:rPr>
              <w:t>Source DL Forwarding IP Address</w:t>
            </w:r>
            <w:bookmarkEnd w:id="7170"/>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7171"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7171"/>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7172" w:name="_CR9_2_1_18"/>
      <w:bookmarkStart w:id="7173" w:name="_Toc20955254"/>
      <w:bookmarkStart w:id="7174" w:name="_Toc29991451"/>
      <w:bookmarkStart w:id="7175" w:name="_Toc36555851"/>
      <w:bookmarkStart w:id="7176" w:name="_Toc44497571"/>
      <w:bookmarkStart w:id="7177" w:name="_Toc45107959"/>
      <w:bookmarkStart w:id="7178" w:name="_Toc45901579"/>
      <w:bookmarkStart w:id="7179" w:name="_Toc51850658"/>
      <w:bookmarkStart w:id="7180" w:name="_Toc56693661"/>
      <w:bookmarkStart w:id="7181" w:name="_Toc64447204"/>
      <w:bookmarkStart w:id="7182" w:name="_Toc66286698"/>
      <w:bookmarkStart w:id="7183" w:name="_Toc74151393"/>
      <w:bookmarkStart w:id="7184" w:name="_Toc88653865"/>
      <w:bookmarkStart w:id="7185" w:name="_Toc97904221"/>
      <w:bookmarkStart w:id="7186" w:name="_Toc98868302"/>
      <w:bookmarkStart w:id="7187" w:name="_Toc105174588"/>
      <w:bookmarkStart w:id="7188" w:name="_Toc106109425"/>
      <w:bookmarkStart w:id="7189" w:name="_Toc113825246"/>
      <w:bookmarkStart w:id="7190" w:name="_Toc222864222"/>
      <w:bookmarkEnd w:id="7172"/>
      <w:r w:rsidRPr="00FD0425">
        <w:t>9.2.1.18</w:t>
      </w:r>
      <w:r w:rsidRPr="00FD0425">
        <w:tab/>
        <w:t>PDU Session Resource Change Required Info – SN terminated</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7191" w:name="_CR9_2_1_19"/>
      <w:bookmarkStart w:id="7192" w:name="_Toc20955255"/>
      <w:bookmarkStart w:id="7193" w:name="_Toc29991452"/>
      <w:bookmarkStart w:id="7194" w:name="_Toc36555852"/>
      <w:bookmarkStart w:id="7195" w:name="_Toc44497572"/>
      <w:bookmarkStart w:id="7196" w:name="_Toc45107960"/>
      <w:bookmarkStart w:id="7197" w:name="_Toc45901580"/>
      <w:bookmarkStart w:id="7198" w:name="_Toc51850659"/>
      <w:bookmarkStart w:id="7199" w:name="_Toc56693662"/>
      <w:bookmarkStart w:id="7200" w:name="_Toc64447205"/>
      <w:bookmarkStart w:id="7201" w:name="_Toc66286699"/>
      <w:bookmarkStart w:id="7202" w:name="_Toc74151394"/>
      <w:bookmarkStart w:id="7203" w:name="_Toc88653866"/>
      <w:bookmarkStart w:id="7204" w:name="_Toc97904222"/>
      <w:bookmarkStart w:id="7205" w:name="_Toc98868303"/>
      <w:bookmarkStart w:id="7206" w:name="_Toc105174589"/>
      <w:bookmarkStart w:id="7207" w:name="_Toc106109426"/>
      <w:bookmarkStart w:id="7208" w:name="_Toc113825247"/>
      <w:bookmarkStart w:id="7209" w:name="_Toc222864223"/>
      <w:bookmarkEnd w:id="7191"/>
      <w:r w:rsidRPr="00FD0425">
        <w:t>9.2.1.19</w:t>
      </w:r>
      <w:r w:rsidRPr="00FD0425">
        <w:tab/>
        <w:t>PDU Session Resource Change Confirm Info – SN terminated</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7210" w:name="_CR9_2_1_20"/>
      <w:bookmarkStart w:id="7211" w:name="_Toc20955256"/>
      <w:bookmarkStart w:id="7212" w:name="_Toc29991453"/>
      <w:bookmarkStart w:id="7213" w:name="_Toc36555853"/>
      <w:bookmarkStart w:id="7214" w:name="_Toc44497573"/>
      <w:bookmarkStart w:id="7215" w:name="_Toc45107961"/>
      <w:bookmarkStart w:id="7216" w:name="_Toc45901581"/>
      <w:bookmarkStart w:id="7217" w:name="_Toc51850660"/>
      <w:bookmarkStart w:id="7218" w:name="_Toc56693663"/>
      <w:bookmarkStart w:id="7219" w:name="_Toc64447206"/>
      <w:bookmarkStart w:id="7220" w:name="_Toc66286700"/>
      <w:bookmarkStart w:id="7221" w:name="_Toc74151395"/>
      <w:bookmarkStart w:id="7222" w:name="_Toc88653867"/>
      <w:bookmarkStart w:id="7223" w:name="_Toc97904223"/>
      <w:bookmarkStart w:id="7224" w:name="_Toc98868304"/>
      <w:bookmarkStart w:id="7225" w:name="_Toc105174590"/>
      <w:bookmarkStart w:id="7226" w:name="_Toc106109427"/>
      <w:bookmarkStart w:id="7227" w:name="_Toc113825248"/>
      <w:bookmarkStart w:id="7228" w:name="_Toc222864224"/>
      <w:bookmarkEnd w:id="7210"/>
      <w:r w:rsidRPr="00FD0425">
        <w:t>9.2.1.20</w:t>
      </w:r>
      <w:r w:rsidRPr="00FD0425">
        <w:tab/>
        <w:t>PDU Session Resource Modification Required Info – SN terminated</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7229" w:name="_MCCTEMPBM_CRPT75870930___2"/>
            <w:r w:rsidRPr="00FD0425">
              <w:rPr>
                <w:b/>
                <w:lang w:eastAsia="ja-JP"/>
              </w:rPr>
              <w:t>&gt;DRBs to Be Setup Item</w:t>
            </w:r>
            <w:bookmarkEnd w:id="7229"/>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7230" w:name="_MCCTEMPBM_CRPT75870931___2"/>
            <w:r w:rsidRPr="00FD0425">
              <w:rPr>
                <w:lang w:eastAsia="ja-JP"/>
              </w:rPr>
              <w:t>&gt;&gt;DRB ID</w:t>
            </w:r>
            <w:bookmarkEnd w:id="7230"/>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7231" w:name="_MCCTEMPBM_CRPT75870932___2"/>
            <w:r w:rsidRPr="00FD0425">
              <w:rPr>
                <w:lang w:eastAsia="ja-JP"/>
              </w:rPr>
              <w:t>&gt;&gt;PDCP SN Length</w:t>
            </w:r>
            <w:bookmarkEnd w:id="7231"/>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7232" w:name="_MCCTEMPBM_CRPT75870933___2"/>
            <w:r w:rsidRPr="00FD0425">
              <w:rPr>
                <w:lang w:eastAsia="ja-JP"/>
              </w:rPr>
              <w:t>&gt;&gt;SN UL PDCP UP TNL Information</w:t>
            </w:r>
            <w:bookmarkEnd w:id="7232"/>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7233" w:name="_MCCTEMPBM_CRPT75870934___2"/>
            <w:r w:rsidRPr="00FD0425">
              <w:rPr>
                <w:rFonts w:eastAsia="Batang"/>
                <w:lang w:eastAsia="ja-JP"/>
              </w:rPr>
              <w:t>&gt;&gt;DRB QoS</w:t>
            </w:r>
            <w:bookmarkEnd w:id="7233"/>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7234" w:name="_MCCTEMPBM_CRPT75870935___2"/>
            <w:r w:rsidRPr="00FD0425">
              <w:rPr>
                <w:rFonts w:eastAsia="Batang"/>
                <w:lang w:eastAsia="ja-JP"/>
              </w:rPr>
              <w:t>&gt;&gt;secondary SN UL PDCP UP TNL Information</w:t>
            </w:r>
            <w:bookmarkEnd w:id="7234"/>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7235" w:name="_MCCTEMPBM_CRPT75870936___2"/>
            <w:r w:rsidRPr="00FD0425">
              <w:rPr>
                <w:rFonts w:eastAsia="Batang"/>
                <w:lang w:eastAsia="ja-JP"/>
              </w:rPr>
              <w:t>&gt;&gt;Duplication Activation</w:t>
            </w:r>
            <w:bookmarkEnd w:id="7235"/>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7236" w:name="_MCCTEMPBM_CRPT75870937___2"/>
            <w:r w:rsidRPr="00FD0425">
              <w:rPr>
                <w:rFonts w:eastAsia="Batang"/>
                <w:lang w:eastAsia="ja-JP"/>
              </w:rPr>
              <w:t>&gt;&gt;UL Configuration</w:t>
            </w:r>
            <w:bookmarkEnd w:id="7236"/>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7237" w:name="_MCCTEMPBM_CRPT75870938___2"/>
            <w:r w:rsidRPr="00FD0425">
              <w:rPr>
                <w:b/>
                <w:lang w:eastAsia="ja-JP"/>
              </w:rPr>
              <w:t>&gt;&gt;QoS Flows Mapped To DRB List</w:t>
            </w:r>
            <w:bookmarkEnd w:id="7237"/>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7238" w:name="_MCCTEMPBM_CRPT75870939___2"/>
            <w:r w:rsidRPr="00FD0425">
              <w:rPr>
                <w:b/>
                <w:lang w:eastAsia="ja-JP"/>
              </w:rPr>
              <w:t>&gt;&gt;&gt;QoS Flows Mapped To DRB Item</w:t>
            </w:r>
            <w:bookmarkEnd w:id="7238"/>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7239" w:name="_MCCTEMPBM_CRPT75870940___2"/>
            <w:r w:rsidRPr="00FD0425">
              <w:rPr>
                <w:lang w:eastAsia="ja-JP"/>
              </w:rPr>
              <w:t xml:space="preserve">&gt;&gt;&gt;&gt;QoS Flow </w:t>
            </w:r>
            <w:r w:rsidRPr="00FD0425">
              <w:rPr>
                <w:rFonts w:cs="Arial"/>
                <w:bCs/>
                <w:iCs/>
                <w:lang w:eastAsia="ja-JP"/>
              </w:rPr>
              <w:t>Identifier</w:t>
            </w:r>
            <w:bookmarkEnd w:id="7239"/>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7240" w:name="_MCCTEMPBM_CRPT75870941___2"/>
            <w:r w:rsidRPr="00FD0425">
              <w:rPr>
                <w:lang w:eastAsia="ja-JP"/>
              </w:rPr>
              <w:t xml:space="preserve">&gt;&gt;&gt;&gt;MCG requested GBR QoS Flow Information </w:t>
            </w:r>
            <w:bookmarkEnd w:id="7240"/>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7241" w:name="_MCCTEMPBM_CRPT75870942___2"/>
            <w:r w:rsidRPr="00FD0425">
              <w:rPr>
                <w:rFonts w:eastAsia="Batang"/>
                <w:lang w:eastAsia="ja-JP"/>
              </w:rPr>
              <w:t>&gt;&gt;&gt;&gt;QoS Flow Mapping Indication</w:t>
            </w:r>
            <w:bookmarkEnd w:id="7241"/>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7242" w:name="_MCCTEMPBM_CRPT75870943___2"/>
            <w:r w:rsidRPr="00FD0425">
              <w:rPr>
                <w:rFonts w:eastAsia="Batang"/>
                <w:lang w:eastAsia="ja-JP"/>
              </w:rPr>
              <w:t>&gt;&gt;RLC Mode</w:t>
            </w:r>
            <w:bookmarkEnd w:id="7242"/>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7243" w:name="_MCCTEMPBM_CRPT75870944___2"/>
            <w:r w:rsidRPr="00636A7B">
              <w:rPr>
                <w:b/>
                <w:lang w:eastAsia="ja-JP"/>
              </w:rPr>
              <w:t>&gt;&gt;Additional PDCP Duplication TNL List</w:t>
            </w:r>
            <w:bookmarkEnd w:id="7243"/>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7244" w:name="_MCCTEMPBM_CRPT75870945___2"/>
            <w:r w:rsidRPr="00CA361A">
              <w:rPr>
                <w:b/>
                <w:lang w:eastAsia="ja-JP"/>
              </w:rPr>
              <w:t>&gt;</w:t>
            </w:r>
            <w:r>
              <w:rPr>
                <w:b/>
                <w:lang w:eastAsia="ja-JP"/>
              </w:rPr>
              <w:t>&gt;&gt;</w:t>
            </w:r>
            <w:r w:rsidRPr="00CA361A">
              <w:rPr>
                <w:b/>
                <w:lang w:eastAsia="ja-JP"/>
              </w:rPr>
              <w:t>Additional PDCP Duplication TNL Item</w:t>
            </w:r>
            <w:bookmarkEnd w:id="7244"/>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7245" w:name="_MCCTEMPBM_CRPT75870946___2"/>
            <w:r w:rsidRPr="00636A7B">
              <w:rPr>
                <w:lang w:eastAsia="ja-JP"/>
              </w:rPr>
              <w:t>&gt;&gt;&gt;&gt;Additional PDCP Duplication UP TNL Information</w:t>
            </w:r>
            <w:bookmarkEnd w:id="7245"/>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7246" w:name="_MCCTEMPBM_CRPT75870947___2"/>
            <w:r w:rsidRPr="002848CA">
              <w:rPr>
                <w:rFonts w:eastAsia="Batang"/>
                <w:lang w:eastAsia="ja-JP"/>
              </w:rPr>
              <w:t>&gt;&gt;RLC Duplication Information</w:t>
            </w:r>
            <w:bookmarkEnd w:id="7246"/>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7247" w:name="_MCCTEMPBM_CRPT75870948___2"/>
            <w:r w:rsidRPr="005E5370">
              <w:rPr>
                <w:rFonts w:eastAsia="Batang"/>
                <w:lang w:eastAsia="ja-JP"/>
              </w:rPr>
              <w:t>&gt;&gt;</w:t>
            </w:r>
            <w:r w:rsidRPr="00D71E50">
              <w:rPr>
                <w:rFonts w:eastAsia="Batang"/>
                <w:lang w:eastAsia="ja-JP"/>
              </w:rPr>
              <w:t>ECN Marking or Congestion Information Reporting Status</w:t>
            </w:r>
            <w:bookmarkEnd w:id="7247"/>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7248" w:name="_MCCTEMPBM_CRPT75870949___2"/>
            <w:r w:rsidRPr="002848CA">
              <w:rPr>
                <w:rFonts w:eastAsia="Batang"/>
                <w:lang w:eastAsia="ja-JP"/>
              </w:rPr>
              <w:t>&gt;&gt;</w:t>
            </w:r>
            <w:r w:rsidRPr="00C165A3">
              <w:rPr>
                <w:rFonts w:eastAsia="Batang"/>
                <w:lang w:eastAsia="ja-JP"/>
              </w:rPr>
              <w:t>PSI based SDU Discard UL</w:t>
            </w:r>
            <w:bookmarkEnd w:id="7248"/>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7249" w:name="_MCCTEMPBM_CRPT75870950___2"/>
            <w:r w:rsidRPr="002848CA">
              <w:rPr>
                <w:rFonts w:eastAsia="Batang"/>
                <w:lang w:eastAsia="ja-JP"/>
              </w:rPr>
              <w:t>&gt;&gt;</w:t>
            </w:r>
            <w:r w:rsidRPr="00057817">
              <w:rPr>
                <w:rFonts w:eastAsia="Batang"/>
                <w:lang w:eastAsia="ja-JP"/>
              </w:rPr>
              <w:t>PSI based SDU Discard DL</w:t>
            </w:r>
            <w:bookmarkEnd w:id="7249"/>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7250" w:name="_MCCTEMPBM_CRPT75870951___2"/>
            <w:r w:rsidRPr="00FD0425">
              <w:rPr>
                <w:b/>
                <w:lang w:eastAsia="ja-JP"/>
              </w:rPr>
              <w:t>&gt;DRBs to Be Modified Item</w:t>
            </w:r>
            <w:bookmarkEnd w:id="7250"/>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7251" w:name="_MCCTEMPBM_CRPT75870952___2"/>
            <w:r w:rsidRPr="00FD0425">
              <w:rPr>
                <w:lang w:eastAsia="ja-JP"/>
              </w:rPr>
              <w:t>&gt;&gt;DRB ID</w:t>
            </w:r>
            <w:bookmarkEnd w:id="7251"/>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7252" w:name="_MCCTEMPBM_CRPT75870953___2"/>
            <w:r w:rsidRPr="00FD0425">
              <w:rPr>
                <w:lang w:eastAsia="ja-JP"/>
              </w:rPr>
              <w:t>&gt;&gt;SN UL PDCP UP TNL Information</w:t>
            </w:r>
            <w:bookmarkEnd w:id="7252"/>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7253" w:name="_MCCTEMPBM_CRPT75870954___2"/>
            <w:r w:rsidRPr="00FD0425">
              <w:rPr>
                <w:rFonts w:eastAsia="Batang"/>
                <w:lang w:eastAsia="ja-JP"/>
              </w:rPr>
              <w:t>&gt;&gt;DRB QoS</w:t>
            </w:r>
            <w:bookmarkEnd w:id="7253"/>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7254" w:name="_MCCTEMPBM_CRPT75870955___2"/>
            <w:r w:rsidRPr="00FD0425">
              <w:rPr>
                <w:rFonts w:eastAsia="Batang"/>
                <w:lang w:eastAsia="ja-JP"/>
              </w:rPr>
              <w:t xml:space="preserve">&gt;&gt;secondary </w:t>
            </w:r>
            <w:r w:rsidRPr="00FD0425">
              <w:rPr>
                <w:lang w:eastAsia="ja-JP"/>
              </w:rPr>
              <w:t>SN UL PDCP UP TNL Information</w:t>
            </w:r>
            <w:bookmarkEnd w:id="7254"/>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7255" w:name="_MCCTEMPBM_CRPT75870956___2"/>
            <w:r w:rsidRPr="00FD0425">
              <w:rPr>
                <w:rFonts w:eastAsia="Batang"/>
                <w:lang w:eastAsia="ja-JP"/>
              </w:rPr>
              <w:t>&gt;&gt;UL Configuration</w:t>
            </w:r>
            <w:bookmarkEnd w:id="7255"/>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7256" w:name="_MCCTEMPBM_CRPT75870957___2"/>
            <w:r w:rsidRPr="00FD0425">
              <w:rPr>
                <w:rFonts w:eastAsia="Batang"/>
                <w:lang w:eastAsia="ja-JP"/>
              </w:rPr>
              <w:t>&gt;&gt;PDCP Duplication Configuration</w:t>
            </w:r>
            <w:bookmarkEnd w:id="7256"/>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7257" w:name="_MCCTEMPBM_CRPT75870958___2"/>
            <w:r w:rsidRPr="00FD0425">
              <w:rPr>
                <w:rFonts w:eastAsia="Batang"/>
                <w:lang w:eastAsia="ja-JP"/>
              </w:rPr>
              <w:t>&gt;&gt;Duplication Activation</w:t>
            </w:r>
            <w:bookmarkEnd w:id="7257"/>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7258" w:name="_MCCTEMPBM_CRPT75870959___2"/>
            <w:r w:rsidRPr="00FD0425">
              <w:rPr>
                <w:b/>
                <w:lang w:eastAsia="ja-JP"/>
              </w:rPr>
              <w:t>&gt;&gt;QoS Flows Mapped to DRB List</w:t>
            </w:r>
            <w:bookmarkEnd w:id="7258"/>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7259" w:name="_MCCTEMPBM_CRPT75870960___2"/>
            <w:r w:rsidRPr="00FD0425">
              <w:rPr>
                <w:b/>
                <w:lang w:eastAsia="ja-JP"/>
              </w:rPr>
              <w:t>&gt;&gt;&gt;QoS Flows Mapped to DRB Item</w:t>
            </w:r>
            <w:bookmarkEnd w:id="7259"/>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7260" w:name="_MCCTEMPBM_CRPT75870961___2"/>
            <w:r w:rsidRPr="00FD0425">
              <w:rPr>
                <w:lang w:eastAsia="ja-JP"/>
              </w:rPr>
              <w:t xml:space="preserve">&gt;&gt;&gt;&gt;QoS Flow </w:t>
            </w:r>
            <w:r w:rsidRPr="00FD0425">
              <w:rPr>
                <w:rFonts w:cs="Arial"/>
                <w:bCs/>
                <w:iCs/>
                <w:lang w:eastAsia="ja-JP"/>
              </w:rPr>
              <w:t>Identifier</w:t>
            </w:r>
            <w:bookmarkEnd w:id="7260"/>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7261" w:name="_MCCTEMPBM_CRPT75870962___2"/>
            <w:r w:rsidRPr="00FD0425">
              <w:rPr>
                <w:lang w:eastAsia="ja-JP"/>
              </w:rPr>
              <w:t xml:space="preserve">&gt;&gt;&gt;&gt;MCG requested GBR QoS Flow Information </w:t>
            </w:r>
            <w:bookmarkEnd w:id="7261"/>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7262" w:name="_MCCTEMPBM_CRPT75870963___2"/>
            <w:r w:rsidRPr="00FD0425">
              <w:rPr>
                <w:rFonts w:eastAsia="Batang"/>
                <w:lang w:eastAsia="ja-JP"/>
              </w:rPr>
              <w:t>&gt;&gt;&gt;&gt;QoS Flow Mapping Indication</w:t>
            </w:r>
            <w:bookmarkEnd w:id="7262"/>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7263" w:name="_MCCTEMPBM_CRPT75870964___2"/>
            <w:r w:rsidRPr="00636A7B">
              <w:rPr>
                <w:b/>
                <w:lang w:eastAsia="ja-JP"/>
              </w:rPr>
              <w:t>&gt;&gt;Additional PDCP Duplication TNL List</w:t>
            </w:r>
            <w:bookmarkEnd w:id="7263"/>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7264" w:name="_MCCTEMPBM_CRPT75870965___2"/>
            <w:r w:rsidRPr="00CA361A">
              <w:rPr>
                <w:b/>
                <w:lang w:eastAsia="ja-JP"/>
              </w:rPr>
              <w:t>&gt;</w:t>
            </w:r>
            <w:r>
              <w:rPr>
                <w:b/>
                <w:lang w:eastAsia="ja-JP"/>
              </w:rPr>
              <w:t>&gt;&gt;</w:t>
            </w:r>
            <w:r w:rsidRPr="00CA361A">
              <w:rPr>
                <w:b/>
                <w:lang w:eastAsia="ja-JP"/>
              </w:rPr>
              <w:t>Additional PDCP Duplication TNL Item</w:t>
            </w:r>
            <w:bookmarkEnd w:id="7264"/>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7265" w:name="_MCCTEMPBM_CRPT75870966___2"/>
            <w:r w:rsidRPr="00636A7B">
              <w:rPr>
                <w:lang w:eastAsia="ja-JP"/>
              </w:rPr>
              <w:t>&gt;&gt;&gt;&gt;Additional PDCP Duplication UP TNL Information</w:t>
            </w:r>
            <w:bookmarkEnd w:id="7265"/>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7266" w:name="_MCCTEMPBM_CRPT75870967___2"/>
            <w:r w:rsidRPr="002848CA">
              <w:rPr>
                <w:rFonts w:eastAsia="Batang"/>
                <w:lang w:eastAsia="ja-JP"/>
              </w:rPr>
              <w:t>&gt;&gt;RLC Duplication Information</w:t>
            </w:r>
            <w:bookmarkEnd w:id="7266"/>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7267" w:name="_MCCTEMPBM_CRPT75870968___2"/>
            <w:r w:rsidRPr="005E5370">
              <w:rPr>
                <w:rFonts w:eastAsia="Batang"/>
                <w:lang w:eastAsia="ja-JP"/>
              </w:rPr>
              <w:t>&gt;&gt;</w:t>
            </w:r>
            <w:r w:rsidRPr="00D71E50">
              <w:rPr>
                <w:rFonts w:eastAsia="Batang"/>
                <w:lang w:eastAsia="ja-JP"/>
              </w:rPr>
              <w:t>ECN Marking or Congestion Information Reporting Status</w:t>
            </w:r>
            <w:bookmarkEnd w:id="7267"/>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7268" w:name="_MCCTEMPBM_CRPT75870969___2"/>
            <w:r w:rsidRPr="002848CA">
              <w:rPr>
                <w:rFonts w:eastAsia="Batang"/>
                <w:lang w:eastAsia="ja-JP"/>
              </w:rPr>
              <w:t>&gt;&gt;</w:t>
            </w:r>
            <w:r w:rsidRPr="00C165A3">
              <w:rPr>
                <w:rFonts w:eastAsia="Batang"/>
                <w:lang w:eastAsia="ja-JP"/>
              </w:rPr>
              <w:t>PSI based SDU Discard UL</w:t>
            </w:r>
            <w:bookmarkEnd w:id="7268"/>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7269" w:name="_MCCTEMPBM_CRPT75870970___2"/>
            <w:r w:rsidRPr="002848CA">
              <w:rPr>
                <w:rFonts w:eastAsia="Batang"/>
                <w:lang w:eastAsia="ja-JP"/>
              </w:rPr>
              <w:t>&gt;&gt;</w:t>
            </w:r>
            <w:r w:rsidRPr="00057817">
              <w:rPr>
                <w:rFonts w:eastAsia="Batang"/>
                <w:lang w:eastAsia="ja-JP"/>
              </w:rPr>
              <w:t>PSI based SDU Discard DL</w:t>
            </w:r>
            <w:bookmarkEnd w:id="7269"/>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7270" w:name="_CR9_2_1_21"/>
      <w:bookmarkStart w:id="7271" w:name="_Toc20955257"/>
      <w:bookmarkStart w:id="7272" w:name="_Toc29991454"/>
      <w:bookmarkStart w:id="7273" w:name="_Toc36555854"/>
      <w:bookmarkStart w:id="7274" w:name="_Toc44497574"/>
      <w:bookmarkStart w:id="7275" w:name="_Toc45107962"/>
      <w:bookmarkStart w:id="7276" w:name="_Toc45901582"/>
      <w:bookmarkStart w:id="7277" w:name="_Toc51850661"/>
      <w:bookmarkStart w:id="7278" w:name="_Toc56693664"/>
      <w:bookmarkStart w:id="7279" w:name="_Toc64447207"/>
      <w:bookmarkStart w:id="7280" w:name="_Toc66286701"/>
      <w:bookmarkStart w:id="7281" w:name="_Toc74151396"/>
      <w:bookmarkStart w:id="7282" w:name="_Toc88653868"/>
      <w:bookmarkStart w:id="7283" w:name="_Toc97904224"/>
      <w:bookmarkStart w:id="7284" w:name="_Toc98868305"/>
      <w:bookmarkStart w:id="7285" w:name="_Toc105174591"/>
      <w:bookmarkStart w:id="7286" w:name="_Toc106109428"/>
      <w:bookmarkStart w:id="7287" w:name="_Toc113825249"/>
      <w:bookmarkStart w:id="7288" w:name="_Toc222864225"/>
      <w:bookmarkEnd w:id="7270"/>
      <w:r w:rsidRPr="00FD0425">
        <w:t>9.2.1.21</w:t>
      </w:r>
      <w:r w:rsidRPr="00FD0425">
        <w:tab/>
        <w:t>PDU Session Resource Modification Confirm Info – SN terminated</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7289" w:name="_MCCTEMPBM_CRPT75870971___2"/>
            <w:r w:rsidRPr="00FD0425">
              <w:rPr>
                <w:b/>
                <w:lang w:eastAsia="ja-JP"/>
              </w:rPr>
              <w:t>&gt;DRBs Admitted to be Setup or Modified Item</w:t>
            </w:r>
            <w:bookmarkEnd w:id="7289"/>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7290" w:name="_MCCTEMPBM_CRPT75870972___2"/>
            <w:r w:rsidRPr="00FD0425">
              <w:rPr>
                <w:lang w:eastAsia="ja-JP"/>
              </w:rPr>
              <w:t>&gt;&gt;DRB ID</w:t>
            </w:r>
            <w:bookmarkEnd w:id="7290"/>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7291" w:name="_MCCTEMPBM_CRPT75870973___2"/>
            <w:r w:rsidRPr="00FD0425">
              <w:rPr>
                <w:lang w:eastAsia="ja-JP"/>
              </w:rPr>
              <w:t>&gt;&gt;MN DL CG UP TNL Information</w:t>
            </w:r>
            <w:bookmarkEnd w:id="7291"/>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7292" w:name="_MCCTEMPBM_CRPT75870974___2"/>
            <w:r w:rsidRPr="00FD0425">
              <w:rPr>
                <w:lang w:eastAsia="ja-JP"/>
              </w:rPr>
              <w:t>&gt;&gt;secondary MN DL CG UP TNL Information</w:t>
            </w:r>
            <w:bookmarkEnd w:id="7292"/>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7293" w:name="_MCCTEMPBM_CRPT75870975___2"/>
            <w:r w:rsidRPr="00FD0425">
              <w:rPr>
                <w:lang w:eastAsia="ja-JP"/>
              </w:rPr>
              <w:t>&gt;&gt;LCID</w:t>
            </w:r>
            <w:bookmarkEnd w:id="7293"/>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7294" w:name="_MCCTEMPBM_CRPT75870976___2"/>
            <w:r w:rsidRPr="00636A7B">
              <w:rPr>
                <w:b/>
                <w:lang w:eastAsia="ja-JP"/>
              </w:rPr>
              <w:t>&gt;&gt;Additional PDCP Duplication TNL List</w:t>
            </w:r>
            <w:bookmarkEnd w:id="7294"/>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7295" w:name="_MCCTEMPBM_CRPT75870977___2"/>
            <w:r w:rsidRPr="00F54827">
              <w:rPr>
                <w:b/>
                <w:lang w:eastAsia="ja-JP"/>
              </w:rPr>
              <w:t>&gt;</w:t>
            </w:r>
            <w:r>
              <w:rPr>
                <w:b/>
                <w:lang w:eastAsia="ja-JP"/>
              </w:rPr>
              <w:t>&gt;&gt;</w:t>
            </w:r>
            <w:r w:rsidRPr="00F54827">
              <w:rPr>
                <w:b/>
                <w:lang w:eastAsia="ja-JP"/>
              </w:rPr>
              <w:t>Additional PDCP Duplication TNL Item</w:t>
            </w:r>
            <w:bookmarkEnd w:id="7295"/>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7296" w:name="_MCCTEMPBM_CRPT75870978___2"/>
            <w:r>
              <w:rPr>
                <w:lang w:eastAsia="ja-JP"/>
              </w:rPr>
              <w:t>&gt;&gt;&gt;&gt;Additional PDCP Duplication UP TNL Information</w:t>
            </w:r>
            <w:bookmarkEnd w:id="7296"/>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7297" w:name="_CR9_2_1_22"/>
      <w:bookmarkStart w:id="7298" w:name="_Toc20955258"/>
      <w:bookmarkStart w:id="7299" w:name="_Toc29991455"/>
      <w:bookmarkStart w:id="7300" w:name="_Toc36555855"/>
      <w:bookmarkStart w:id="7301" w:name="_Toc44497575"/>
      <w:bookmarkStart w:id="7302" w:name="_Toc45107963"/>
      <w:bookmarkStart w:id="7303" w:name="_Toc45901583"/>
      <w:bookmarkStart w:id="7304" w:name="_Toc51850662"/>
      <w:bookmarkStart w:id="7305" w:name="_Toc56693665"/>
      <w:bookmarkStart w:id="7306" w:name="_Toc64447208"/>
      <w:bookmarkStart w:id="7307" w:name="_Toc66286702"/>
      <w:bookmarkStart w:id="7308" w:name="_Toc74151397"/>
      <w:bookmarkStart w:id="7309" w:name="_Toc88653869"/>
      <w:bookmarkStart w:id="7310" w:name="_Toc97904225"/>
      <w:bookmarkStart w:id="7311" w:name="_Toc98868306"/>
      <w:bookmarkStart w:id="7312" w:name="_Toc105174592"/>
      <w:bookmarkStart w:id="7313" w:name="_Toc106109429"/>
      <w:bookmarkStart w:id="7314" w:name="_Toc113825250"/>
      <w:bookmarkStart w:id="7315" w:name="_Toc222864226"/>
      <w:bookmarkEnd w:id="7297"/>
      <w:r w:rsidRPr="00FD0425">
        <w:t>9.2.1.22</w:t>
      </w:r>
      <w:r w:rsidRPr="00FD0425">
        <w:tab/>
        <w:t>PDU Session Resource Modification Required Info – MN terminated</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7316" w:name="_MCCTEMPBM_CRPT75870979___2"/>
            <w:r w:rsidRPr="00FD0425">
              <w:rPr>
                <w:b/>
                <w:lang w:eastAsia="zh-CN"/>
              </w:rPr>
              <w:t>&gt;DRBs To Be Modified Item</w:t>
            </w:r>
            <w:bookmarkEnd w:id="7316"/>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7317" w:name="_MCCTEMPBM_CRPT75870980___2"/>
            <w:r w:rsidRPr="00FD0425">
              <w:rPr>
                <w:lang w:eastAsia="zh-CN"/>
              </w:rPr>
              <w:t>&gt;&gt;DRB ID</w:t>
            </w:r>
            <w:bookmarkEnd w:id="7317"/>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7318"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318"/>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7319"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319"/>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7320" w:name="_MCCTEMPBM_CRPT75870983___2"/>
            <w:r w:rsidRPr="00FD0425">
              <w:rPr>
                <w:lang w:eastAsia="zh-CN"/>
              </w:rPr>
              <w:t>&gt;&gt;LCID</w:t>
            </w:r>
            <w:bookmarkEnd w:id="7320"/>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7321" w:name="_MCCTEMPBM_CRPT75870984___2"/>
            <w:r w:rsidRPr="00FD0425">
              <w:rPr>
                <w:lang w:eastAsia="ja-JP"/>
              </w:rPr>
              <w:t>&gt;&gt;RLC Status</w:t>
            </w:r>
            <w:bookmarkEnd w:id="7321"/>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7322" w:name="_MCCTEMPBM_CRPT75870985___2"/>
            <w:r w:rsidRPr="00636A7B">
              <w:rPr>
                <w:b/>
                <w:lang w:eastAsia="ja-JP"/>
              </w:rPr>
              <w:t>&gt;&gt;Additional PDCP Duplication TNL List</w:t>
            </w:r>
            <w:bookmarkEnd w:id="7322"/>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7323" w:name="_MCCTEMPBM_CRPT75870986___2"/>
            <w:r w:rsidRPr="00A87BA0">
              <w:rPr>
                <w:b/>
                <w:lang w:eastAsia="ja-JP"/>
              </w:rPr>
              <w:t>&gt;</w:t>
            </w:r>
            <w:r>
              <w:rPr>
                <w:b/>
                <w:lang w:eastAsia="ja-JP"/>
              </w:rPr>
              <w:t>&gt;&gt;</w:t>
            </w:r>
            <w:r w:rsidRPr="00A87BA0">
              <w:rPr>
                <w:b/>
                <w:lang w:eastAsia="ja-JP"/>
              </w:rPr>
              <w:t>Additional PDCP Duplication TNL Item</w:t>
            </w:r>
            <w:bookmarkEnd w:id="7323"/>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7324" w:name="_MCCTEMPBM_CRPT75870987___2"/>
            <w:r>
              <w:rPr>
                <w:lang w:eastAsia="ja-JP"/>
              </w:rPr>
              <w:t>&gt;&gt;&gt;&gt;Additional PDCP Duplication UP TNL Information</w:t>
            </w:r>
            <w:bookmarkEnd w:id="7324"/>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7325" w:name="_MCCTEMPBM_CRPT75870988___2"/>
            <w:r w:rsidRPr="008D1529">
              <w:rPr>
                <w:lang w:eastAsia="ja-JP"/>
              </w:rPr>
              <w:t>&gt;&gt;</w:t>
            </w:r>
            <w:r w:rsidRPr="009A6222">
              <w:rPr>
                <w:lang w:eastAsia="ja-JP"/>
              </w:rPr>
              <w:t>ECN Marking or Congestion Information Reporting Status</w:t>
            </w:r>
            <w:bookmarkEnd w:id="7325"/>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7326" w:name="_CR9_2_1_23"/>
      <w:bookmarkStart w:id="7327" w:name="_Toc20955259"/>
      <w:bookmarkStart w:id="7328" w:name="_Toc29991456"/>
      <w:bookmarkStart w:id="7329" w:name="_Toc36555856"/>
      <w:bookmarkStart w:id="7330" w:name="_Toc44497576"/>
      <w:bookmarkStart w:id="7331" w:name="_Toc45107964"/>
      <w:bookmarkStart w:id="7332" w:name="_Toc45901584"/>
      <w:bookmarkStart w:id="7333" w:name="_Toc51850663"/>
      <w:bookmarkStart w:id="7334" w:name="_Toc56693666"/>
      <w:bookmarkStart w:id="7335" w:name="_Toc64447209"/>
      <w:bookmarkStart w:id="7336" w:name="_Toc66286703"/>
      <w:bookmarkStart w:id="7337" w:name="_Toc74151398"/>
      <w:bookmarkStart w:id="7338" w:name="_Toc88653870"/>
      <w:bookmarkStart w:id="7339" w:name="_Toc97904226"/>
      <w:bookmarkStart w:id="7340" w:name="_Toc98868307"/>
      <w:bookmarkStart w:id="7341" w:name="_Toc105174593"/>
      <w:bookmarkStart w:id="7342" w:name="_Toc106109430"/>
      <w:bookmarkStart w:id="7343" w:name="_Toc113825251"/>
      <w:bookmarkStart w:id="7344" w:name="_Toc222864227"/>
      <w:bookmarkEnd w:id="7326"/>
      <w:r w:rsidRPr="00FD0425">
        <w:t>9.2.1.23</w:t>
      </w:r>
      <w:r w:rsidRPr="00FD0425">
        <w:tab/>
        <w:t>PDU Session Resource Modification Confirm Info – MN terminated</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7345" w:name="_CR9_2_1_24"/>
      <w:bookmarkStart w:id="7346" w:name="_Toc20955260"/>
      <w:bookmarkStart w:id="7347" w:name="_Toc29991457"/>
      <w:bookmarkStart w:id="7348" w:name="_Toc36555857"/>
      <w:bookmarkStart w:id="7349" w:name="_Toc44497577"/>
      <w:bookmarkStart w:id="7350" w:name="_Toc45107965"/>
      <w:bookmarkStart w:id="7351" w:name="_Toc45901585"/>
      <w:bookmarkStart w:id="7352" w:name="_Toc51850664"/>
      <w:bookmarkStart w:id="7353" w:name="_Toc56693667"/>
      <w:bookmarkStart w:id="7354" w:name="_Toc64447210"/>
      <w:bookmarkStart w:id="7355" w:name="_Toc66286704"/>
      <w:bookmarkStart w:id="7356" w:name="_Toc74151399"/>
      <w:bookmarkStart w:id="7357" w:name="_Toc88653871"/>
      <w:bookmarkStart w:id="7358" w:name="_Toc97904227"/>
      <w:bookmarkStart w:id="7359" w:name="_Toc98868308"/>
      <w:bookmarkStart w:id="7360" w:name="_Toc105174594"/>
      <w:bookmarkStart w:id="7361" w:name="_Toc106109431"/>
      <w:bookmarkStart w:id="7362" w:name="_Toc113825252"/>
      <w:bookmarkStart w:id="7363" w:name="_Toc222864228"/>
      <w:bookmarkEnd w:id="7345"/>
      <w:r w:rsidRPr="00FD0425">
        <w:t>9.2.1.24</w:t>
      </w:r>
      <w:r w:rsidRPr="00FD0425">
        <w:tab/>
        <w:t>PDU Session List with data forwarding request info</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7364" w:name="_MCCTEMPBM_CRPT75870989___2"/>
            <w:r w:rsidRPr="00FD0425">
              <w:rPr>
                <w:lang w:eastAsia="ja-JP"/>
              </w:rPr>
              <w:t>&gt;PDU Session ID</w:t>
            </w:r>
            <w:bookmarkEnd w:id="7364"/>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7365" w:name="_MCCTEMPBM_CRPT75870990___2"/>
            <w:r w:rsidRPr="00FD0425">
              <w:rPr>
                <w:lang w:eastAsia="ja-JP"/>
              </w:rPr>
              <w:t>&gt;Data Forwarding and Offloading Info from source NG-RAN node</w:t>
            </w:r>
            <w:bookmarkEnd w:id="7365"/>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7366" w:name="_MCCTEMPBM_CRPT75870991___2"/>
            <w:r w:rsidRPr="00FD0425">
              <w:rPr>
                <w:lang w:eastAsia="ja-JP"/>
              </w:rPr>
              <w:t>&gt;DRBs To Be Released List</w:t>
            </w:r>
            <w:bookmarkEnd w:id="7366"/>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7367" w:name="_MCCTEMPBM_CRPT75870992___2"/>
            <w:r w:rsidRPr="00FD0425">
              <w:rPr>
                <w:lang w:eastAsia="ja-JP"/>
              </w:rPr>
              <w:t>&gt;Cause</w:t>
            </w:r>
            <w:bookmarkEnd w:id="7367"/>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7368" w:name="_CR9_2_1_25"/>
      <w:bookmarkStart w:id="7369" w:name="_Toc20955261"/>
      <w:bookmarkStart w:id="7370" w:name="_Toc29991458"/>
      <w:bookmarkStart w:id="7371" w:name="_Toc36555858"/>
      <w:bookmarkStart w:id="7372" w:name="_Toc44497578"/>
      <w:bookmarkStart w:id="7373" w:name="_Toc45107966"/>
      <w:bookmarkStart w:id="7374" w:name="_Toc45901586"/>
      <w:bookmarkStart w:id="7375" w:name="_Toc51850665"/>
      <w:bookmarkStart w:id="7376" w:name="_Toc56693668"/>
      <w:bookmarkStart w:id="7377" w:name="_Toc64447211"/>
      <w:bookmarkStart w:id="7378" w:name="_Toc66286705"/>
      <w:bookmarkStart w:id="7379" w:name="_Toc74151400"/>
      <w:bookmarkStart w:id="7380" w:name="_Toc88653872"/>
      <w:bookmarkStart w:id="7381" w:name="_Toc97904228"/>
      <w:bookmarkStart w:id="7382" w:name="_Toc98868309"/>
      <w:bookmarkStart w:id="7383" w:name="_Toc105174595"/>
      <w:bookmarkStart w:id="7384" w:name="_Toc106109432"/>
      <w:bookmarkStart w:id="7385" w:name="_Toc113825253"/>
      <w:bookmarkStart w:id="7386" w:name="_Toc222864229"/>
      <w:bookmarkEnd w:id="7368"/>
      <w:r w:rsidRPr="00FD0425">
        <w:t>9.2.1.25</w:t>
      </w:r>
      <w:r w:rsidRPr="00FD0425">
        <w:tab/>
        <w:t>PDU Session List with data forwarding info from the target node</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7387" w:name="_MCCTEMPBM_CRPT75870993___2"/>
            <w:r w:rsidRPr="00FD0425">
              <w:rPr>
                <w:lang w:eastAsia="ja-JP"/>
              </w:rPr>
              <w:t>&gt;PDU Session ID</w:t>
            </w:r>
            <w:bookmarkEnd w:id="7387"/>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7388" w:name="_MCCTEMPBM_CRPT75870994___2"/>
            <w:r w:rsidRPr="00FD0425">
              <w:rPr>
                <w:lang w:eastAsia="ja-JP"/>
              </w:rPr>
              <w:t>&gt;Data Forwarding Info from target NG-RAN node</w:t>
            </w:r>
            <w:bookmarkEnd w:id="7388"/>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7389" w:name="_MCCTEMPBM_CRPT75870995___2"/>
            <w:r w:rsidRPr="00FD0425">
              <w:rPr>
                <w:lang w:eastAsia="ja-JP"/>
              </w:rPr>
              <w:t>&gt;DRB IDs taken into use</w:t>
            </w:r>
            <w:bookmarkEnd w:id="7389"/>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7390" w:name="_CR9_2_1_26"/>
      <w:bookmarkStart w:id="7391" w:name="_Toc20955262"/>
      <w:bookmarkStart w:id="7392" w:name="_Toc29991459"/>
      <w:bookmarkStart w:id="7393" w:name="_Toc36555859"/>
      <w:bookmarkStart w:id="7394" w:name="_Toc44497579"/>
      <w:bookmarkStart w:id="7395" w:name="_Toc45107967"/>
      <w:bookmarkStart w:id="7396" w:name="_Toc45901587"/>
      <w:bookmarkStart w:id="7397" w:name="_Toc51850666"/>
      <w:bookmarkStart w:id="7398" w:name="_Toc56693669"/>
      <w:bookmarkStart w:id="7399" w:name="_Toc64447212"/>
      <w:bookmarkStart w:id="7400" w:name="_Toc66286706"/>
      <w:bookmarkStart w:id="7401" w:name="_Toc74151401"/>
      <w:bookmarkStart w:id="7402" w:name="_Toc88653873"/>
      <w:bookmarkStart w:id="7403" w:name="_Toc97904229"/>
      <w:bookmarkStart w:id="7404" w:name="_Toc98868310"/>
      <w:bookmarkStart w:id="7405" w:name="_Toc105174596"/>
      <w:bookmarkStart w:id="7406" w:name="_Toc106109433"/>
      <w:bookmarkStart w:id="7407" w:name="_Toc113825254"/>
      <w:bookmarkStart w:id="7408" w:name="_Toc222864230"/>
      <w:bookmarkEnd w:id="7390"/>
      <w:r w:rsidRPr="00FD0425">
        <w:t>9.2.1.26</w:t>
      </w:r>
      <w:r w:rsidRPr="00FD0425">
        <w:tab/>
        <w:t>PDU Session List with Cause</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7409" w:name="_MCCTEMPBM_CRPT75870996___2"/>
            <w:r w:rsidRPr="00FD0425">
              <w:rPr>
                <w:lang w:eastAsia="ja-JP"/>
              </w:rPr>
              <w:t>&gt;PDU Session ID</w:t>
            </w:r>
            <w:bookmarkEnd w:id="7409"/>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7410" w:name="_MCCTEMPBM_CRPT75870997___2"/>
            <w:r w:rsidRPr="00FD0425">
              <w:rPr>
                <w:lang w:eastAsia="ja-JP"/>
              </w:rPr>
              <w:t>&gt;Cause</w:t>
            </w:r>
            <w:bookmarkEnd w:id="7410"/>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7411" w:name="_CR9_2_1_27"/>
      <w:bookmarkStart w:id="7412" w:name="_Toc20955263"/>
      <w:bookmarkStart w:id="7413" w:name="_Toc29991460"/>
      <w:bookmarkStart w:id="7414" w:name="_Toc36555860"/>
      <w:bookmarkStart w:id="7415" w:name="_Toc44497580"/>
      <w:bookmarkStart w:id="7416" w:name="_Toc45107968"/>
      <w:bookmarkStart w:id="7417" w:name="_Toc45901588"/>
      <w:bookmarkStart w:id="7418" w:name="_Toc51850667"/>
      <w:bookmarkStart w:id="7419" w:name="_Toc56693670"/>
      <w:bookmarkStart w:id="7420" w:name="_Toc64447213"/>
      <w:bookmarkStart w:id="7421" w:name="_Toc66286707"/>
      <w:bookmarkStart w:id="7422" w:name="_Toc74151402"/>
      <w:bookmarkStart w:id="7423" w:name="_Toc88653874"/>
      <w:bookmarkStart w:id="7424" w:name="_Toc97904230"/>
      <w:bookmarkStart w:id="7425" w:name="_Toc98868311"/>
      <w:bookmarkStart w:id="7426" w:name="_Toc105174597"/>
      <w:bookmarkStart w:id="7427" w:name="_Toc106109434"/>
      <w:bookmarkStart w:id="7428" w:name="_Toc113825255"/>
      <w:bookmarkStart w:id="7429" w:name="_Toc222864231"/>
      <w:bookmarkEnd w:id="7411"/>
      <w:r w:rsidRPr="00FD0425">
        <w:t>9.2.1.27</w:t>
      </w:r>
      <w:r w:rsidRPr="00FD0425">
        <w:tab/>
        <w:t>PDU Session List</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7430" w:name="_MCCTEMPBM_CRPT75870998___2"/>
            <w:r w:rsidRPr="00FD0425">
              <w:rPr>
                <w:lang w:eastAsia="ja-JP"/>
              </w:rPr>
              <w:t>&gt;PDU Session ID</w:t>
            </w:r>
            <w:bookmarkEnd w:id="7430"/>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7431" w:name="_CR9_2_1_28"/>
      <w:bookmarkStart w:id="7432" w:name="_Toc20955264"/>
      <w:bookmarkStart w:id="7433" w:name="_Toc29991461"/>
      <w:bookmarkStart w:id="7434" w:name="_Toc36555861"/>
      <w:bookmarkStart w:id="7435" w:name="_Toc44497581"/>
      <w:bookmarkStart w:id="7436" w:name="_Toc45107969"/>
      <w:bookmarkStart w:id="7437" w:name="_Toc45901589"/>
      <w:bookmarkStart w:id="7438" w:name="_Toc51850668"/>
      <w:bookmarkStart w:id="7439" w:name="_Toc56693671"/>
      <w:bookmarkStart w:id="7440" w:name="_Toc64447214"/>
      <w:bookmarkStart w:id="7441" w:name="_Toc66286708"/>
      <w:bookmarkStart w:id="7442" w:name="_Toc74151403"/>
      <w:bookmarkStart w:id="7443" w:name="_Toc88653875"/>
      <w:bookmarkStart w:id="7444" w:name="_Toc97904231"/>
      <w:bookmarkStart w:id="7445" w:name="_Toc98868312"/>
      <w:bookmarkStart w:id="7446" w:name="_Toc105174598"/>
      <w:bookmarkStart w:id="7447" w:name="_Toc106109435"/>
      <w:bookmarkStart w:id="7448" w:name="_Toc113825256"/>
      <w:bookmarkStart w:id="7449" w:name="_Toc222864232"/>
      <w:bookmarkEnd w:id="7431"/>
      <w:r w:rsidRPr="00FD0425">
        <w:t>9.2.1.28</w:t>
      </w:r>
      <w:r w:rsidRPr="00FD0425">
        <w:tab/>
        <w:t>DRB List with Cause</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7450" w:name="_MCCTEMPBM_CRPT75870999___2"/>
            <w:r w:rsidRPr="00FD0425">
              <w:rPr>
                <w:lang w:eastAsia="ja-JP"/>
              </w:rPr>
              <w:t>&gt;DRB ID</w:t>
            </w:r>
            <w:bookmarkEnd w:id="7450"/>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7451" w:name="_MCCTEMPBM_CRPT75871000___2"/>
            <w:r w:rsidRPr="00FD0425">
              <w:rPr>
                <w:lang w:eastAsia="ja-JP"/>
              </w:rPr>
              <w:t>&gt;Cause</w:t>
            </w:r>
            <w:bookmarkEnd w:id="7451"/>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7452" w:name="_MCCTEMPBM_CRPT75871001___2"/>
            <w:r w:rsidRPr="00FD0425">
              <w:rPr>
                <w:rFonts w:eastAsia="Batang"/>
                <w:lang w:eastAsia="ja-JP"/>
              </w:rPr>
              <w:t>&gt;RLC Mode</w:t>
            </w:r>
            <w:bookmarkEnd w:id="7452"/>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7453" w:name="_CR9_2_1_29"/>
      <w:bookmarkStart w:id="7454" w:name="_Toc20955265"/>
      <w:bookmarkStart w:id="7455" w:name="_Toc29991462"/>
      <w:bookmarkStart w:id="7456" w:name="_Toc36555862"/>
      <w:bookmarkStart w:id="7457" w:name="_Toc44497582"/>
      <w:bookmarkStart w:id="7458" w:name="_Toc45107970"/>
      <w:bookmarkStart w:id="7459" w:name="_Toc45901590"/>
      <w:bookmarkStart w:id="7460" w:name="_Toc51850669"/>
      <w:bookmarkStart w:id="7461" w:name="_Toc56693672"/>
      <w:bookmarkStart w:id="7462" w:name="_Toc64447215"/>
      <w:bookmarkStart w:id="7463" w:name="_Toc66286709"/>
      <w:bookmarkStart w:id="7464" w:name="_Toc74151404"/>
      <w:bookmarkStart w:id="7465" w:name="_Toc88653876"/>
      <w:bookmarkStart w:id="7466" w:name="_Toc97904232"/>
      <w:bookmarkStart w:id="7467" w:name="_Toc98868313"/>
      <w:bookmarkStart w:id="7468" w:name="_Toc105174599"/>
      <w:bookmarkStart w:id="7469" w:name="_Toc106109436"/>
      <w:bookmarkStart w:id="7470" w:name="_Toc113825257"/>
      <w:bookmarkStart w:id="7471" w:name="_Toc222864233"/>
      <w:bookmarkEnd w:id="7453"/>
      <w:r w:rsidRPr="00FD0425">
        <w:t>9.2.1.29</w:t>
      </w:r>
      <w:r w:rsidRPr="00FD0425">
        <w:tab/>
        <w:t>DRB List</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7472" w:name="_MCCTEMPBM_CRPT75871002___2"/>
            <w:r w:rsidRPr="00FD0425">
              <w:rPr>
                <w:lang w:eastAsia="ja-JP"/>
              </w:rPr>
              <w:t>&gt;DRB ID</w:t>
            </w:r>
            <w:bookmarkEnd w:id="7472"/>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7473" w:name="_CR9_2_1_30"/>
      <w:bookmarkStart w:id="7474" w:name="_Toc20955266"/>
      <w:bookmarkStart w:id="7475" w:name="_Toc29991463"/>
      <w:bookmarkStart w:id="7476" w:name="_Toc36555863"/>
      <w:bookmarkStart w:id="7477" w:name="_Toc44497583"/>
      <w:bookmarkStart w:id="7478" w:name="_Toc45107971"/>
      <w:bookmarkStart w:id="7479" w:name="_Toc45901591"/>
      <w:bookmarkStart w:id="7480" w:name="_Toc51850670"/>
      <w:bookmarkStart w:id="7481" w:name="_Toc56693673"/>
      <w:bookmarkStart w:id="7482" w:name="_Toc64447216"/>
      <w:bookmarkStart w:id="7483" w:name="_Toc66286710"/>
      <w:bookmarkStart w:id="7484" w:name="_Toc74151405"/>
      <w:bookmarkStart w:id="7485" w:name="_Toc88653877"/>
      <w:bookmarkStart w:id="7486" w:name="_Toc97904233"/>
      <w:bookmarkStart w:id="7487" w:name="_Toc98868314"/>
      <w:bookmarkStart w:id="7488" w:name="_Toc105174600"/>
      <w:bookmarkStart w:id="7489" w:name="_Toc106109437"/>
      <w:bookmarkStart w:id="7490" w:name="_Toc113825258"/>
      <w:bookmarkStart w:id="7491" w:name="_Toc222864234"/>
      <w:bookmarkEnd w:id="7473"/>
      <w:r w:rsidRPr="00FD0425">
        <w:t>9.2.1.30</w:t>
      </w:r>
      <w:r w:rsidRPr="00FD0425">
        <w:tab/>
        <w:t>PDU Session Resource Setup Complete Info – SN terminated</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7492" w:name="_MCCTEMPBM_CRPT75871003___2"/>
            <w:r w:rsidRPr="00FD0425">
              <w:rPr>
                <w:b/>
                <w:lang w:eastAsia="ja-JP"/>
              </w:rPr>
              <w:t>&gt;DRBs to Be Setup Item</w:t>
            </w:r>
            <w:bookmarkEnd w:id="7492"/>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7493" w:name="_MCCTEMPBM_CRPT75871004___2"/>
            <w:r w:rsidRPr="00FD0425">
              <w:rPr>
                <w:lang w:eastAsia="ja-JP"/>
              </w:rPr>
              <w:t>&gt;&gt;DRB ID</w:t>
            </w:r>
            <w:bookmarkEnd w:id="7493"/>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7494"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7494"/>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7495"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7495"/>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7496" w:name="_CR9_2_1_31"/>
      <w:bookmarkStart w:id="7497" w:name="_Toc20955267"/>
      <w:bookmarkStart w:id="7498" w:name="_Toc29991464"/>
      <w:bookmarkStart w:id="7499" w:name="_Toc36555864"/>
      <w:bookmarkStart w:id="7500" w:name="_Toc44497584"/>
      <w:bookmarkStart w:id="7501" w:name="_Toc45107972"/>
      <w:bookmarkStart w:id="7502" w:name="_Toc45901592"/>
      <w:bookmarkStart w:id="7503" w:name="_Toc51850671"/>
      <w:bookmarkStart w:id="7504" w:name="_Toc56693674"/>
      <w:bookmarkStart w:id="7505" w:name="_Toc64447217"/>
      <w:bookmarkStart w:id="7506" w:name="_Toc66286711"/>
      <w:bookmarkStart w:id="7507" w:name="_Toc74151406"/>
      <w:bookmarkStart w:id="7508" w:name="_Toc88653878"/>
      <w:bookmarkStart w:id="7509" w:name="_Toc97904234"/>
      <w:bookmarkStart w:id="7510" w:name="_Toc98868315"/>
      <w:bookmarkStart w:id="7511" w:name="_Toc105174601"/>
      <w:bookmarkStart w:id="7512" w:name="_Toc106109438"/>
      <w:bookmarkStart w:id="7513" w:name="_Toc113825259"/>
      <w:bookmarkStart w:id="7514" w:name="_Toc222864235"/>
      <w:bookmarkEnd w:id="7496"/>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7515"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7515"/>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7516" w:name="_CR9_2_1_32"/>
      <w:bookmarkStart w:id="7517" w:name="_Toc20955268"/>
      <w:bookmarkStart w:id="7518" w:name="_Toc29991465"/>
      <w:bookmarkStart w:id="7519" w:name="_Toc36555865"/>
      <w:bookmarkStart w:id="7520" w:name="_Toc44497585"/>
      <w:bookmarkStart w:id="7521" w:name="_Toc45107973"/>
      <w:bookmarkStart w:id="7522" w:name="_Toc45901593"/>
      <w:bookmarkStart w:id="7523" w:name="_Toc51850672"/>
      <w:bookmarkStart w:id="7524" w:name="_Toc56693675"/>
      <w:bookmarkStart w:id="7525" w:name="_Toc64447218"/>
      <w:bookmarkStart w:id="7526" w:name="_Toc66286712"/>
      <w:bookmarkStart w:id="7527" w:name="_Toc74151407"/>
      <w:bookmarkStart w:id="7528" w:name="_Toc88653879"/>
      <w:bookmarkStart w:id="7529" w:name="_Toc97904235"/>
      <w:bookmarkStart w:id="7530" w:name="_Toc98868316"/>
      <w:bookmarkStart w:id="7531" w:name="_Toc105174602"/>
      <w:bookmarkStart w:id="7532" w:name="_Toc106109439"/>
      <w:bookmarkStart w:id="7533" w:name="_Toc113825260"/>
      <w:bookmarkStart w:id="7534" w:name="_Toc222864236"/>
      <w:bookmarkEnd w:id="7516"/>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7535"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7535"/>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7536" w:name="_MCCTEMPBM_CRPT75871009___2"/>
            <w:r w:rsidRPr="00E20537">
              <w:rPr>
                <w:lang w:eastAsia="zh-CN"/>
              </w:rPr>
              <w:t>&gt;Common Network Instance</w:t>
            </w:r>
            <w:bookmarkEnd w:id="7536"/>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7537" w:name="_CR9_2_1_33"/>
      <w:bookmarkStart w:id="7538" w:name="_Toc14207848"/>
      <w:bookmarkStart w:id="7539" w:name="_Toc44497586"/>
      <w:bookmarkStart w:id="7540" w:name="_Toc45107974"/>
      <w:bookmarkStart w:id="7541" w:name="_Toc45901594"/>
      <w:bookmarkStart w:id="7542" w:name="_Toc51850673"/>
      <w:bookmarkStart w:id="7543" w:name="_Toc56693676"/>
      <w:bookmarkStart w:id="7544" w:name="_Toc64447219"/>
      <w:bookmarkStart w:id="7545" w:name="_Toc66286713"/>
      <w:bookmarkStart w:id="7546" w:name="_Toc74151408"/>
      <w:bookmarkStart w:id="7547" w:name="_Toc88653880"/>
      <w:bookmarkStart w:id="7548" w:name="_Toc97904236"/>
      <w:bookmarkStart w:id="7549" w:name="_Toc98868317"/>
      <w:bookmarkStart w:id="7550" w:name="_Toc105174603"/>
      <w:bookmarkStart w:id="7551" w:name="_Toc106109440"/>
      <w:bookmarkStart w:id="7552" w:name="_Toc113825261"/>
      <w:bookmarkStart w:id="7553" w:name="_Toc222864237"/>
      <w:bookmarkEnd w:id="7537"/>
      <w:r w:rsidRPr="00945051">
        <w:t>9.2.</w:t>
      </w:r>
      <w:r w:rsidRPr="00945051">
        <w:rPr>
          <w:rFonts w:hint="eastAsia"/>
          <w:lang w:eastAsia="zh-CN"/>
        </w:rPr>
        <w:t>1.</w:t>
      </w:r>
      <w:r>
        <w:t>33</w:t>
      </w:r>
      <w:r w:rsidRPr="00945051">
        <w:tab/>
      </w:r>
      <w:bookmarkEnd w:id="7538"/>
      <w:r w:rsidRPr="00945051">
        <w:rPr>
          <w:lang w:eastAsia="ja-JP"/>
        </w:rPr>
        <w:t xml:space="preserve">DAPS </w:t>
      </w:r>
      <w:r>
        <w:rPr>
          <w:lang w:eastAsia="ja-JP"/>
        </w:rPr>
        <w:t xml:space="preserve">Request </w:t>
      </w:r>
      <w:r w:rsidRPr="00945051">
        <w:rPr>
          <w:lang w:eastAsia="ja-JP"/>
        </w:rPr>
        <w:t>Information</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7554" w:name="_CR9_2_1_34"/>
      <w:bookmarkStart w:id="7555" w:name="_Toc44497587"/>
      <w:bookmarkStart w:id="7556" w:name="_Toc45107975"/>
      <w:bookmarkStart w:id="7557" w:name="_Toc45901595"/>
      <w:bookmarkStart w:id="7558" w:name="_Toc51850674"/>
      <w:bookmarkStart w:id="7559" w:name="_Toc56693677"/>
      <w:bookmarkStart w:id="7560" w:name="_Toc64447220"/>
      <w:bookmarkStart w:id="7561" w:name="_Toc66286714"/>
      <w:bookmarkStart w:id="7562" w:name="_Toc74151409"/>
      <w:bookmarkStart w:id="7563" w:name="_Toc88653881"/>
      <w:bookmarkStart w:id="7564" w:name="_Toc97904237"/>
      <w:bookmarkStart w:id="7565" w:name="_Toc98868318"/>
      <w:bookmarkStart w:id="7566" w:name="_Toc105174604"/>
      <w:bookmarkStart w:id="7567" w:name="_Toc106109441"/>
      <w:bookmarkStart w:id="7568" w:name="_Toc113825262"/>
      <w:bookmarkStart w:id="7569" w:name="_Toc222864238"/>
      <w:bookmarkEnd w:id="7554"/>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7570" w:name="_MCCTEMPBM_CRPT75871010___2"/>
            <w:r>
              <w:t>&gt;DRB ID</w:t>
            </w:r>
            <w:bookmarkEnd w:id="7570"/>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7571" w:name="_MCCTEMPBM_CRPT75871011___2"/>
            <w:r>
              <w:rPr>
                <w:lang w:eastAsia="ja-JP"/>
              </w:rPr>
              <w:t xml:space="preserve">&gt;DAPS </w:t>
            </w:r>
            <w:r>
              <w:rPr>
                <w:lang w:eastAsia="zh-CN"/>
              </w:rPr>
              <w:t>Response I</w:t>
            </w:r>
            <w:r>
              <w:rPr>
                <w:lang w:eastAsia="ja-JP"/>
              </w:rPr>
              <w:t>ndicator</w:t>
            </w:r>
            <w:bookmarkEnd w:id="7571"/>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7572" w:name="_CR9_2_1_35"/>
      <w:bookmarkStart w:id="7573" w:name="_Toc88653882"/>
      <w:bookmarkStart w:id="7574" w:name="_Toc97904238"/>
      <w:bookmarkStart w:id="7575" w:name="_Toc98868319"/>
      <w:bookmarkStart w:id="7576" w:name="_Toc105174605"/>
      <w:bookmarkStart w:id="7577" w:name="_Toc106109442"/>
      <w:bookmarkStart w:id="7578" w:name="_Toc113825263"/>
      <w:bookmarkStart w:id="7579" w:name="_Toc13919465"/>
      <w:bookmarkStart w:id="7580" w:name="_Toc36556051"/>
      <w:bookmarkStart w:id="7581" w:name="_Toc45832993"/>
      <w:bookmarkStart w:id="7582" w:name="_Toc64447472"/>
      <w:bookmarkStart w:id="7583" w:name="_Toc222864239"/>
      <w:bookmarkEnd w:id="7572"/>
      <w:r w:rsidRPr="002A55C4">
        <w:t>9.2.1.</w:t>
      </w:r>
      <w:r>
        <w:t>35</w:t>
      </w:r>
      <w:r w:rsidRPr="002A55C4">
        <w:tab/>
        <w:t>Data Forwarding Info from target E-UTRAN node</w:t>
      </w:r>
      <w:bookmarkEnd w:id="7573"/>
      <w:bookmarkEnd w:id="7574"/>
      <w:bookmarkEnd w:id="7575"/>
      <w:bookmarkEnd w:id="7576"/>
      <w:bookmarkEnd w:id="7577"/>
      <w:bookmarkEnd w:id="7578"/>
      <w:bookmarkEnd w:id="758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7584" w:name="_MCCTEMPBM_CRPT75871012___2"/>
            <w:r w:rsidRPr="00205ABA">
              <w:rPr>
                <w:b/>
                <w:szCs w:val="18"/>
                <w:lang w:eastAsia="zh-CN"/>
              </w:rPr>
              <w:t>&gt;Data Forwarding Info from Target E-UTRAN node Item</w:t>
            </w:r>
            <w:bookmarkEnd w:id="7584"/>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7585"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7585"/>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7586" w:name="_MCCTEMPBM_CRPT75871014___2"/>
            <w:r w:rsidRPr="000F2AFC">
              <w:rPr>
                <w:rFonts w:eastAsia="Batang"/>
                <w:b/>
                <w:bCs/>
                <w:szCs w:val="18"/>
                <w:lang w:eastAsia="ja-JP"/>
              </w:rPr>
              <w:t>&gt;&gt;</w:t>
            </w:r>
            <w:r w:rsidRPr="000F2AFC">
              <w:rPr>
                <w:b/>
                <w:bCs/>
                <w:szCs w:val="18"/>
                <w:lang w:eastAsia="ja-JP"/>
              </w:rPr>
              <w:t>QoS Flows To Be Forwarded List</w:t>
            </w:r>
            <w:bookmarkEnd w:id="7586"/>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7587" w:name="_MCCTEMPBM_CRPT75871015___2"/>
            <w:r w:rsidRPr="000F2AFC">
              <w:rPr>
                <w:rFonts w:eastAsia="Batang"/>
                <w:b/>
                <w:bCs/>
                <w:lang w:eastAsia="ja-JP"/>
              </w:rPr>
              <w:t>&gt;&gt;&gt;QoS Flows To Be Forwarded Item</w:t>
            </w:r>
            <w:bookmarkEnd w:id="7587"/>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7588" w:name="_MCCTEMPBM_CRPT75871016___2"/>
            <w:r w:rsidRPr="00205ABA">
              <w:rPr>
                <w:rFonts w:eastAsia="Batang"/>
                <w:lang w:eastAsia="ja-JP"/>
              </w:rPr>
              <w:t>&gt;&gt;&gt;&gt;QoS Flow Identifier</w:t>
            </w:r>
            <w:bookmarkEnd w:id="7588"/>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7579"/>
      <w:bookmarkEnd w:id="7580"/>
      <w:bookmarkEnd w:id="7581"/>
      <w:bookmarkEnd w:id="7582"/>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7589" w:name="_CR9_2_1_36"/>
      <w:bookmarkStart w:id="7590" w:name="_Toc98868320"/>
      <w:bookmarkStart w:id="7591" w:name="_Toc105174606"/>
      <w:bookmarkStart w:id="7592" w:name="_Toc106109443"/>
      <w:bookmarkStart w:id="7593" w:name="_Toc113825264"/>
      <w:bookmarkStart w:id="7594" w:name="_Toc20955269"/>
      <w:bookmarkStart w:id="7595" w:name="_Toc29991466"/>
      <w:bookmarkStart w:id="7596" w:name="_Toc36555866"/>
      <w:bookmarkStart w:id="7597" w:name="_Toc44497588"/>
      <w:bookmarkStart w:id="7598" w:name="_Toc45107976"/>
      <w:bookmarkStart w:id="7599" w:name="_Toc45901596"/>
      <w:bookmarkStart w:id="7600" w:name="_Toc51850675"/>
      <w:bookmarkStart w:id="7601" w:name="_Toc56693678"/>
      <w:bookmarkStart w:id="7602" w:name="_Toc64447221"/>
      <w:bookmarkStart w:id="7603" w:name="_Toc66286715"/>
      <w:bookmarkStart w:id="7604" w:name="_Toc74151410"/>
      <w:bookmarkStart w:id="7605" w:name="_Toc88653883"/>
      <w:bookmarkStart w:id="7606" w:name="_Toc97904239"/>
      <w:bookmarkStart w:id="7607" w:name="_Toc222864240"/>
      <w:bookmarkEnd w:id="7589"/>
      <w:r w:rsidRPr="00821072">
        <w:t>9.2.1.</w:t>
      </w:r>
      <w:r>
        <w:t>36</w:t>
      </w:r>
      <w:r w:rsidRPr="00821072">
        <w:tab/>
        <w:t>MBS Session Information List</w:t>
      </w:r>
      <w:bookmarkEnd w:id="7590"/>
      <w:bookmarkEnd w:id="7591"/>
      <w:bookmarkEnd w:id="7592"/>
      <w:bookmarkEnd w:id="7593"/>
      <w:bookmarkEnd w:id="7607"/>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7608" w:name="_MCCTEMPBM_CRPT75871017___2"/>
            <w:r w:rsidRPr="00B74BD8">
              <w:rPr>
                <w:lang w:eastAsia="ja-JP"/>
              </w:rPr>
              <w:t>&gt;MBS Session ID</w:t>
            </w:r>
            <w:bookmarkEnd w:id="7608"/>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7609" w:name="_MCCTEMPBM_CRPT75871018___2"/>
            <w:r w:rsidRPr="00B74BD8">
              <w:rPr>
                <w:lang w:eastAsia="ja-JP"/>
              </w:rPr>
              <w:t>&gt;MBS Area Session ID</w:t>
            </w:r>
            <w:bookmarkEnd w:id="7609"/>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7610" w:name="_MCCTEMPBM_CRPT75871019___2"/>
            <w:r w:rsidRPr="00C8743A">
              <w:rPr>
                <w:b/>
                <w:bCs/>
                <w:lang w:eastAsia="ja-JP"/>
              </w:rPr>
              <w:t>&gt;Active MBS Session Information</w:t>
            </w:r>
            <w:bookmarkEnd w:id="7610"/>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7611" w:name="_MCCTEMPBM_CRPT75871020___2"/>
            <w:r>
              <w:rPr>
                <w:b/>
                <w:lang w:eastAsia="ja-JP"/>
              </w:rPr>
              <w:t>&gt;</w:t>
            </w:r>
            <w:r w:rsidRPr="00B74BD8">
              <w:rPr>
                <w:b/>
                <w:lang w:eastAsia="ja-JP"/>
              </w:rPr>
              <w:t>&gt;MBS QoS Flows to Add List</w:t>
            </w:r>
            <w:bookmarkEnd w:id="7611"/>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7612"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7612"/>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7613"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7613"/>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7614" w:name="_MCCTEMPBM_CRPT75871023___2"/>
            <w:r>
              <w:rPr>
                <w:lang w:eastAsia="ja-JP"/>
              </w:rPr>
              <w:t>&gt;</w:t>
            </w:r>
            <w:r w:rsidRPr="006E1FA9">
              <w:rPr>
                <w:lang w:eastAsia="ja-JP"/>
              </w:rPr>
              <w:t>&gt;MBS Service Area</w:t>
            </w:r>
            <w:bookmarkEnd w:id="7614"/>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7615" w:name="_MCCTEMPBM_CRPT75871024___2"/>
            <w:r>
              <w:rPr>
                <w:rFonts w:eastAsia="CG Times (WN)"/>
                <w:lang w:eastAsia="ja-JP"/>
              </w:rPr>
              <w:t>&gt;</w:t>
            </w:r>
            <w:r w:rsidRPr="00821072">
              <w:rPr>
                <w:rFonts w:eastAsia="CG Times (WN)"/>
                <w:lang w:eastAsia="ja-JP"/>
              </w:rPr>
              <w:t>&gt;MBS Mapping and Data Forwarding Request Info from source NG-RAN node</w:t>
            </w:r>
            <w:bookmarkEnd w:id="7615"/>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7616" w:name="_MCCTEMPBM_CRPT75871025___2"/>
            <w:r w:rsidRPr="004736FF">
              <w:rPr>
                <w:rFonts w:eastAsia="CG Times (WN)"/>
              </w:rPr>
              <w:t>&gt;MBS Assistance Information</w:t>
            </w:r>
            <w:bookmarkEnd w:id="7616"/>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7617" w:name="_CR9_2_1_37"/>
      <w:bookmarkStart w:id="7618" w:name="_Toc98868321"/>
      <w:bookmarkStart w:id="7619" w:name="_Toc105174607"/>
      <w:bookmarkStart w:id="7620" w:name="_Toc106109444"/>
      <w:bookmarkStart w:id="7621" w:name="_Toc113825265"/>
      <w:bookmarkStart w:id="7622" w:name="_Toc222864241"/>
      <w:bookmarkEnd w:id="7617"/>
      <w:r w:rsidRPr="00821072">
        <w:t>9.2.1.</w:t>
      </w:r>
      <w:r>
        <w:t>37</w:t>
      </w:r>
      <w:r w:rsidRPr="00821072">
        <w:tab/>
        <w:t>MBS Session Associated Information</w:t>
      </w:r>
      <w:bookmarkEnd w:id="7618"/>
      <w:bookmarkEnd w:id="7619"/>
      <w:bookmarkEnd w:id="7620"/>
      <w:bookmarkEnd w:id="7621"/>
      <w:bookmarkEnd w:id="7622"/>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7623" w:name="_MCCTEMPBM_CRPT75871026___2"/>
            <w:r w:rsidRPr="00B74BD8">
              <w:rPr>
                <w:lang w:eastAsia="ja-JP"/>
              </w:rPr>
              <w:t>&gt;MBS Session ID</w:t>
            </w:r>
            <w:bookmarkEnd w:id="7623"/>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7624" w:name="_MCCTEMPBM_CRPT75871027___2"/>
            <w:r w:rsidRPr="00B74BD8">
              <w:rPr>
                <w:b/>
                <w:lang w:eastAsia="ja-JP"/>
              </w:rPr>
              <w:t>&gt;Associated QoS Flow Information List</w:t>
            </w:r>
            <w:bookmarkEnd w:id="7624"/>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7625" w:name="_MCCTEMPBM_CRPT75871028___2"/>
            <w:r w:rsidRPr="00B74BD8">
              <w:rPr>
                <w:lang w:eastAsia="ja-JP"/>
              </w:rPr>
              <w:t>&gt;&gt;MBS QoS Flow Identifier</w:t>
            </w:r>
            <w:bookmarkEnd w:id="7625"/>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7626" w:name="_MCCTEMPBM_CRPT75871029___2"/>
            <w:r w:rsidRPr="00B74BD8">
              <w:rPr>
                <w:lang w:eastAsia="ja-JP"/>
              </w:rPr>
              <w:t>&gt;&gt;Associated Unicast QoS Flow Identifier</w:t>
            </w:r>
            <w:bookmarkEnd w:id="7626"/>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7627" w:name="_CR9_2_1_38"/>
      <w:bookmarkStart w:id="7628" w:name="_Toc98868322"/>
      <w:bookmarkStart w:id="7629" w:name="_Toc105174608"/>
      <w:bookmarkStart w:id="7630" w:name="_Toc106109445"/>
      <w:bookmarkStart w:id="7631" w:name="_Toc113825266"/>
      <w:bookmarkStart w:id="7632" w:name="_Toc222864242"/>
      <w:bookmarkEnd w:id="7627"/>
      <w:r w:rsidRPr="00821072">
        <w:t>9.2.1.</w:t>
      </w:r>
      <w:r>
        <w:t>38</w:t>
      </w:r>
      <w:r w:rsidRPr="00821072">
        <w:tab/>
        <w:t>MBS Session Information Response List</w:t>
      </w:r>
      <w:bookmarkEnd w:id="7628"/>
      <w:bookmarkEnd w:id="7629"/>
      <w:bookmarkEnd w:id="7630"/>
      <w:bookmarkEnd w:id="7631"/>
      <w:bookmarkEnd w:id="7632"/>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7633" w:name="_MCCTEMPBM_CRPT75871030___2"/>
            <w:r w:rsidRPr="00B74BD8">
              <w:rPr>
                <w:lang w:eastAsia="ja-JP"/>
              </w:rPr>
              <w:t>&gt;MBS Session ID</w:t>
            </w:r>
            <w:bookmarkEnd w:id="7633"/>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7634" w:name="_MCCTEMPBM_CRPT75871031___2"/>
            <w:r w:rsidRPr="00B74BD8">
              <w:rPr>
                <w:lang w:eastAsia="ja-JP"/>
              </w:rPr>
              <w:t>&gt;MBS Data Forwarding Response Info from target NG-RAN node</w:t>
            </w:r>
            <w:bookmarkEnd w:id="7634"/>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7635" w:name="_CR9_2_1_39"/>
      <w:bookmarkStart w:id="7636" w:name="_Toc98868323"/>
      <w:bookmarkStart w:id="7637" w:name="_Toc105174609"/>
      <w:bookmarkStart w:id="7638" w:name="_Toc106109446"/>
      <w:bookmarkStart w:id="7639" w:name="_Toc113825267"/>
      <w:bookmarkStart w:id="7640" w:name="_Toc222864243"/>
      <w:bookmarkEnd w:id="7635"/>
      <w:r w:rsidRPr="00821072">
        <w:t>9.2.1.</w:t>
      </w:r>
      <w:r>
        <w:t>39</w:t>
      </w:r>
      <w:r w:rsidRPr="00821072">
        <w:tab/>
        <w:t>MBS Mapping and Data Forwarding Request Info from source NG-RAN node</w:t>
      </w:r>
      <w:bookmarkEnd w:id="7636"/>
      <w:bookmarkEnd w:id="7637"/>
      <w:bookmarkEnd w:id="7638"/>
      <w:bookmarkEnd w:id="7639"/>
      <w:bookmarkEnd w:id="7640"/>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7641" w:name="_MCCTEMPBM_CRPT75871032___2"/>
            <w:r w:rsidRPr="00B74BD8">
              <w:rPr>
                <w:lang w:eastAsia="ja-JP"/>
              </w:rPr>
              <w:t>&gt;MRB ID</w:t>
            </w:r>
            <w:bookmarkEnd w:id="7641"/>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7642" w:name="_MCCTEMPBM_CRPT75871033___2"/>
            <w:r w:rsidRPr="00B74BD8">
              <w:rPr>
                <w:b/>
                <w:lang w:eastAsia="ja-JP"/>
              </w:rPr>
              <w:t>&gt;MBS QoS Flow List</w:t>
            </w:r>
            <w:bookmarkEnd w:id="7642"/>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7643" w:name="_MCCTEMPBM_CRPT75871034___2"/>
            <w:r w:rsidRPr="00B74BD8">
              <w:rPr>
                <w:lang w:eastAsia="ja-JP"/>
              </w:rPr>
              <w:t xml:space="preserve">&gt;&gt;MBS QoS Flow </w:t>
            </w:r>
            <w:r w:rsidRPr="00B74BD8">
              <w:rPr>
                <w:lang w:eastAsia="zh-CN"/>
              </w:rPr>
              <w:t>Identifier</w:t>
            </w:r>
            <w:bookmarkEnd w:id="7643"/>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7644" w:name="_MCCTEMPBM_CRPT75871035___2"/>
            <w:r w:rsidRPr="00B74BD8">
              <w:rPr>
                <w:lang w:eastAsia="ja-JP"/>
              </w:rPr>
              <w:t>&gt;MRB Progress Information</w:t>
            </w:r>
            <w:bookmarkEnd w:id="7644"/>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7645" w:name="_CR9_2_1_40"/>
      <w:bookmarkStart w:id="7646" w:name="_Toc98868324"/>
      <w:bookmarkStart w:id="7647" w:name="_Toc105174610"/>
      <w:bookmarkStart w:id="7648" w:name="_Toc106109447"/>
      <w:bookmarkStart w:id="7649" w:name="_Toc113825268"/>
      <w:bookmarkStart w:id="7650" w:name="_Toc222864244"/>
      <w:bookmarkEnd w:id="7645"/>
      <w:r w:rsidRPr="00830898">
        <w:t>9.2.1.</w:t>
      </w:r>
      <w:r>
        <w:t>40</w:t>
      </w:r>
      <w:r w:rsidRPr="00830898">
        <w:tab/>
        <w:t>MBS Data Forwarding Response Info from target NG-RAN node</w:t>
      </w:r>
      <w:bookmarkEnd w:id="7646"/>
      <w:bookmarkEnd w:id="7647"/>
      <w:bookmarkEnd w:id="7648"/>
      <w:bookmarkEnd w:id="7649"/>
      <w:bookmarkEnd w:id="7650"/>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7651" w:name="_MCCTEMPBM_CRPT75871036___2"/>
            <w:r w:rsidRPr="00821072">
              <w:rPr>
                <w:rFonts w:eastAsia="CG Times (WN)"/>
                <w:lang w:eastAsia="ja-JP"/>
              </w:rPr>
              <w:t>&gt;</w:t>
            </w:r>
            <w:r w:rsidRPr="00B74BD8">
              <w:rPr>
                <w:lang w:eastAsia="zh-CN"/>
              </w:rPr>
              <w:t>MRB ID</w:t>
            </w:r>
            <w:bookmarkEnd w:id="7651"/>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7652"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7652"/>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7653" w:name="_MCCTEMPBM_CRPT75871038___2"/>
            <w:r w:rsidRPr="00821072">
              <w:rPr>
                <w:rFonts w:eastAsia="CG Times (WN)"/>
                <w:lang w:eastAsia="ja-JP"/>
              </w:rPr>
              <w:t>&gt;</w:t>
            </w:r>
            <w:r w:rsidRPr="00B74BD8">
              <w:rPr>
                <w:lang w:eastAsia="ja-JP"/>
              </w:rPr>
              <w:t>MRB Progress Information</w:t>
            </w:r>
            <w:bookmarkEnd w:id="7653"/>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7654" w:name="_Toc222864245"/>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7654"/>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7655" w:name="_MCCTEMPBM_CRPT75871039___2"/>
            <w:r w:rsidRPr="00445D16">
              <w:rPr>
                <w:lang w:eastAsia="ja-JP"/>
              </w:rPr>
              <w:t>&gt;PDU Session ID</w:t>
            </w:r>
            <w:bookmarkEnd w:id="7655"/>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7656" w:name="_MCCTEMPBM_CRPT75871040___2"/>
            <w:r>
              <w:rPr>
                <w:lang w:eastAsia="ja-JP"/>
              </w:rPr>
              <w:t>&gt;</w:t>
            </w:r>
            <w:r>
              <w:t>User Plane Error Indicator</w:t>
            </w:r>
            <w:bookmarkEnd w:id="7656"/>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7657" w:name="_CR9_2_2"/>
      <w:bookmarkStart w:id="7658" w:name="_Toc98868326"/>
      <w:bookmarkStart w:id="7659" w:name="_Toc105174611"/>
      <w:bookmarkStart w:id="7660" w:name="_Toc106109448"/>
      <w:bookmarkStart w:id="7661" w:name="_Toc113825269"/>
      <w:bookmarkStart w:id="7662" w:name="_Toc222864246"/>
      <w:bookmarkEnd w:id="7657"/>
      <w:r w:rsidRPr="00FD0425">
        <w:t>9.2.2</w:t>
      </w:r>
      <w:r w:rsidRPr="00FD0425">
        <w:tab/>
        <w:t>NG-RAN Node and Cell Configuration related IE definitions</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58"/>
      <w:bookmarkEnd w:id="7659"/>
      <w:bookmarkEnd w:id="7660"/>
      <w:bookmarkEnd w:id="7661"/>
      <w:bookmarkEnd w:id="7662"/>
    </w:p>
    <w:p w14:paraId="6C54DEDD" w14:textId="77777777" w:rsidR="0049234F" w:rsidRPr="00FD0425" w:rsidRDefault="0049234F" w:rsidP="0049234F">
      <w:pPr>
        <w:pStyle w:val="Heading4"/>
        <w:keepNext w:val="0"/>
        <w:keepLines w:val="0"/>
        <w:widowControl w:val="0"/>
      </w:pPr>
      <w:bookmarkStart w:id="7663" w:name="_CR9_2_2_1"/>
      <w:bookmarkStart w:id="7664" w:name="_Toc20955270"/>
      <w:bookmarkStart w:id="7665" w:name="_Toc29991467"/>
      <w:bookmarkStart w:id="7666" w:name="_Toc36555867"/>
      <w:bookmarkStart w:id="7667" w:name="_Toc44497589"/>
      <w:bookmarkStart w:id="7668" w:name="_Toc45107977"/>
      <w:bookmarkStart w:id="7669" w:name="_Toc45901597"/>
      <w:bookmarkStart w:id="7670" w:name="_Toc51850676"/>
      <w:bookmarkStart w:id="7671" w:name="_Toc56693679"/>
      <w:bookmarkStart w:id="7672" w:name="_Toc64447222"/>
      <w:bookmarkStart w:id="7673" w:name="_Toc66286716"/>
      <w:bookmarkStart w:id="7674" w:name="_Toc74151411"/>
      <w:bookmarkStart w:id="7675" w:name="_Toc88653884"/>
      <w:bookmarkStart w:id="7676" w:name="_Toc97904240"/>
      <w:bookmarkStart w:id="7677" w:name="_Toc98868327"/>
      <w:bookmarkStart w:id="7678" w:name="_Toc105174612"/>
      <w:bookmarkStart w:id="7679" w:name="_Toc106109449"/>
      <w:bookmarkStart w:id="7680" w:name="_Toc113825270"/>
      <w:bookmarkStart w:id="7681" w:name="_Toc222864247"/>
      <w:bookmarkEnd w:id="7663"/>
      <w:r w:rsidRPr="00FD0425">
        <w:t>9.2.2.1</w:t>
      </w:r>
      <w:r w:rsidRPr="00FD0425">
        <w:tab/>
        <w:t>Global gNB ID</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7682" w:name="_MCCTEMPBM_CRPT75871041___2"/>
            <w:r w:rsidRPr="00FD0425">
              <w:rPr>
                <w:rFonts w:cs="Arial"/>
                <w:i/>
                <w:iCs/>
                <w:lang w:eastAsia="ja-JP"/>
              </w:rPr>
              <w:t>&gt;gNB ID</w:t>
            </w:r>
            <w:bookmarkEnd w:id="7682"/>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7683" w:name="_MCCTEMPBM_CRPT75871042___2"/>
            <w:r w:rsidRPr="00FD0425">
              <w:rPr>
                <w:rFonts w:cs="Arial"/>
                <w:lang w:eastAsia="ja-JP"/>
              </w:rPr>
              <w:t>&gt;&gt;gNB ID</w:t>
            </w:r>
            <w:bookmarkEnd w:id="7683"/>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7684" w:name="_CR9_2_2_2"/>
      <w:bookmarkStart w:id="7685" w:name="_Toc20955271"/>
      <w:bookmarkStart w:id="7686" w:name="_Toc29991468"/>
      <w:bookmarkStart w:id="7687" w:name="_Toc36555868"/>
      <w:bookmarkStart w:id="7688" w:name="_Toc44497590"/>
      <w:bookmarkStart w:id="7689" w:name="_Toc45107978"/>
      <w:bookmarkStart w:id="7690" w:name="_Toc45901598"/>
      <w:bookmarkStart w:id="7691" w:name="_Toc51850677"/>
      <w:bookmarkStart w:id="7692" w:name="_Toc56693680"/>
      <w:bookmarkStart w:id="7693" w:name="_Toc64447223"/>
      <w:bookmarkStart w:id="7694" w:name="_Toc66286717"/>
      <w:bookmarkStart w:id="7695" w:name="_Toc74151412"/>
      <w:bookmarkStart w:id="7696" w:name="_Toc88653885"/>
      <w:bookmarkStart w:id="7697" w:name="_Toc97904241"/>
      <w:bookmarkStart w:id="7698" w:name="_Toc98868328"/>
      <w:bookmarkStart w:id="7699" w:name="_Toc105174613"/>
      <w:bookmarkStart w:id="7700" w:name="_Toc106109450"/>
      <w:bookmarkStart w:id="7701" w:name="_Toc113825271"/>
      <w:bookmarkStart w:id="7702" w:name="_Toc222864248"/>
      <w:bookmarkEnd w:id="7684"/>
      <w:r w:rsidRPr="00FD0425">
        <w:t>9.2.2.2</w:t>
      </w:r>
      <w:r w:rsidRPr="00FD0425">
        <w:tab/>
        <w:t>Global ng-eNB ID</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7703" w:name="_MCCTEMPBM_CRPT75871043___2"/>
            <w:r w:rsidRPr="00FD0425">
              <w:rPr>
                <w:rFonts w:cs="Arial"/>
                <w:i/>
                <w:iCs/>
                <w:lang w:eastAsia="ja-JP"/>
              </w:rPr>
              <w:t>&gt;Macro ng-eNB ID</w:t>
            </w:r>
            <w:bookmarkEnd w:id="7703"/>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7704" w:name="_MCCTEMPBM_CRPT75871044___2"/>
            <w:r w:rsidRPr="00FD0425">
              <w:rPr>
                <w:rFonts w:cs="Arial"/>
                <w:lang w:eastAsia="ja-JP"/>
              </w:rPr>
              <w:t>&gt;&gt;Macro ng-eNB ID</w:t>
            </w:r>
            <w:bookmarkEnd w:id="7704"/>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7705" w:name="_MCCTEMPBM_CRPT75871045___2"/>
            <w:r w:rsidRPr="00FD0425">
              <w:rPr>
                <w:rFonts w:cs="Arial"/>
                <w:i/>
                <w:iCs/>
                <w:lang w:eastAsia="ja-JP"/>
              </w:rPr>
              <w:t>&gt;Short Macro ng-eNB ID</w:t>
            </w:r>
            <w:bookmarkEnd w:id="7705"/>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7706" w:name="_MCCTEMPBM_CRPT75871046___2"/>
            <w:r w:rsidRPr="00FD0425">
              <w:rPr>
                <w:rFonts w:cs="Arial"/>
                <w:lang w:eastAsia="ja-JP"/>
              </w:rPr>
              <w:t>&gt;&gt;Short Macro ng-eNB ID</w:t>
            </w:r>
            <w:bookmarkEnd w:id="7706"/>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7707" w:name="_MCCTEMPBM_CRPT75871047___2"/>
            <w:r w:rsidRPr="00FD0425">
              <w:rPr>
                <w:rFonts w:cs="Arial"/>
                <w:i/>
                <w:iCs/>
                <w:lang w:eastAsia="ja-JP"/>
              </w:rPr>
              <w:t>&gt;Long Macro ng-eNB ID</w:t>
            </w:r>
            <w:bookmarkEnd w:id="7707"/>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7708" w:name="_MCCTEMPBM_CRPT75871048___2"/>
            <w:r w:rsidRPr="00FD0425">
              <w:rPr>
                <w:rFonts w:cs="Arial"/>
                <w:lang w:eastAsia="ja-JP"/>
              </w:rPr>
              <w:t>&gt;&gt;Long Macro ng-eNB ID</w:t>
            </w:r>
            <w:bookmarkEnd w:id="7708"/>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7709" w:name="_CR9_2_2_3"/>
      <w:bookmarkStart w:id="7710" w:name="_Toc20955272"/>
      <w:bookmarkStart w:id="7711" w:name="_Toc29991469"/>
      <w:bookmarkStart w:id="7712" w:name="_Toc36555869"/>
      <w:bookmarkStart w:id="7713" w:name="_Toc44497591"/>
      <w:bookmarkStart w:id="7714" w:name="_Toc45107979"/>
      <w:bookmarkStart w:id="7715" w:name="_Toc45901599"/>
      <w:bookmarkStart w:id="7716" w:name="_Toc51850678"/>
      <w:bookmarkStart w:id="7717" w:name="_Toc56693681"/>
      <w:bookmarkStart w:id="7718" w:name="_Toc64447224"/>
      <w:bookmarkStart w:id="7719" w:name="_Toc66286718"/>
      <w:bookmarkStart w:id="7720" w:name="_Toc74151413"/>
      <w:bookmarkStart w:id="7721" w:name="_Toc88653886"/>
      <w:bookmarkStart w:id="7722" w:name="_Toc97904242"/>
      <w:bookmarkStart w:id="7723" w:name="_Toc98868329"/>
      <w:bookmarkStart w:id="7724" w:name="_Toc105174614"/>
      <w:bookmarkStart w:id="7725" w:name="_Toc106109451"/>
      <w:bookmarkStart w:id="7726" w:name="_Toc113825272"/>
      <w:bookmarkStart w:id="7727" w:name="_Toc222864249"/>
      <w:bookmarkEnd w:id="7709"/>
      <w:r w:rsidRPr="00FD0425">
        <w:t>9.2.2.3</w:t>
      </w:r>
      <w:r w:rsidRPr="00FD0425">
        <w:tab/>
        <w:t>Global NG-RAN Node ID</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7728" w:name="_MCCTEMPBM_CRPT75871049___2"/>
            <w:r w:rsidRPr="00FD0425">
              <w:rPr>
                <w:rFonts w:cs="Arial"/>
                <w:i/>
                <w:iCs/>
                <w:lang w:eastAsia="ja-JP"/>
              </w:rPr>
              <w:t>&gt;gNB</w:t>
            </w:r>
            <w:bookmarkEnd w:id="7728"/>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7729" w:name="_MCCTEMPBM_CRPT75871050___2"/>
            <w:r w:rsidRPr="00FD0425">
              <w:rPr>
                <w:rFonts w:cs="Arial"/>
                <w:lang w:eastAsia="ja-JP"/>
              </w:rPr>
              <w:t>&gt;&gt;Global gNB ID</w:t>
            </w:r>
            <w:bookmarkEnd w:id="7729"/>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7730" w:name="_MCCTEMPBM_CRPT75871051___2"/>
            <w:r w:rsidRPr="00FD0425">
              <w:rPr>
                <w:rFonts w:cs="Arial"/>
                <w:lang w:eastAsia="ja-JP"/>
              </w:rPr>
              <w:t>&gt;</w:t>
            </w:r>
            <w:r w:rsidRPr="00FD0425">
              <w:rPr>
                <w:rFonts w:cs="Arial"/>
                <w:i/>
                <w:lang w:eastAsia="ja-JP"/>
              </w:rPr>
              <w:t>ng-eNB</w:t>
            </w:r>
            <w:bookmarkEnd w:id="7730"/>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7731" w:name="_MCCTEMPBM_CRPT75871052___2"/>
            <w:r w:rsidRPr="00FD0425">
              <w:rPr>
                <w:rFonts w:cs="Arial"/>
                <w:lang w:eastAsia="ja-JP"/>
              </w:rPr>
              <w:t>&gt;&gt;Global ng-eNB ID</w:t>
            </w:r>
            <w:bookmarkEnd w:id="7731"/>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7732" w:name="_CR9_2_2_4"/>
      <w:bookmarkStart w:id="7733" w:name="_Toc20955273"/>
      <w:bookmarkStart w:id="7734" w:name="_Toc29991470"/>
      <w:bookmarkStart w:id="7735" w:name="_Toc36555870"/>
      <w:bookmarkStart w:id="7736" w:name="_Toc44497592"/>
      <w:bookmarkStart w:id="7737" w:name="_Toc45107980"/>
      <w:bookmarkStart w:id="7738" w:name="_Toc45901600"/>
      <w:bookmarkStart w:id="7739" w:name="_Toc51850679"/>
      <w:bookmarkStart w:id="7740" w:name="_Toc56693682"/>
      <w:bookmarkStart w:id="7741" w:name="_Toc64447225"/>
      <w:bookmarkStart w:id="7742" w:name="_Toc66286719"/>
      <w:bookmarkStart w:id="7743" w:name="_Toc74151414"/>
      <w:bookmarkStart w:id="7744" w:name="_Toc88653887"/>
      <w:bookmarkStart w:id="7745" w:name="_Toc97904243"/>
      <w:bookmarkStart w:id="7746" w:name="_Toc98868330"/>
      <w:bookmarkStart w:id="7747" w:name="_Toc105174615"/>
      <w:bookmarkStart w:id="7748" w:name="_Toc106109452"/>
      <w:bookmarkStart w:id="7749" w:name="_Toc113825273"/>
      <w:bookmarkStart w:id="7750" w:name="_Toc222864250"/>
      <w:bookmarkEnd w:id="7732"/>
      <w:r w:rsidRPr="00FD0425">
        <w:t>9.2.2.4</w:t>
      </w:r>
      <w:r w:rsidRPr="00FD0425">
        <w:tab/>
        <w:t>PLMN Identity</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7751" w:name="_CR9_2_2_5"/>
      <w:bookmarkStart w:id="7752" w:name="_Toc20955274"/>
      <w:bookmarkStart w:id="7753" w:name="_Toc29991471"/>
      <w:bookmarkStart w:id="7754" w:name="_Toc36555871"/>
      <w:bookmarkStart w:id="7755" w:name="_Toc44497593"/>
      <w:bookmarkStart w:id="7756" w:name="_Toc45107981"/>
      <w:bookmarkStart w:id="7757" w:name="_Toc45901601"/>
      <w:bookmarkStart w:id="7758" w:name="_Toc51850680"/>
      <w:bookmarkStart w:id="7759" w:name="_Toc56693683"/>
      <w:bookmarkStart w:id="7760" w:name="_Toc64447226"/>
      <w:bookmarkStart w:id="7761" w:name="_Toc66286720"/>
      <w:bookmarkStart w:id="7762" w:name="_Toc74151415"/>
      <w:bookmarkStart w:id="7763" w:name="_Toc88653888"/>
      <w:bookmarkStart w:id="7764" w:name="_Toc97904244"/>
      <w:bookmarkStart w:id="7765" w:name="_Toc98868331"/>
      <w:bookmarkStart w:id="7766" w:name="_Toc105174616"/>
      <w:bookmarkStart w:id="7767" w:name="_Toc106109453"/>
      <w:bookmarkStart w:id="7768" w:name="_Toc113825274"/>
      <w:bookmarkStart w:id="7769" w:name="_Toc222864251"/>
      <w:bookmarkEnd w:id="7751"/>
      <w:r w:rsidRPr="00FD0425">
        <w:t>9.2.2.5</w:t>
      </w:r>
      <w:r w:rsidRPr="00FD0425">
        <w:tab/>
        <w:t>TAC</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7770" w:name="_CR9_2_2_6"/>
      <w:bookmarkStart w:id="7771" w:name="_Toc20955275"/>
      <w:bookmarkStart w:id="7772" w:name="_Toc29991472"/>
      <w:bookmarkStart w:id="7773" w:name="_Toc36555872"/>
      <w:bookmarkStart w:id="7774" w:name="_Toc44497594"/>
      <w:bookmarkStart w:id="7775" w:name="_Toc45107982"/>
      <w:bookmarkStart w:id="7776" w:name="_Toc45901602"/>
      <w:bookmarkStart w:id="7777" w:name="_Toc51850681"/>
      <w:bookmarkStart w:id="7778" w:name="_Toc56693684"/>
      <w:bookmarkStart w:id="7779" w:name="_Toc64447227"/>
      <w:bookmarkStart w:id="7780" w:name="_Toc66286721"/>
      <w:bookmarkStart w:id="7781" w:name="_Toc74151416"/>
      <w:bookmarkStart w:id="7782" w:name="_Toc88653889"/>
      <w:bookmarkStart w:id="7783" w:name="_Toc97904245"/>
      <w:bookmarkStart w:id="7784" w:name="_Toc98868332"/>
      <w:bookmarkStart w:id="7785" w:name="_Toc105174617"/>
      <w:bookmarkStart w:id="7786" w:name="_Toc106109454"/>
      <w:bookmarkStart w:id="7787" w:name="_Toc113825275"/>
      <w:bookmarkStart w:id="7788" w:name="_Toc222864252"/>
      <w:bookmarkEnd w:id="7770"/>
      <w:r w:rsidRPr="00FD0425">
        <w:t>9.2.2.6</w:t>
      </w:r>
      <w:r w:rsidRPr="00FD0425">
        <w:tab/>
        <w:t>RAN Area Code</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7789" w:name="_CR9_2_2_7"/>
      <w:bookmarkStart w:id="7790" w:name="_Toc20955276"/>
      <w:bookmarkStart w:id="7791" w:name="_Toc29991473"/>
      <w:bookmarkStart w:id="7792" w:name="_Toc36555873"/>
      <w:bookmarkStart w:id="7793" w:name="_Toc44497595"/>
      <w:bookmarkStart w:id="7794" w:name="_Toc45107983"/>
      <w:bookmarkStart w:id="7795" w:name="_Toc45901603"/>
      <w:bookmarkStart w:id="7796" w:name="_Toc51850682"/>
      <w:bookmarkStart w:id="7797" w:name="_Toc56693685"/>
      <w:bookmarkStart w:id="7798" w:name="_Toc64447228"/>
      <w:bookmarkStart w:id="7799" w:name="_Toc66286722"/>
      <w:bookmarkStart w:id="7800" w:name="_Toc74151417"/>
      <w:bookmarkStart w:id="7801" w:name="_Toc88653890"/>
      <w:bookmarkStart w:id="7802" w:name="_Toc97904246"/>
      <w:bookmarkStart w:id="7803" w:name="_Toc98868333"/>
      <w:bookmarkStart w:id="7804" w:name="_Toc105174618"/>
      <w:bookmarkStart w:id="7805" w:name="_Toc106109455"/>
      <w:bookmarkStart w:id="7806" w:name="_Toc113825276"/>
      <w:bookmarkStart w:id="7807" w:name="_Toc222864253"/>
      <w:bookmarkEnd w:id="7789"/>
      <w:r w:rsidRPr="00FD0425">
        <w:t>9.2.2.7</w:t>
      </w:r>
      <w:r w:rsidRPr="00FD0425">
        <w:tab/>
        <w:t>NR CGI</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7808" w:name="_CR9_2_2_8"/>
      <w:bookmarkStart w:id="7809" w:name="_Toc20955277"/>
      <w:bookmarkStart w:id="7810" w:name="_Toc29991474"/>
      <w:bookmarkStart w:id="7811" w:name="_Toc36555874"/>
      <w:bookmarkStart w:id="7812" w:name="_Toc44497596"/>
      <w:bookmarkStart w:id="7813" w:name="_Toc45107984"/>
      <w:bookmarkStart w:id="7814" w:name="_Toc45901604"/>
      <w:bookmarkStart w:id="7815" w:name="_Toc51850683"/>
      <w:bookmarkStart w:id="7816" w:name="_Toc56693686"/>
      <w:bookmarkStart w:id="7817" w:name="_Toc64447229"/>
      <w:bookmarkStart w:id="7818" w:name="_Toc66286723"/>
      <w:bookmarkStart w:id="7819" w:name="_Toc74151418"/>
      <w:bookmarkStart w:id="7820" w:name="_Toc88653891"/>
      <w:bookmarkStart w:id="7821" w:name="_Toc97904247"/>
      <w:bookmarkStart w:id="7822" w:name="_Toc98868334"/>
      <w:bookmarkStart w:id="7823" w:name="_Toc105174619"/>
      <w:bookmarkStart w:id="7824" w:name="_Toc106109456"/>
      <w:bookmarkStart w:id="7825" w:name="_Toc113825277"/>
      <w:bookmarkStart w:id="7826" w:name="_Toc222864254"/>
      <w:bookmarkEnd w:id="7808"/>
      <w:r w:rsidRPr="00FD0425">
        <w:t>9.2.2.8</w:t>
      </w:r>
      <w:r w:rsidRPr="00FD0425">
        <w:tab/>
        <w:t>E-UTRA CGI</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7827" w:name="_CR9_2_2_9"/>
      <w:bookmarkStart w:id="7828" w:name="_Toc20955278"/>
      <w:bookmarkStart w:id="7829" w:name="_Toc29991475"/>
      <w:bookmarkStart w:id="7830" w:name="_Toc36555875"/>
      <w:bookmarkStart w:id="7831" w:name="_Toc44497597"/>
      <w:bookmarkStart w:id="7832" w:name="_Toc45107985"/>
      <w:bookmarkStart w:id="7833" w:name="_Toc45901605"/>
      <w:bookmarkStart w:id="7834" w:name="_Toc51850684"/>
      <w:bookmarkStart w:id="7835" w:name="_Toc56693687"/>
      <w:bookmarkStart w:id="7836" w:name="_Toc64447230"/>
      <w:bookmarkStart w:id="7837" w:name="_Toc66286724"/>
      <w:bookmarkStart w:id="7838" w:name="_Toc74151419"/>
      <w:bookmarkStart w:id="7839" w:name="_Toc88653892"/>
      <w:bookmarkStart w:id="7840" w:name="_Toc97904248"/>
      <w:bookmarkStart w:id="7841" w:name="_Toc98868335"/>
      <w:bookmarkStart w:id="7842" w:name="_Toc105174620"/>
      <w:bookmarkStart w:id="7843" w:name="_Toc106109457"/>
      <w:bookmarkStart w:id="7844" w:name="_Toc113825278"/>
      <w:bookmarkStart w:id="7845" w:name="_Toc222864255"/>
      <w:bookmarkEnd w:id="7827"/>
      <w:r w:rsidRPr="000F61A6">
        <w:t>9.2.2.9</w:t>
      </w:r>
      <w:r w:rsidRPr="000F61A6">
        <w:tab/>
        <w:t>NG-RAN Cell Identity</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7846" w:name="_MCCTEMPBM_CRPT75871053___2"/>
            <w:r w:rsidRPr="00FD0425">
              <w:rPr>
                <w:i/>
              </w:rPr>
              <w:t>&gt;NR</w:t>
            </w:r>
            <w:bookmarkEnd w:id="7846"/>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7847" w:name="_MCCTEMPBM_CRPT75871054___2"/>
            <w:r w:rsidRPr="00FD0425">
              <w:rPr>
                <w:rFonts w:cs="Arial"/>
                <w:lang w:eastAsia="ja-JP"/>
              </w:rPr>
              <w:t>&gt;&gt;NR Cell Identity</w:t>
            </w:r>
            <w:bookmarkEnd w:id="7847"/>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7848" w:name="_MCCTEMPBM_CRPT75871055___2"/>
            <w:r w:rsidRPr="00FD0425">
              <w:rPr>
                <w:i/>
              </w:rPr>
              <w:t>&gt;E-UTRA</w:t>
            </w:r>
            <w:bookmarkEnd w:id="7848"/>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7849" w:name="_MCCTEMPBM_CRPT75871056___2"/>
            <w:r w:rsidRPr="00FD0425">
              <w:rPr>
                <w:rFonts w:cs="Arial"/>
                <w:lang w:eastAsia="ja-JP"/>
              </w:rPr>
              <w:t>&gt;&gt;E-UTRA Cell Identity</w:t>
            </w:r>
            <w:bookmarkEnd w:id="7849"/>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7850" w:name="_CR9_2_2_10"/>
      <w:bookmarkStart w:id="7851" w:name="_Toc20955279"/>
      <w:bookmarkStart w:id="7852" w:name="_Toc29991476"/>
      <w:bookmarkStart w:id="7853" w:name="_Toc36555876"/>
      <w:bookmarkStart w:id="7854" w:name="_Toc44497598"/>
      <w:bookmarkStart w:id="7855" w:name="_Toc45107986"/>
      <w:bookmarkStart w:id="7856" w:name="_Toc45901606"/>
      <w:bookmarkStart w:id="7857" w:name="_Toc51850685"/>
      <w:bookmarkStart w:id="7858" w:name="_Toc56693688"/>
      <w:bookmarkStart w:id="7859" w:name="_Toc64447231"/>
      <w:bookmarkStart w:id="7860" w:name="_Toc66286725"/>
      <w:bookmarkStart w:id="7861" w:name="_Toc74151420"/>
      <w:bookmarkStart w:id="7862" w:name="_Toc88653893"/>
      <w:bookmarkStart w:id="7863" w:name="_Toc97904249"/>
      <w:bookmarkStart w:id="7864" w:name="_Toc98868336"/>
      <w:bookmarkStart w:id="7865" w:name="_Toc105174621"/>
      <w:bookmarkStart w:id="7866" w:name="_Toc106109458"/>
      <w:bookmarkStart w:id="7867" w:name="_Toc113825279"/>
      <w:bookmarkStart w:id="7868" w:name="_Toc222864256"/>
      <w:bookmarkEnd w:id="7850"/>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7869" w:name="_MCCTEMPBM_CRPT75871057___2"/>
            <w:r w:rsidRPr="00FD0425">
              <w:rPr>
                <w:rFonts w:cs="Arial"/>
                <w:i/>
                <w:iCs/>
                <w:lang w:eastAsia="ja-JP"/>
              </w:rPr>
              <w:t>&gt;nr</w:t>
            </w:r>
            <w:bookmarkEnd w:id="7869"/>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7870"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7870"/>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7871" w:name="_MCCTEMPBM_CRPT75871059___2"/>
            <w:r w:rsidRPr="00FD0425">
              <w:rPr>
                <w:rFonts w:cs="Arial"/>
                <w:i/>
                <w:iCs/>
                <w:lang w:eastAsia="ja-JP"/>
              </w:rPr>
              <w:t>&gt;e-utra</w:t>
            </w:r>
            <w:bookmarkEnd w:id="7871"/>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7872" w:name="_MCCTEMPBM_CRPT75871060___2"/>
            <w:r w:rsidRPr="00FD0425">
              <w:rPr>
                <w:rFonts w:cs="Arial"/>
                <w:szCs w:val="18"/>
                <w:lang w:eastAsia="ja-JP"/>
              </w:rPr>
              <w:t>&gt;&gt;</w:t>
            </w:r>
            <w:r w:rsidRPr="00FD0425">
              <w:rPr>
                <w:lang w:eastAsia="ja-JP"/>
              </w:rPr>
              <w:t>E-UTRA PCI</w:t>
            </w:r>
            <w:bookmarkEnd w:id="7872"/>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7873" w:name="_CR9_2_2_11"/>
      <w:bookmarkStart w:id="7874" w:name="_Toc20955280"/>
      <w:bookmarkStart w:id="7875" w:name="_Toc29991477"/>
      <w:bookmarkStart w:id="7876" w:name="_Toc36555877"/>
      <w:bookmarkStart w:id="7877" w:name="_Toc44497599"/>
      <w:bookmarkStart w:id="7878" w:name="_Toc45107987"/>
      <w:bookmarkStart w:id="7879" w:name="_Toc45901607"/>
      <w:bookmarkStart w:id="7880" w:name="_Toc51850686"/>
      <w:bookmarkStart w:id="7881" w:name="_Toc56693689"/>
      <w:bookmarkStart w:id="7882" w:name="_Toc64447232"/>
      <w:bookmarkStart w:id="7883" w:name="_Toc66286726"/>
      <w:bookmarkStart w:id="7884" w:name="_Toc74151421"/>
      <w:bookmarkStart w:id="7885" w:name="_Toc88653894"/>
      <w:bookmarkStart w:id="7886" w:name="_Toc97904250"/>
      <w:bookmarkStart w:id="7887" w:name="_Toc98868337"/>
      <w:bookmarkStart w:id="7888" w:name="_Toc105174622"/>
      <w:bookmarkStart w:id="7889" w:name="_Toc106109459"/>
      <w:bookmarkStart w:id="7890" w:name="_Toc113825280"/>
      <w:bookmarkStart w:id="7891" w:name="_Toc222864257"/>
      <w:bookmarkEnd w:id="7873"/>
      <w:r w:rsidRPr="000F61A6">
        <w:t>9.2.2.11</w:t>
      </w:r>
      <w:r w:rsidRPr="000F61A6">
        <w:tab/>
        <w:t>Served Cell Information NR</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7892" w:name="_MCCTEMPBM_CRPT75871061___2"/>
            <w:r w:rsidRPr="00FD0425">
              <w:t>&gt;PLMN Identity</w:t>
            </w:r>
            <w:bookmarkEnd w:id="7892"/>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7893" w:name="_MCCTEMPBM_CRPT75871062___2"/>
            <w:r w:rsidRPr="00FD0425">
              <w:t>&gt;</w:t>
            </w:r>
            <w:r w:rsidRPr="00FD0425">
              <w:rPr>
                <w:i/>
              </w:rPr>
              <w:t>FDD</w:t>
            </w:r>
            <w:bookmarkEnd w:id="7893"/>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7894" w:name="_MCCTEMPBM_CRPT75871063___2"/>
            <w:r w:rsidRPr="00FD0425">
              <w:t>&gt;&gt;</w:t>
            </w:r>
            <w:r w:rsidRPr="00FD0425">
              <w:rPr>
                <w:b/>
              </w:rPr>
              <w:t>FDD Info</w:t>
            </w:r>
            <w:bookmarkEnd w:id="7894"/>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7895" w:name="_MCCTEMPBM_CRPT75871064___2"/>
            <w:r w:rsidRPr="00FD0425">
              <w:t>&gt;&gt;&gt;UL NR Frequency Info</w:t>
            </w:r>
            <w:bookmarkEnd w:id="7895"/>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7896" w:name="_MCCTEMPBM_CRPT75871065___2"/>
            <w:r w:rsidRPr="00FD0425">
              <w:t>&gt;&gt;&gt;DL NR Frequency Info</w:t>
            </w:r>
            <w:bookmarkEnd w:id="7896"/>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7897" w:name="_MCCTEMPBM_CRPT75871066___2"/>
            <w:r w:rsidRPr="00FD0425">
              <w:t>&gt;&gt;&gt;UL Transmission Bandwidth</w:t>
            </w:r>
            <w:bookmarkEnd w:id="7897"/>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7898" w:name="_MCCTEMPBM_CRPT75871067___2"/>
            <w:r w:rsidRPr="00FD0425">
              <w:t>&gt;&gt;&gt;DL Transmission Bandwidth</w:t>
            </w:r>
            <w:bookmarkEnd w:id="7898"/>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7899" w:name="_MCCTEMPBM_CRPT75871068___2"/>
            <w:r w:rsidRPr="00A70CC8">
              <w:t>&gt;&gt;&gt;</w:t>
            </w:r>
            <w:r>
              <w:rPr>
                <w:rFonts w:hint="eastAsia"/>
              </w:rPr>
              <w:t>UL Carrier List</w:t>
            </w:r>
            <w:r>
              <w:rPr>
                <w:rFonts w:hint="eastAsia"/>
                <w:lang w:eastAsia="zh-CN"/>
              </w:rPr>
              <w:t xml:space="preserve"> </w:t>
            </w:r>
            <w:bookmarkEnd w:id="7899"/>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7900" w:name="_MCCTEMPBM_CRPT75871069___2"/>
            <w:r w:rsidRPr="00A70CC8">
              <w:t>&gt;&gt;&gt;</w:t>
            </w:r>
            <w:r>
              <w:rPr>
                <w:rFonts w:hint="eastAsia"/>
                <w:lang w:eastAsia="zh-CN"/>
              </w:rPr>
              <w:t>D</w:t>
            </w:r>
            <w:r>
              <w:rPr>
                <w:rFonts w:hint="eastAsia"/>
              </w:rPr>
              <w:t>L Carrier List</w:t>
            </w:r>
            <w:bookmarkEnd w:id="7900"/>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7901" w:name="_MCCTEMPBM_CRPT75871070___2"/>
            <w:r w:rsidRPr="000F61A6">
              <w:rPr>
                <w:lang w:val="fr-FR"/>
              </w:rPr>
              <w:t>&gt;&gt;&gt;gNB-DU Cell Resource Configuration-FDD-UL</w:t>
            </w:r>
            <w:bookmarkEnd w:id="7901"/>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7902" w:name="_MCCTEMPBM_CRPT75871071___2"/>
            <w:r w:rsidRPr="000F61A6">
              <w:rPr>
                <w:lang w:val="fr-FR"/>
              </w:rPr>
              <w:t>&gt;&gt;&gt;gNB-DU Cell Resource Configuration-FDD-</w:t>
            </w:r>
            <w:r w:rsidRPr="000F61A6">
              <w:rPr>
                <w:rFonts w:hint="eastAsia"/>
                <w:lang w:val="fr-FR"/>
              </w:rPr>
              <w:t>D</w:t>
            </w:r>
            <w:r w:rsidRPr="000F61A6">
              <w:rPr>
                <w:lang w:val="fr-FR"/>
              </w:rPr>
              <w:t>L</w:t>
            </w:r>
            <w:bookmarkEnd w:id="7902"/>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7903" w:name="_MCCTEMPBM_CRPT75871072___2"/>
            <w:r w:rsidRPr="00FD0425">
              <w:t>&gt;</w:t>
            </w:r>
            <w:r w:rsidRPr="00FD0425">
              <w:rPr>
                <w:i/>
              </w:rPr>
              <w:t>TDD</w:t>
            </w:r>
            <w:bookmarkEnd w:id="7903"/>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7904" w:name="_MCCTEMPBM_CRPT75871073___2"/>
            <w:r w:rsidRPr="00FD0425">
              <w:t>&gt;&gt;</w:t>
            </w:r>
            <w:r w:rsidRPr="00FD0425">
              <w:rPr>
                <w:b/>
              </w:rPr>
              <w:t>TDD Info</w:t>
            </w:r>
            <w:bookmarkEnd w:id="7904"/>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7905" w:name="_MCCTEMPBM_CRPT75871074___2"/>
            <w:r w:rsidRPr="00FD0425">
              <w:t>&gt;&gt;&gt;Frequency Info</w:t>
            </w:r>
            <w:bookmarkEnd w:id="7905"/>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7906" w:name="_MCCTEMPBM_CRPT75871075___2"/>
            <w:r w:rsidRPr="00FD0425">
              <w:t>&gt;&gt;&gt;Transmission Bandwidth</w:t>
            </w:r>
            <w:bookmarkEnd w:id="7906"/>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7907" w:name="_MCCTEMPBM_CRPT75871076___2"/>
            <w:r w:rsidRPr="00FD0425">
              <w:rPr>
                <w:rFonts w:eastAsia="Malgun Gothic" w:hint="eastAsia"/>
              </w:rPr>
              <w:t>&gt;&gt;&gt;In</w:t>
            </w:r>
            <w:r w:rsidRPr="00FD0425">
              <w:rPr>
                <w:rFonts w:eastAsia="Malgun Gothic"/>
              </w:rPr>
              <w:t>tended TDD DL-UL Configuration NR</w:t>
            </w:r>
            <w:bookmarkEnd w:id="7907"/>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7908"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7908"/>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7909" w:name="_MCCTEMPBM_CRPT75871078___2"/>
            <w:r w:rsidRPr="00A70CC8">
              <w:t>&gt;&gt;&gt;</w:t>
            </w:r>
            <w:r>
              <w:rPr>
                <w:rFonts w:hint="eastAsia"/>
              </w:rPr>
              <w:t>Carrier List</w:t>
            </w:r>
            <w:r>
              <w:rPr>
                <w:rFonts w:hint="eastAsia"/>
                <w:lang w:eastAsia="zh-CN"/>
              </w:rPr>
              <w:t xml:space="preserve"> </w:t>
            </w:r>
            <w:bookmarkEnd w:id="7909"/>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7910" w:name="_MCCTEMPBM_CRPT75871079___2"/>
            <w:r w:rsidRPr="007E6D33">
              <w:t>&gt;&gt;&gt;gNB-DU Cell Resource Configuration-</w:t>
            </w:r>
            <w:r w:rsidRPr="007E6D33">
              <w:rPr>
                <w:rFonts w:hint="eastAsia"/>
              </w:rPr>
              <w:t>TDD</w:t>
            </w:r>
            <w:bookmarkEnd w:id="7910"/>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7911" w:name="_MCCTEMPBM_CRPT75871080___2"/>
            <w:r w:rsidRPr="00762371">
              <w:rPr>
                <w:b/>
                <w:bCs/>
              </w:rPr>
              <w:t>&gt;&gt;&gt;Transmission Bandwidth asymmetric</w:t>
            </w:r>
            <w:bookmarkEnd w:id="7911"/>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7912" w:name="_MCCTEMPBM_CRPT75871081___2"/>
            <w:r>
              <w:rPr>
                <w:rFonts w:cs="Arial"/>
                <w:szCs w:val="18"/>
              </w:rPr>
              <w:t>&gt;&gt;&gt;&gt;UL Transmission Bandwidth</w:t>
            </w:r>
            <w:bookmarkEnd w:id="7912"/>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7913" w:name="_MCCTEMPBM_CRPT75871082___2"/>
            <w:r>
              <w:rPr>
                <w:rFonts w:cs="Arial"/>
                <w:szCs w:val="18"/>
              </w:rPr>
              <w:t>&gt;&gt;&gt;&gt;DL Transmission Bandwidth</w:t>
            </w:r>
            <w:bookmarkEnd w:id="7913"/>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7914" w:name="_MCCTEMPBM_CRPT75871083___2"/>
            <w:r w:rsidRPr="00846096">
              <w:t xml:space="preserve">&gt;&gt;&gt;SBFD </w:t>
            </w:r>
            <w:r w:rsidRPr="00787D6A">
              <w:t xml:space="preserve">Frequency </w:t>
            </w:r>
            <w:r w:rsidRPr="00846096">
              <w:rPr>
                <w:rFonts w:hint="eastAsia"/>
                <w:lang w:eastAsia="zh-CN"/>
              </w:rPr>
              <w:t>Configuration</w:t>
            </w:r>
            <w:bookmarkEnd w:id="7914"/>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r w:rsidR="001E4B77">
              <w:rPr>
                <w:lang w:eastAsia="zh-CN"/>
              </w:rPr>
              <w:t xml:space="preserve"> </w:t>
            </w:r>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7915" w:name="_MCCTEMPBM_CRPT75871084___2"/>
            <w:r w:rsidRPr="00FD0425">
              <w:rPr>
                <w:b/>
              </w:rPr>
              <w:t>&gt;Broadcast PLMNs</w:t>
            </w:r>
            <w:bookmarkEnd w:id="7915"/>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7916" w:name="_MCCTEMPBM_CRPT75871085___2"/>
            <w:r w:rsidRPr="00FD0425">
              <w:t>&gt;&gt;PLMN Identity</w:t>
            </w:r>
            <w:bookmarkEnd w:id="7916"/>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7917" w:name="_MCCTEMPBM_CRPT75871086___2"/>
            <w:r w:rsidRPr="00FD0425">
              <w:rPr>
                <w:rFonts w:cs="Arial"/>
                <w:lang w:eastAsia="zh-CN"/>
              </w:rPr>
              <w:t>&gt;</w:t>
            </w:r>
            <w:r w:rsidRPr="00FD0425">
              <w:rPr>
                <w:rFonts w:cs="Arial"/>
                <w:lang w:eastAsia="ja-JP"/>
              </w:rPr>
              <w:t>TAC</w:t>
            </w:r>
            <w:bookmarkEnd w:id="7917"/>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7918" w:name="_MCCTEMPBM_CRPT75871087___2"/>
            <w:r w:rsidRPr="00FD0425">
              <w:rPr>
                <w:rFonts w:cs="Arial"/>
                <w:lang w:eastAsia="zh-CN"/>
              </w:rPr>
              <w:t>&gt;NR Cell Identity</w:t>
            </w:r>
            <w:bookmarkEnd w:id="7918"/>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7919"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7919"/>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7920" w:name="_MCCTEMPBM_CRPT75871089___2"/>
            <w:r>
              <w:rPr>
                <w:rFonts w:eastAsia="Batang" w:cs="Arial"/>
                <w:lang w:val="fr-FR"/>
              </w:rPr>
              <w:t>&gt;Configured TAC Indication</w:t>
            </w:r>
            <w:bookmarkEnd w:id="7920"/>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7921" w:name="_MCCTEMPBM_CRPT75871090___2"/>
            <w:r>
              <w:rPr>
                <w:rFonts w:cs="Arial"/>
                <w:lang w:eastAsia="zh-CN"/>
              </w:rPr>
              <w:t>&gt;</w:t>
            </w:r>
            <w:r>
              <w:t>NPN Broadcast Information</w:t>
            </w:r>
            <w:bookmarkEnd w:id="7921"/>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lang w:val="en-US"/>
              </w:rPr>
            </w:pPr>
            <w:r>
              <w:rPr>
                <w:lang w:val="en-US"/>
              </w:rPr>
              <w:t>reject</w:t>
            </w:r>
          </w:p>
        </w:tc>
      </w:tr>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7922" w:name="_MCCTEMPBM_CRPT75871091___2"/>
            <w:r>
              <w:t>&gt;MBS Frequency Selection Area Identity</w:t>
            </w:r>
            <w:bookmarkEnd w:id="7922"/>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7923"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7923"/>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7924" w:name="_MCCTEMPBM_CRPT75871093___2"/>
            <w:r w:rsidRPr="00B7658F">
              <w:rPr>
                <w:lang w:val="fr-FR" w:eastAsia="ja-JP"/>
              </w:rPr>
              <w:t>&gt;&gt;</w:t>
            </w:r>
            <w:r w:rsidRPr="00B76548">
              <w:rPr>
                <w:lang w:eastAsia="ja-JP"/>
              </w:rPr>
              <w:t xml:space="preserve">NR-U </w:t>
            </w:r>
            <w:r w:rsidRPr="00B7658F">
              <w:rPr>
                <w:lang w:val="fr-FR" w:eastAsia="ja-JP"/>
              </w:rPr>
              <w:t>Channel ID</w:t>
            </w:r>
            <w:bookmarkEnd w:id="7924"/>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7925"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7925"/>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7926" w:name="_MCCTEMPBM_CRPT75871095___2"/>
            <w:r w:rsidRPr="00B7658F">
              <w:rPr>
                <w:lang w:val="fr-FR" w:eastAsia="ja-JP"/>
              </w:rPr>
              <w:t>&gt;&gt;Bandwidth</w:t>
            </w:r>
            <w:bookmarkEnd w:id="7926"/>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7927" w:name="_MCCTEMPBM_CRPT75871096___2"/>
            <w:r w:rsidRPr="00DD1856">
              <w:rPr>
                <w:rFonts w:cs="Arial"/>
                <w:lang w:eastAsia="ja-JP"/>
              </w:rPr>
              <w:t>&gt;Measurement Timing Configuration Index</w:t>
            </w:r>
            <w:bookmarkEnd w:id="7927"/>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7928" w:name="_MCCTEMPBM_CRPT75871097___2"/>
            <w:r w:rsidRPr="00802056">
              <w:rPr>
                <w:rFonts w:cs="Arial"/>
                <w:lang w:eastAsia="ja-JP"/>
              </w:rPr>
              <w:t>&gt;</w:t>
            </w:r>
            <w:r w:rsidRPr="00802056">
              <w:rPr>
                <w:rFonts w:cs="Arial"/>
                <w:b/>
                <w:bCs/>
                <w:lang w:eastAsia="ja-JP"/>
              </w:rPr>
              <w:t>CSI- RS MTC Configuration List</w:t>
            </w:r>
            <w:bookmarkEnd w:id="7928"/>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7929" w:name="_MCCTEMPBM_CRPT75871098___2"/>
            <w:r w:rsidRPr="00802056">
              <w:t>&gt;&gt;CSI-RS Index</w:t>
            </w:r>
            <w:bookmarkEnd w:id="7929"/>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7930" w:name="_MCCTEMPBM_CRPT75871099___2"/>
            <w:r w:rsidRPr="00802056">
              <w:t>&gt;&gt;CSI-RS Status</w:t>
            </w:r>
            <w:bookmarkEnd w:id="7930"/>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7931" w:name="_MCCTEMPBM_CRPT75871100___2"/>
            <w:r w:rsidRPr="00802056">
              <w:t>&gt;&gt;</w:t>
            </w:r>
            <w:r w:rsidRPr="00802056">
              <w:rPr>
                <w:b/>
                <w:bCs/>
              </w:rPr>
              <w:t>CSI-RS Neighbour List</w:t>
            </w:r>
            <w:bookmarkEnd w:id="7931"/>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7932" w:name="_MCCTEMPBM_CRPT75871101___2"/>
            <w:r w:rsidRPr="00802056">
              <w:rPr>
                <w:rFonts w:eastAsia="Malgun Gothic"/>
              </w:rPr>
              <w:t>&gt;&gt;&gt;NR CGI</w:t>
            </w:r>
            <w:bookmarkEnd w:id="7932"/>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7933" w:name="_MCCTEMPBM_CRPT75871102___2"/>
            <w:r w:rsidRPr="00802056">
              <w:rPr>
                <w:rFonts w:eastAsia="Malgun Gothic"/>
              </w:rPr>
              <w:t>&gt;&gt;&gt;</w:t>
            </w:r>
            <w:r w:rsidRPr="00802056">
              <w:rPr>
                <w:rFonts w:eastAsia="Malgun Gothic"/>
                <w:b/>
                <w:bCs/>
              </w:rPr>
              <w:t>CSI-RS MTC Neighbour List</w:t>
            </w:r>
            <w:bookmarkEnd w:id="7933"/>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7934" w:name="_MCCTEMPBM_CRPT75871103___2"/>
            <w:r w:rsidRPr="00CD2D78">
              <w:rPr>
                <w:rFonts w:cs="Arial"/>
                <w:lang w:eastAsia="ja-JP"/>
              </w:rPr>
              <w:t>&gt;&gt;&gt;&gt;CSI-RS Index</w:t>
            </w:r>
            <w:bookmarkEnd w:id="7934"/>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37DC3B43"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r w:rsidR="00C30AC6" w:rsidRPr="00C30AC6">
              <w:rPr>
                <w:i/>
                <w:iCs/>
                <w:lang w:val="en-US" w:eastAsia="zh-CN"/>
              </w:rPr>
              <w:t>intraFreqReselectionRedC</w:t>
            </w:r>
            <w:r w:rsidR="00C30AC6" w:rsidRPr="008A22E6">
              <w:rPr>
                <w:i/>
                <w:iCs/>
                <w:lang w:val="en-US" w:eastAsia="zh-CN"/>
              </w:rPr>
              <w:t>ap</w:t>
            </w:r>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7935" w:name="_CR9_2_2_12"/>
      <w:bookmarkStart w:id="7936" w:name="_Toc20955281"/>
      <w:bookmarkStart w:id="7937" w:name="_Toc29991478"/>
      <w:bookmarkStart w:id="7938" w:name="_Toc36555878"/>
      <w:bookmarkStart w:id="7939" w:name="_Toc44497600"/>
      <w:bookmarkStart w:id="7940" w:name="_Toc45107988"/>
      <w:bookmarkStart w:id="7941" w:name="_Toc45901608"/>
      <w:bookmarkStart w:id="7942" w:name="_Toc51850687"/>
      <w:bookmarkStart w:id="7943" w:name="_Toc56693690"/>
      <w:bookmarkStart w:id="7944" w:name="_Toc64447233"/>
      <w:bookmarkStart w:id="7945" w:name="_Toc66286727"/>
      <w:bookmarkStart w:id="7946" w:name="_Toc74151422"/>
      <w:bookmarkStart w:id="7947" w:name="_Toc88653895"/>
      <w:bookmarkStart w:id="7948" w:name="_Toc97904251"/>
      <w:bookmarkStart w:id="7949" w:name="_Toc98868338"/>
      <w:bookmarkStart w:id="7950" w:name="_Toc105174623"/>
      <w:bookmarkStart w:id="7951" w:name="_Toc106109460"/>
      <w:bookmarkStart w:id="7952" w:name="_Toc113825281"/>
      <w:bookmarkStart w:id="7953" w:name="_Toc222864258"/>
      <w:bookmarkEnd w:id="7935"/>
      <w:r w:rsidRPr="00FD0425">
        <w:t>9.2.2.12</w:t>
      </w:r>
      <w:r w:rsidRPr="00FD0425">
        <w:tab/>
        <w:t>Served Cell Information E-UTRA</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7954" w:name="_MCCTEMPBM_CRPT75871104___2"/>
            <w:r w:rsidRPr="00FD0425">
              <w:rPr>
                <w:lang w:eastAsia="ja-JP"/>
              </w:rPr>
              <w:t>&gt;PLMN Identity</w:t>
            </w:r>
            <w:bookmarkEnd w:id="7954"/>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7955" w:name="_MCCTEMPBM_CRPT75871105___2"/>
            <w:r w:rsidRPr="000F61A6">
              <w:rPr>
                <w:rFonts w:eastAsia="MS Mincho"/>
                <w:lang w:val="fr-FR" w:eastAsia="ja-JP"/>
              </w:rPr>
              <w:t xml:space="preserve">CHOICE </w:t>
            </w:r>
            <w:r w:rsidRPr="000F61A6">
              <w:rPr>
                <w:i/>
                <w:iCs/>
                <w:lang w:val="fr-FR" w:eastAsia="zh-CN"/>
              </w:rPr>
              <w:t>E-UTRA-Mode-Info</w:t>
            </w:r>
            <w:bookmarkEnd w:id="7955"/>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7956" w:name="_MCCTEMPBM_CRPT75871106___2"/>
            <w:r w:rsidRPr="00FD0425">
              <w:rPr>
                <w:i/>
                <w:iCs/>
                <w:lang w:eastAsia="ja-JP"/>
              </w:rPr>
              <w:t>&gt;FDD</w:t>
            </w:r>
            <w:bookmarkEnd w:id="7956"/>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7957" w:name="_MCCTEMPBM_CRPT75871107___2"/>
            <w:r w:rsidRPr="00FD0425">
              <w:rPr>
                <w:b/>
                <w:lang w:eastAsia="zh-CN"/>
              </w:rPr>
              <w:t>&gt;&gt;FDD Info</w:t>
            </w:r>
            <w:bookmarkEnd w:id="7957"/>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7958" w:name="_MCCTEMPBM_CRPT75871108___2"/>
            <w:r w:rsidRPr="00FD0425">
              <w:rPr>
                <w:lang w:eastAsia="ja-JP"/>
              </w:rPr>
              <w:t>&gt;&gt;&gt;UL EARFCN</w:t>
            </w:r>
            <w:bookmarkEnd w:id="7958"/>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7959" w:name="_MCCTEMPBM_CRPT75871109___2"/>
            <w:r w:rsidRPr="00FD0425">
              <w:rPr>
                <w:lang w:eastAsia="ja-JP"/>
              </w:rPr>
              <w:t>&gt;&gt;&gt;DL EARFCN</w:t>
            </w:r>
            <w:bookmarkEnd w:id="7959"/>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7960" w:name="_MCCTEMPBM_CRPT75871110___2"/>
            <w:r w:rsidRPr="00FD0425">
              <w:rPr>
                <w:lang w:eastAsia="ja-JP"/>
              </w:rPr>
              <w:t>&gt;&gt;&gt;UL E-UTRA Transmission Bandwidth</w:t>
            </w:r>
            <w:bookmarkEnd w:id="7960"/>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7961" w:name="_MCCTEMPBM_CRPT75871111___2"/>
            <w:r w:rsidRPr="00E65F9B">
              <w:rPr>
                <w:lang w:val="de-AT" w:eastAsia="ja-JP"/>
              </w:rPr>
              <w:t>&gt;&gt;&gt;DL E-UTRA Transmission Bandwidth</w:t>
            </w:r>
            <w:bookmarkEnd w:id="7961"/>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7962" w:name="_MCCTEMPBM_CRPT75871112___2"/>
            <w:r w:rsidRPr="00AA5DA2">
              <w:rPr>
                <w:lang w:eastAsia="ja-JP"/>
              </w:rPr>
              <w:t>&gt;&gt;&gt;Offset of NB-IoT Channel Number to DL EARFCN</w:t>
            </w:r>
            <w:bookmarkEnd w:id="7962"/>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7963" w:name="_MCCTEMPBM_CRPT75871113___2"/>
            <w:r w:rsidRPr="00AA5DA2">
              <w:rPr>
                <w:lang w:eastAsia="ja-JP"/>
              </w:rPr>
              <w:t>&gt;&gt;&gt;Offset of NB-IoT Channel Number to UL EARFCN</w:t>
            </w:r>
            <w:bookmarkEnd w:id="7963"/>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7964" w:name="_MCCTEMPBM_CRPT75871114___2"/>
            <w:r w:rsidRPr="00FD0425">
              <w:rPr>
                <w:i/>
                <w:iCs/>
                <w:lang w:eastAsia="ja-JP"/>
              </w:rPr>
              <w:t>&gt;TDD</w:t>
            </w:r>
            <w:bookmarkEnd w:id="7964"/>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7965" w:name="_MCCTEMPBM_CRPT75871115___2"/>
            <w:r w:rsidRPr="00FD0425">
              <w:rPr>
                <w:b/>
                <w:lang w:eastAsia="zh-CN"/>
              </w:rPr>
              <w:t>&gt;&gt;TDD Info</w:t>
            </w:r>
            <w:bookmarkEnd w:id="7965"/>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7966" w:name="_MCCTEMPBM_CRPT75871116___2"/>
            <w:r w:rsidRPr="00FD0425">
              <w:rPr>
                <w:lang w:eastAsia="ja-JP"/>
              </w:rPr>
              <w:t>&gt;&gt;&gt;EARFCN</w:t>
            </w:r>
            <w:bookmarkEnd w:id="7966"/>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7967" w:name="_MCCTEMPBM_CRPT75871117___2"/>
            <w:r w:rsidRPr="00FD0425">
              <w:rPr>
                <w:lang w:eastAsia="ja-JP"/>
              </w:rPr>
              <w:t>&gt;&gt;&gt;E-UTRA Transmission Bandwidth</w:t>
            </w:r>
            <w:bookmarkEnd w:id="7967"/>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7968" w:name="_MCCTEMPBM_CRPT75871118___2"/>
            <w:r w:rsidRPr="00FD0425">
              <w:rPr>
                <w:lang w:eastAsia="ja-JP"/>
              </w:rPr>
              <w:t>&gt;&gt;&gt;Subframe Assignment</w:t>
            </w:r>
            <w:bookmarkEnd w:id="7968"/>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7969"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7969"/>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7970" w:name="_MCCTEMPBM_CRPT75871120___2"/>
            <w:r w:rsidRPr="00FD0425">
              <w:rPr>
                <w:lang w:eastAsia="zh-CN"/>
              </w:rPr>
              <w:t xml:space="preserve">&gt;&gt;&gt;&gt;Special </w:t>
            </w:r>
            <w:r w:rsidRPr="00FD0425">
              <w:t>Subframe Patterns</w:t>
            </w:r>
            <w:bookmarkEnd w:id="7970"/>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7971" w:name="_MCCTEMPBM_CRPT75871121___2"/>
            <w:r w:rsidRPr="00FD0425">
              <w:rPr>
                <w:lang w:eastAsia="zh-CN"/>
              </w:rPr>
              <w:t>&gt;&gt;&gt;&gt;Cyclic Prefix DL</w:t>
            </w:r>
            <w:bookmarkEnd w:id="7971"/>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7972" w:name="_MCCTEMPBM_CRPT75871122___2"/>
            <w:r w:rsidRPr="00FD0425">
              <w:rPr>
                <w:lang w:eastAsia="zh-CN"/>
              </w:rPr>
              <w:t>&gt;&gt;&gt;&gt;Cyclic Prefix UL</w:t>
            </w:r>
            <w:bookmarkEnd w:id="7972"/>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7973" w:name="_MCCTEMPBM_CRPT75871123___2"/>
            <w:r w:rsidRPr="00AA5DA2">
              <w:rPr>
                <w:lang w:eastAsia="ja-JP"/>
              </w:rPr>
              <w:t>&gt;&gt;&gt;Offset of NB-IoT Channel Number to DL EARFCN</w:t>
            </w:r>
            <w:bookmarkEnd w:id="7973"/>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7974" w:name="_MCCTEMPBM_CRPT75871124___2"/>
            <w:r>
              <w:rPr>
                <w:lang w:eastAsia="ja-JP"/>
              </w:rPr>
              <w:t>&gt;&gt;&gt;NB-IoT UL DL Alignment Offset</w:t>
            </w:r>
            <w:bookmarkEnd w:id="7974"/>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7975" w:name="_MCCTEMPBM_CRPT75871125___2"/>
            <w:r w:rsidRPr="00FD0425">
              <w:rPr>
                <w:lang w:eastAsia="zh-CN"/>
              </w:rPr>
              <w:t>&gt;Radioframe Allocation Period</w:t>
            </w:r>
            <w:bookmarkEnd w:id="7975"/>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7976" w:name="_MCCTEMPBM_CRPT75871126___2"/>
            <w:r w:rsidRPr="00FD0425">
              <w:rPr>
                <w:lang w:eastAsia="zh-CN"/>
              </w:rPr>
              <w:t>&gt;Radioframe Allocation Offset</w:t>
            </w:r>
            <w:bookmarkEnd w:id="7976"/>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7977" w:name="_MCCTEMPBM_CRPT75871127___2"/>
            <w:r w:rsidRPr="00FD0425">
              <w:rPr>
                <w:lang w:eastAsia="zh-CN"/>
              </w:rPr>
              <w:t>&gt;MBSFN Subframe Allocation E-UTRA</w:t>
            </w:r>
            <w:bookmarkEnd w:id="7977"/>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7978" w:name="_MCCTEMPBM_CRPT75871128___2"/>
            <w:r w:rsidRPr="00FD0425">
              <w:rPr>
                <w:b/>
                <w:lang w:eastAsia="zh-CN"/>
              </w:rPr>
              <w:t>&gt;Broadcast PLMNs</w:t>
            </w:r>
            <w:bookmarkEnd w:id="7978"/>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7979" w:name="_MCCTEMPBM_CRPT75871129___2"/>
            <w:r w:rsidRPr="00FD0425">
              <w:rPr>
                <w:lang w:eastAsia="zh-CN"/>
              </w:rPr>
              <w:t>&gt;&gt;PLMN Identity</w:t>
            </w:r>
            <w:bookmarkEnd w:id="7979"/>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7980" w:name="_MCCTEMPBM_CRPT75871130___2"/>
            <w:r w:rsidRPr="00FD0425">
              <w:rPr>
                <w:lang w:eastAsia="zh-CN"/>
              </w:rPr>
              <w:t>&gt;TAC</w:t>
            </w:r>
            <w:bookmarkEnd w:id="7980"/>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7981" w:name="_MCCTEMPBM_CRPT75871131___2"/>
            <w:r w:rsidRPr="00FD0425">
              <w:rPr>
                <w:lang w:eastAsia="zh-CN"/>
              </w:rPr>
              <w:t>&gt;E-UTRA Cell Identity</w:t>
            </w:r>
            <w:bookmarkEnd w:id="7981"/>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7982" w:name="_MCCTEMPBM_CRPT75871132___2"/>
            <w:r w:rsidRPr="00FD0425">
              <w:rPr>
                <w:lang w:eastAsia="zh-CN"/>
              </w:rPr>
              <w:t>&gt;</w:t>
            </w:r>
            <w:r w:rsidRPr="00FD0425">
              <w:rPr>
                <w:rFonts w:hint="eastAsia"/>
                <w:lang w:eastAsia="zh-CN"/>
              </w:rPr>
              <w:t>R</w:t>
            </w:r>
            <w:r w:rsidRPr="00FD0425">
              <w:rPr>
                <w:lang w:eastAsia="zh-CN"/>
              </w:rPr>
              <w:t>ANAC</w:t>
            </w:r>
            <w:bookmarkEnd w:id="7982"/>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7983" w:name="_CR9_2_2_13"/>
      <w:bookmarkStart w:id="7984" w:name="_Toc20955282"/>
      <w:bookmarkStart w:id="7985" w:name="_Toc29991479"/>
      <w:bookmarkStart w:id="7986" w:name="_Toc36555879"/>
      <w:bookmarkStart w:id="7987" w:name="_Toc44497601"/>
      <w:bookmarkStart w:id="7988" w:name="_Toc45107989"/>
      <w:bookmarkStart w:id="7989" w:name="_Toc45901609"/>
      <w:bookmarkStart w:id="7990" w:name="_Toc51850688"/>
      <w:bookmarkStart w:id="7991" w:name="_Toc56693691"/>
      <w:bookmarkStart w:id="7992" w:name="_Toc64447234"/>
      <w:bookmarkStart w:id="7993" w:name="_Toc66286728"/>
      <w:bookmarkStart w:id="7994" w:name="_Toc74151423"/>
      <w:bookmarkStart w:id="7995" w:name="_Toc88653896"/>
      <w:bookmarkStart w:id="7996" w:name="_Toc97904252"/>
      <w:bookmarkStart w:id="7997" w:name="_Toc98868339"/>
      <w:bookmarkStart w:id="7998" w:name="_Toc105174624"/>
      <w:bookmarkStart w:id="7999" w:name="_Toc106109461"/>
      <w:bookmarkStart w:id="8000" w:name="_Toc113825282"/>
      <w:bookmarkStart w:id="8001" w:name="_Toc222864259"/>
      <w:bookmarkEnd w:id="7983"/>
      <w:r w:rsidRPr="00FD0425">
        <w:t>9.2.2.13</w:t>
      </w:r>
      <w:r w:rsidRPr="00FD0425">
        <w:tab/>
        <w:t>Neighbour Information NR</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8002" w:name="_MCCTEMPBM_CRPT75871133___2"/>
            <w:r w:rsidRPr="00FD0425">
              <w:rPr>
                <w:rFonts w:cs="Geneva"/>
                <w:lang w:eastAsia="ja-JP"/>
              </w:rPr>
              <w:t>&gt;</w:t>
            </w:r>
            <w:r w:rsidRPr="00FD0425">
              <w:rPr>
                <w:rFonts w:cs="Arial"/>
                <w:lang w:eastAsia="zh-CN"/>
              </w:rPr>
              <w:t>NRPCI</w:t>
            </w:r>
            <w:bookmarkEnd w:id="8002"/>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8003" w:name="_MCCTEMPBM_CRPT75871134___2"/>
            <w:r w:rsidRPr="00FD0425">
              <w:rPr>
                <w:rFonts w:cs="Arial"/>
                <w:lang w:eastAsia="zh-CN"/>
              </w:rPr>
              <w:t>&gt;NR CGI</w:t>
            </w:r>
            <w:bookmarkEnd w:id="8003"/>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8004" w:name="_MCCTEMPBM_CRPT75871135___2"/>
            <w:r w:rsidRPr="00FD0425">
              <w:rPr>
                <w:rFonts w:cs="Arial"/>
                <w:lang w:eastAsia="zh-CN"/>
              </w:rPr>
              <w:t>&gt;TAC</w:t>
            </w:r>
            <w:bookmarkEnd w:id="8004"/>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8005" w:name="_MCCTEMPBM_CRPT75871136___2"/>
            <w:r w:rsidRPr="00FD0425">
              <w:rPr>
                <w:rFonts w:cs="Arial"/>
                <w:lang w:eastAsia="zh-CN"/>
              </w:rPr>
              <w:t>&gt;RANAC</w:t>
            </w:r>
            <w:bookmarkEnd w:id="8005"/>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8006" w:name="_MCCTEMPBM_CRPT75871137___2"/>
            <w:r w:rsidRPr="00FD0425">
              <w:rPr>
                <w:rFonts w:eastAsia="Geneva" w:cs="Arial"/>
                <w:lang w:eastAsia="ja-JP"/>
              </w:rPr>
              <w:t xml:space="preserve">&gt;CHOICE </w:t>
            </w:r>
            <w:r w:rsidRPr="00FD0425">
              <w:rPr>
                <w:rFonts w:cs="Arial"/>
                <w:i/>
                <w:iCs/>
                <w:lang w:eastAsia="zh-CN"/>
              </w:rPr>
              <w:t>NR-Mode-Info</w:t>
            </w:r>
            <w:bookmarkEnd w:id="8006"/>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8007" w:name="_MCCTEMPBM_CRPT75871138___2"/>
            <w:r w:rsidRPr="00FD0425">
              <w:rPr>
                <w:rFonts w:cs="Arial"/>
                <w:i/>
                <w:iCs/>
                <w:lang w:eastAsia="ja-JP"/>
              </w:rPr>
              <w:t>&gt;&gt;FDD</w:t>
            </w:r>
            <w:bookmarkEnd w:id="8007"/>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8008" w:name="_MCCTEMPBM_CRPT75871139___2"/>
            <w:r w:rsidRPr="00FD0425">
              <w:rPr>
                <w:rFonts w:cs="Arial"/>
                <w:b/>
                <w:lang w:eastAsia="zh-CN"/>
              </w:rPr>
              <w:t>&gt;&gt;&gt;FDD Info</w:t>
            </w:r>
            <w:bookmarkEnd w:id="8008"/>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8009" w:name="_MCCTEMPBM_CRPT75871140___2"/>
            <w:r w:rsidRPr="00FD0425">
              <w:rPr>
                <w:rFonts w:cs="Arial"/>
                <w:lang w:eastAsia="ja-JP"/>
              </w:rPr>
              <w:t>&gt;&gt;&gt;&gt;UL NR FreqInfo</w:t>
            </w:r>
            <w:bookmarkEnd w:id="8009"/>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8010" w:name="_MCCTEMPBM_CRPT75871141___2"/>
            <w:r w:rsidRPr="00FD0425">
              <w:rPr>
                <w:rFonts w:cs="Arial"/>
                <w:lang w:eastAsia="ja-JP"/>
              </w:rPr>
              <w:t>&gt;&gt;&gt;&gt;DL NR FreqInfo</w:t>
            </w:r>
            <w:bookmarkEnd w:id="8010"/>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8011" w:name="_MCCTEMPBM_CRPT75871142___2"/>
            <w:r w:rsidRPr="00FD0425">
              <w:rPr>
                <w:rFonts w:cs="Arial"/>
                <w:i/>
                <w:iCs/>
                <w:lang w:eastAsia="ja-JP"/>
              </w:rPr>
              <w:t>&gt;&gt;TDD</w:t>
            </w:r>
            <w:bookmarkEnd w:id="8011"/>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8012" w:name="_MCCTEMPBM_CRPT75871143___2"/>
            <w:r w:rsidRPr="00FD0425">
              <w:rPr>
                <w:rFonts w:cs="Arial"/>
                <w:b/>
                <w:lang w:eastAsia="zh-CN"/>
              </w:rPr>
              <w:t>&gt;&gt;&gt;TDD Info</w:t>
            </w:r>
            <w:bookmarkEnd w:id="8012"/>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8013" w:name="_MCCTEMPBM_CRPT75871144___2"/>
            <w:r w:rsidRPr="00FD0425">
              <w:rPr>
                <w:rFonts w:cs="Arial"/>
                <w:lang w:eastAsia="ja-JP"/>
              </w:rPr>
              <w:t>&gt;&gt;&gt;&gt;NR FreqInfo</w:t>
            </w:r>
            <w:bookmarkEnd w:id="8013"/>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8014" w:name="_MCCTEMPBM_CRPT75871145___2"/>
            <w:r w:rsidRPr="00FD0425">
              <w:rPr>
                <w:rFonts w:cs="Arial"/>
                <w:lang w:eastAsia="ja-JP"/>
              </w:rPr>
              <w:t>&gt;Connectivity Support</w:t>
            </w:r>
            <w:bookmarkEnd w:id="8014"/>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8015" w:name="_MCCTEMPBM_CRPT75871146___2"/>
            <w:r w:rsidRPr="00FD0425">
              <w:t>&gt;Measurement Timing Configuration</w:t>
            </w:r>
            <w:bookmarkEnd w:id="8015"/>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8016" w:name="_MCCTEMPBM_CRPT75871147___2"/>
            <w:r>
              <w:t>&gt;Mobile IAB Cell</w:t>
            </w:r>
            <w:bookmarkEnd w:id="8016"/>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8017" w:name="_CR9_2_2_14"/>
      <w:bookmarkStart w:id="8018" w:name="_Toc20955283"/>
      <w:bookmarkStart w:id="8019" w:name="_Toc29991480"/>
      <w:bookmarkStart w:id="8020" w:name="_Toc36555880"/>
      <w:bookmarkStart w:id="8021" w:name="_Toc44497602"/>
      <w:bookmarkStart w:id="8022" w:name="_Toc45107990"/>
      <w:bookmarkStart w:id="8023" w:name="_Toc45901610"/>
      <w:bookmarkStart w:id="8024" w:name="_Toc51850689"/>
      <w:bookmarkStart w:id="8025" w:name="_Toc56693692"/>
      <w:bookmarkStart w:id="8026" w:name="_Toc64447235"/>
      <w:bookmarkStart w:id="8027" w:name="_Toc66286729"/>
      <w:bookmarkStart w:id="8028" w:name="_Toc74151424"/>
      <w:bookmarkStart w:id="8029" w:name="_Toc88653897"/>
      <w:bookmarkStart w:id="8030" w:name="_Toc97904253"/>
      <w:bookmarkStart w:id="8031" w:name="_Toc98868340"/>
      <w:bookmarkStart w:id="8032" w:name="_Toc105174625"/>
      <w:bookmarkStart w:id="8033" w:name="_Toc106109462"/>
      <w:bookmarkStart w:id="8034" w:name="_Toc113825283"/>
      <w:bookmarkStart w:id="8035" w:name="_Toc222864260"/>
      <w:bookmarkEnd w:id="8017"/>
      <w:r w:rsidRPr="00FD0425">
        <w:t>9.2.2.14</w:t>
      </w:r>
      <w:r w:rsidRPr="00FD0425">
        <w:tab/>
        <w:t>Neighbour Information E-UTRA</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8036" w:name="_MCCTEMPBM_CRPT75871148___2"/>
            <w:r w:rsidRPr="00FD0425">
              <w:rPr>
                <w:rFonts w:cs="Arial"/>
                <w:lang w:eastAsia="ja-JP"/>
              </w:rPr>
              <w:t>&gt;E-UTRA PCI</w:t>
            </w:r>
            <w:bookmarkEnd w:id="8036"/>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8037" w:name="_MCCTEMPBM_CRPT75871149___2"/>
            <w:r w:rsidRPr="00FD0425">
              <w:rPr>
                <w:rFonts w:cs="Arial"/>
                <w:lang w:eastAsia="ja-JP"/>
              </w:rPr>
              <w:t>&gt;ECGI</w:t>
            </w:r>
            <w:bookmarkEnd w:id="8037"/>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8038" w:name="_MCCTEMPBM_CRPT75871150___2"/>
            <w:r w:rsidRPr="00FD0425">
              <w:rPr>
                <w:rFonts w:cs="Arial"/>
                <w:lang w:eastAsia="ja-JP"/>
              </w:rPr>
              <w:t>&gt;EARFCN</w:t>
            </w:r>
            <w:bookmarkEnd w:id="8038"/>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8039" w:name="_MCCTEMPBM_CRPT75871151___2"/>
            <w:r w:rsidRPr="00FD0425">
              <w:rPr>
                <w:rFonts w:cs="Arial"/>
                <w:lang w:eastAsia="ja-JP"/>
              </w:rPr>
              <w:t>&gt;TAC</w:t>
            </w:r>
            <w:bookmarkEnd w:id="8039"/>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8040" w:name="_MCCTEMPBM_CRPT75871152___2"/>
            <w:r w:rsidRPr="00FD0425">
              <w:rPr>
                <w:rFonts w:cs="Arial"/>
                <w:lang w:eastAsia="ja-JP"/>
              </w:rPr>
              <w:t>&gt;RANAC</w:t>
            </w:r>
            <w:bookmarkEnd w:id="8040"/>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8041" w:name="_CR9_2_2_15"/>
      <w:bookmarkStart w:id="8042" w:name="_Toc20955284"/>
      <w:bookmarkStart w:id="8043" w:name="_Toc29991481"/>
      <w:bookmarkStart w:id="8044" w:name="_Toc36555881"/>
      <w:bookmarkStart w:id="8045" w:name="_Toc44497603"/>
      <w:bookmarkStart w:id="8046" w:name="_Toc45107991"/>
      <w:bookmarkStart w:id="8047" w:name="_Toc45901611"/>
      <w:bookmarkStart w:id="8048" w:name="_Toc51850690"/>
      <w:bookmarkStart w:id="8049" w:name="_Toc56693693"/>
      <w:bookmarkStart w:id="8050" w:name="_Toc64447236"/>
      <w:bookmarkStart w:id="8051" w:name="_Toc66286730"/>
      <w:bookmarkStart w:id="8052" w:name="_Toc74151425"/>
      <w:bookmarkStart w:id="8053" w:name="_Toc88653898"/>
      <w:bookmarkStart w:id="8054" w:name="_Toc97904254"/>
      <w:bookmarkStart w:id="8055" w:name="_Toc98868341"/>
      <w:bookmarkStart w:id="8056" w:name="_Toc105174626"/>
      <w:bookmarkStart w:id="8057" w:name="_Toc106109463"/>
      <w:bookmarkStart w:id="8058" w:name="_Toc113825284"/>
      <w:bookmarkStart w:id="8059" w:name="_Toc222864261"/>
      <w:bookmarkEnd w:id="8041"/>
      <w:r w:rsidRPr="00FD0425">
        <w:t>9.2.2.15</w:t>
      </w:r>
      <w:r w:rsidRPr="00FD0425">
        <w:tab/>
        <w:t>Served Cells To Update NR</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8060" w:name="_MCCTEMPBM_CRPT75871153___2"/>
            <w:r w:rsidRPr="00FD0425">
              <w:rPr>
                <w:lang w:eastAsia="ja-JP"/>
              </w:rPr>
              <w:t>&gt;Served Cell Information NR</w:t>
            </w:r>
            <w:bookmarkEnd w:id="8060"/>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8061" w:name="_MCCTEMPBM_CRPT75871154___2"/>
            <w:r w:rsidRPr="00FD0425">
              <w:rPr>
                <w:lang w:eastAsia="ja-JP"/>
              </w:rPr>
              <w:t>&gt;Neighbour Information NR</w:t>
            </w:r>
            <w:bookmarkEnd w:id="8061"/>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8062" w:name="_MCCTEMPBM_CRPT75871155___2"/>
            <w:r w:rsidRPr="00FD0425">
              <w:rPr>
                <w:lang w:eastAsia="ja-JP"/>
              </w:rPr>
              <w:t>&gt;Neighbour Information E-UTRA</w:t>
            </w:r>
            <w:bookmarkEnd w:id="8062"/>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8063" w:name="_MCCTEMPBM_CRPT75871156___2"/>
            <w:r>
              <w:t>&gt;Served Cell Specific Info Request</w:t>
            </w:r>
            <w:bookmarkEnd w:id="8063"/>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8064" w:name="_MCCTEMPBM_CRPT75871157___2"/>
            <w:r w:rsidRPr="00FD0425">
              <w:rPr>
                <w:lang w:eastAsia="ja-JP"/>
              </w:rPr>
              <w:t>&gt;Old NR CGI</w:t>
            </w:r>
            <w:bookmarkEnd w:id="8064"/>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8065" w:name="_MCCTEMPBM_CRPT75871158___2"/>
            <w:r w:rsidRPr="00FD0425">
              <w:rPr>
                <w:lang w:eastAsia="ja-JP"/>
              </w:rPr>
              <w:t>&gt;Served Cell Information NR</w:t>
            </w:r>
            <w:bookmarkEnd w:id="8065"/>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8066" w:name="_MCCTEMPBM_CRPT75871159___2"/>
            <w:r w:rsidRPr="00FD0425">
              <w:rPr>
                <w:lang w:eastAsia="ja-JP"/>
              </w:rPr>
              <w:t>&gt;Neighbour Information NR</w:t>
            </w:r>
            <w:bookmarkEnd w:id="8066"/>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8067" w:name="_MCCTEMPBM_CRPT75871160___2"/>
            <w:r w:rsidRPr="00FD0425">
              <w:rPr>
                <w:lang w:eastAsia="ja-JP"/>
              </w:rPr>
              <w:t>&gt;Neighbour Information E-UTRA</w:t>
            </w:r>
            <w:bookmarkEnd w:id="8067"/>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8068" w:name="_MCCTEMPBM_CRPT75871161___2"/>
            <w:r w:rsidRPr="00FD0425">
              <w:rPr>
                <w:lang w:eastAsia="ja-JP"/>
              </w:rPr>
              <w:t>&gt;Deactivation Indication</w:t>
            </w:r>
            <w:bookmarkEnd w:id="8068"/>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8069" w:name="_MCCTEMPBM_CRPT75871162___2"/>
            <w:r w:rsidRPr="00FD0425">
              <w:rPr>
                <w:lang w:eastAsia="ja-JP"/>
              </w:rPr>
              <w:t>&gt;Old NR-CGI</w:t>
            </w:r>
            <w:bookmarkEnd w:id="8069"/>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8070" w:name="_CR9_2_2_16"/>
      <w:bookmarkStart w:id="8071" w:name="_Toc20955285"/>
      <w:bookmarkStart w:id="8072" w:name="_Toc29991482"/>
      <w:bookmarkStart w:id="8073" w:name="_Toc36555882"/>
      <w:bookmarkStart w:id="8074" w:name="_Toc44497604"/>
      <w:bookmarkStart w:id="8075" w:name="_Toc45107992"/>
      <w:bookmarkStart w:id="8076" w:name="_Toc45901612"/>
      <w:bookmarkStart w:id="8077" w:name="_Toc51850691"/>
      <w:bookmarkStart w:id="8078" w:name="_Toc56693694"/>
      <w:bookmarkStart w:id="8079" w:name="_Toc64447237"/>
      <w:bookmarkStart w:id="8080" w:name="_Toc66286731"/>
      <w:bookmarkStart w:id="8081" w:name="_Toc74151426"/>
      <w:bookmarkStart w:id="8082" w:name="_Toc88653899"/>
      <w:bookmarkStart w:id="8083" w:name="_Toc97904255"/>
      <w:bookmarkStart w:id="8084" w:name="_Toc98868342"/>
      <w:bookmarkStart w:id="8085" w:name="_Toc105174627"/>
      <w:bookmarkStart w:id="8086" w:name="_Toc106109464"/>
      <w:bookmarkStart w:id="8087" w:name="_Toc113825285"/>
      <w:bookmarkStart w:id="8088" w:name="_Toc222864262"/>
      <w:bookmarkEnd w:id="8070"/>
      <w:r w:rsidRPr="00FD0425">
        <w:t>9.2.2.16</w:t>
      </w:r>
      <w:r w:rsidRPr="00FD0425">
        <w:tab/>
        <w:t>Served Cells to Update E-UTRA</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8089" w:name="_MCCTEMPBM_CRPT75871163___2"/>
            <w:r w:rsidRPr="00FD0425">
              <w:rPr>
                <w:lang w:eastAsia="ja-JP"/>
              </w:rPr>
              <w:t>&gt;Served Cell Information E-UTRA</w:t>
            </w:r>
            <w:bookmarkEnd w:id="8089"/>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8090" w:name="_MCCTEMPBM_CRPT75871164___2"/>
            <w:r w:rsidRPr="00FD0425">
              <w:rPr>
                <w:lang w:eastAsia="ja-JP"/>
              </w:rPr>
              <w:t>&gt;Neighbour Information NR</w:t>
            </w:r>
            <w:bookmarkEnd w:id="8090"/>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8091" w:name="_MCCTEMPBM_CRPT75871165___2"/>
            <w:r w:rsidRPr="00FD0425">
              <w:rPr>
                <w:lang w:eastAsia="ja-JP"/>
              </w:rPr>
              <w:t>&gt;Neighbour Information E-UTRA</w:t>
            </w:r>
            <w:bookmarkEnd w:id="8091"/>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8092" w:name="_MCCTEMPBM_CRPT75871166___2"/>
            <w:r>
              <w:rPr>
                <w:lang w:val="fr-FR" w:eastAsia="ja-JP"/>
              </w:rPr>
              <w:t>&gt;</w:t>
            </w:r>
            <w:r w:rsidRPr="00A728E7">
              <w:rPr>
                <w:lang w:val="fr-FR" w:eastAsia="ja-JP"/>
              </w:rPr>
              <w:t>SFN Offset</w:t>
            </w:r>
            <w:bookmarkEnd w:id="8092"/>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8093" w:name="_MCCTEMPBM_CRPT75871167___2"/>
            <w:r w:rsidRPr="00FD0425">
              <w:rPr>
                <w:lang w:eastAsia="ja-JP"/>
              </w:rPr>
              <w:t>&gt;Old ECGI</w:t>
            </w:r>
            <w:bookmarkEnd w:id="8093"/>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8094" w:name="_MCCTEMPBM_CRPT75871168___2"/>
            <w:r w:rsidRPr="00FD0425">
              <w:rPr>
                <w:lang w:eastAsia="ja-JP"/>
              </w:rPr>
              <w:t>&gt;Served Cell Information E-UTRA</w:t>
            </w:r>
            <w:bookmarkEnd w:id="8094"/>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8095" w:name="_MCCTEMPBM_CRPT75871169___2"/>
            <w:r w:rsidRPr="00FD0425">
              <w:rPr>
                <w:lang w:eastAsia="ja-JP"/>
              </w:rPr>
              <w:t>&gt;Neighbour Information NR</w:t>
            </w:r>
            <w:bookmarkEnd w:id="8095"/>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8096" w:name="_MCCTEMPBM_CRPT75871170___2"/>
            <w:r w:rsidRPr="00FD0425">
              <w:rPr>
                <w:lang w:eastAsia="ja-JP"/>
              </w:rPr>
              <w:t>&gt;Neighbour Information E-UTRA</w:t>
            </w:r>
            <w:bookmarkEnd w:id="8096"/>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8097" w:name="_MCCTEMPBM_CRPT75871171___2"/>
            <w:r w:rsidRPr="00FD0425">
              <w:rPr>
                <w:lang w:eastAsia="ja-JP"/>
              </w:rPr>
              <w:t>&gt;Deactivation Indication</w:t>
            </w:r>
            <w:bookmarkEnd w:id="8097"/>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8098" w:name="_MCCTEMPBM_CRPT75871172___2"/>
            <w:r>
              <w:rPr>
                <w:lang w:val="fr-FR" w:eastAsia="ja-JP"/>
              </w:rPr>
              <w:t>&gt;</w:t>
            </w:r>
            <w:r w:rsidRPr="00A728E7">
              <w:rPr>
                <w:lang w:val="fr-FR" w:eastAsia="ja-JP"/>
              </w:rPr>
              <w:t>SFN Offset</w:t>
            </w:r>
            <w:bookmarkEnd w:id="8098"/>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8099" w:name="_MCCTEMPBM_CRPT75871173___2"/>
            <w:r w:rsidRPr="00FD0425">
              <w:rPr>
                <w:lang w:eastAsia="ja-JP"/>
              </w:rPr>
              <w:t>&gt;Old ECGI</w:t>
            </w:r>
            <w:bookmarkEnd w:id="8099"/>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8100" w:name="_CR9_2_2_17"/>
      <w:bookmarkStart w:id="8101" w:name="_Toc20955286"/>
      <w:bookmarkStart w:id="8102" w:name="_Toc29991483"/>
      <w:bookmarkStart w:id="8103" w:name="_Toc36555883"/>
      <w:bookmarkStart w:id="8104" w:name="_Toc44497605"/>
      <w:bookmarkStart w:id="8105" w:name="_Toc45107993"/>
      <w:bookmarkStart w:id="8106" w:name="_Toc45901613"/>
      <w:bookmarkStart w:id="8107" w:name="_Toc51850692"/>
      <w:bookmarkStart w:id="8108" w:name="_Toc56693695"/>
      <w:bookmarkStart w:id="8109" w:name="_Toc64447238"/>
      <w:bookmarkStart w:id="8110" w:name="_Toc66286732"/>
      <w:bookmarkStart w:id="8111" w:name="_Toc74151427"/>
      <w:bookmarkStart w:id="8112" w:name="_Toc88653900"/>
      <w:bookmarkStart w:id="8113" w:name="_Toc97904256"/>
      <w:bookmarkStart w:id="8114" w:name="_Toc98868343"/>
      <w:bookmarkStart w:id="8115" w:name="_Toc105174628"/>
      <w:bookmarkStart w:id="8116" w:name="_Toc106109465"/>
      <w:bookmarkStart w:id="8117" w:name="_Toc113825286"/>
      <w:bookmarkStart w:id="8118" w:name="_Toc222864263"/>
      <w:bookmarkEnd w:id="8100"/>
      <w:r w:rsidRPr="00FD0425">
        <w:t>9.2.2.17</w:t>
      </w:r>
      <w:r w:rsidRPr="00FD0425">
        <w:tab/>
        <w:t>Cell Assistance Information NR</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8119"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8119"/>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8120" w:name="_MCCTEMPBM_CRPT75871175___2"/>
            <w:r w:rsidRPr="00FD0425">
              <w:rPr>
                <w:b/>
                <w:bCs/>
                <w:lang w:eastAsia="zh-CN"/>
              </w:rPr>
              <w:t>&gt;&gt;List of Requested NR Cells</w:t>
            </w:r>
            <w:bookmarkEnd w:id="8120"/>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8121" w:name="_MCCTEMPBM_CRPT75871176___2"/>
            <w:r w:rsidRPr="00FD0425">
              <w:rPr>
                <w:bCs/>
                <w:lang w:eastAsia="zh-CN"/>
              </w:rPr>
              <w:t>&gt;&gt;&gt;NR CGI</w:t>
            </w:r>
            <w:bookmarkEnd w:id="8121"/>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8122" w:name="_MCCTEMPBM_CRPT75871177___2"/>
            <w:r w:rsidRPr="00FD0425">
              <w:rPr>
                <w:bCs/>
                <w:lang w:eastAsia="zh-CN"/>
              </w:rPr>
              <w:t>&gt;</w:t>
            </w:r>
            <w:r w:rsidRPr="00FD0425">
              <w:rPr>
                <w:bCs/>
                <w:i/>
                <w:lang w:eastAsia="zh-CN"/>
              </w:rPr>
              <w:t>Full NR List</w:t>
            </w:r>
            <w:bookmarkEnd w:id="8122"/>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8123" w:name="_MCCTEMPBM_CRPT75871178___2"/>
            <w:r w:rsidRPr="00FD0425">
              <w:rPr>
                <w:bCs/>
                <w:lang w:eastAsia="zh-CN"/>
              </w:rPr>
              <w:t>&gt;&gt;Complete Information Request Indicator</w:t>
            </w:r>
            <w:bookmarkEnd w:id="8123"/>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8124" w:name="_CR9_2_2_18"/>
      <w:bookmarkStart w:id="8125" w:name="_Toc20955287"/>
      <w:bookmarkStart w:id="8126" w:name="_Toc29991484"/>
      <w:bookmarkStart w:id="8127" w:name="_Toc36555884"/>
      <w:bookmarkStart w:id="8128" w:name="_Toc44497606"/>
      <w:bookmarkStart w:id="8129" w:name="_Toc45107994"/>
      <w:bookmarkStart w:id="8130" w:name="_Toc45901614"/>
      <w:bookmarkStart w:id="8131" w:name="_Toc51850693"/>
      <w:bookmarkStart w:id="8132" w:name="_Toc56693696"/>
      <w:bookmarkStart w:id="8133" w:name="_Toc64447239"/>
      <w:bookmarkStart w:id="8134" w:name="_Toc66286733"/>
      <w:bookmarkStart w:id="8135" w:name="_Toc74151428"/>
      <w:bookmarkStart w:id="8136" w:name="_Toc88653901"/>
      <w:bookmarkStart w:id="8137" w:name="_Toc97904257"/>
      <w:bookmarkStart w:id="8138" w:name="_Toc98868344"/>
      <w:bookmarkStart w:id="8139" w:name="_Toc105174629"/>
      <w:bookmarkStart w:id="8140" w:name="_Toc106109466"/>
      <w:bookmarkStart w:id="8141" w:name="_Toc113825287"/>
      <w:bookmarkStart w:id="8142" w:name="_Toc222864264"/>
      <w:bookmarkEnd w:id="8124"/>
      <w:r w:rsidRPr="00FD0425">
        <w:rPr>
          <w:lang w:val="fr-FR"/>
        </w:rPr>
        <w:t>9.2.2.18</w:t>
      </w:r>
      <w:r w:rsidRPr="00FD0425">
        <w:rPr>
          <w:lang w:val="fr-FR"/>
        </w:rPr>
        <w:tab/>
        <w:t>SUL Information</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8143" w:name="_CR9_2_2_19"/>
      <w:bookmarkStart w:id="8144" w:name="_Toc20955288"/>
      <w:bookmarkStart w:id="8145" w:name="_Toc29991485"/>
      <w:bookmarkStart w:id="8146" w:name="_Toc36555885"/>
      <w:bookmarkStart w:id="8147" w:name="_Toc44497607"/>
      <w:bookmarkStart w:id="8148" w:name="_Toc45107995"/>
      <w:bookmarkStart w:id="8149" w:name="_Toc45901615"/>
      <w:bookmarkStart w:id="8150" w:name="_Toc51850694"/>
      <w:bookmarkStart w:id="8151" w:name="_Toc56693697"/>
      <w:bookmarkStart w:id="8152" w:name="_Toc64447240"/>
      <w:bookmarkStart w:id="8153" w:name="_Toc66286734"/>
      <w:bookmarkStart w:id="8154" w:name="_Toc74151429"/>
      <w:bookmarkStart w:id="8155" w:name="_Toc88653902"/>
      <w:bookmarkStart w:id="8156" w:name="_Toc97904258"/>
      <w:bookmarkStart w:id="8157" w:name="_Toc98868345"/>
      <w:bookmarkStart w:id="8158" w:name="_Toc105174630"/>
      <w:bookmarkStart w:id="8159" w:name="_Toc106109467"/>
      <w:bookmarkStart w:id="8160" w:name="_Toc113825288"/>
      <w:bookmarkStart w:id="8161" w:name="_Toc222864265"/>
      <w:bookmarkEnd w:id="8143"/>
      <w:r w:rsidRPr="000F61A6">
        <w:t>9.2.2.19</w:t>
      </w:r>
      <w:r w:rsidRPr="000F61A6">
        <w:tab/>
        <w:t>NR Frequency Info</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8162" w:name="_MCCTEMPBM_CRPT75871179___2"/>
            <w:r w:rsidRPr="00FD0425">
              <w:rPr>
                <w:rFonts w:cs="Arial"/>
                <w:bCs/>
                <w:lang w:eastAsia="ja-JP"/>
              </w:rPr>
              <w:t>&gt;</w:t>
            </w:r>
            <w:r w:rsidRPr="009354E2">
              <w:rPr>
                <w:rFonts w:cs="Arial"/>
                <w:b/>
                <w:lang w:eastAsia="ja-JP"/>
              </w:rPr>
              <w:t>NR Frequency Band Item</w:t>
            </w:r>
            <w:bookmarkEnd w:id="8162"/>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8163" w:name="_MCCTEMPBM_CRPT75871180___2"/>
            <w:r w:rsidRPr="00FD0425">
              <w:rPr>
                <w:rFonts w:cs="Arial"/>
                <w:bCs/>
                <w:lang w:eastAsia="ja-JP"/>
              </w:rPr>
              <w:t>&gt;&gt;NR Frequency Band</w:t>
            </w:r>
            <w:bookmarkEnd w:id="8163"/>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8164" w:name="_MCCTEMPBM_CRPT75871181___2"/>
            <w:r w:rsidRPr="00FD0425">
              <w:rPr>
                <w:rFonts w:cs="Arial"/>
                <w:bCs/>
                <w:lang w:eastAsia="ja-JP"/>
              </w:rPr>
              <w:t>&gt;&gt;</w:t>
            </w:r>
            <w:r w:rsidRPr="00FD0425">
              <w:rPr>
                <w:rFonts w:cs="Arial"/>
                <w:b/>
                <w:bCs/>
                <w:lang w:eastAsia="ja-JP"/>
              </w:rPr>
              <w:t>Supported SUL band List</w:t>
            </w:r>
            <w:bookmarkEnd w:id="8164"/>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8165" w:name="_MCCTEMPBM_CRPT75871182___2"/>
            <w:r w:rsidRPr="00FD0425">
              <w:rPr>
                <w:rFonts w:cs="Arial"/>
                <w:bCs/>
                <w:lang w:eastAsia="ja-JP"/>
              </w:rPr>
              <w:t>&gt;&gt;&gt;Supported SUL band Item</w:t>
            </w:r>
            <w:bookmarkEnd w:id="8165"/>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r w:rsidR="00E75914">
              <w:t xml:space="preserve"> [52]</w:t>
            </w:r>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8166" w:name="_CR9_2_2_20"/>
      <w:bookmarkStart w:id="8167" w:name="_Toc20955289"/>
      <w:bookmarkStart w:id="8168" w:name="_Toc29991486"/>
      <w:bookmarkStart w:id="8169" w:name="_Toc36555886"/>
      <w:bookmarkStart w:id="8170" w:name="_Toc44497608"/>
      <w:bookmarkStart w:id="8171" w:name="_Toc45107996"/>
      <w:bookmarkStart w:id="8172" w:name="_Toc45901616"/>
      <w:bookmarkStart w:id="8173" w:name="_Toc51850695"/>
      <w:bookmarkStart w:id="8174" w:name="_Toc56693698"/>
      <w:bookmarkStart w:id="8175" w:name="_Toc64447241"/>
      <w:bookmarkStart w:id="8176" w:name="_Toc66286735"/>
      <w:bookmarkStart w:id="8177" w:name="_Toc74151430"/>
      <w:bookmarkStart w:id="8178" w:name="_Toc88653903"/>
      <w:bookmarkStart w:id="8179" w:name="_Toc97904259"/>
      <w:bookmarkStart w:id="8180" w:name="_Toc98868346"/>
      <w:bookmarkStart w:id="8181" w:name="_Toc105174631"/>
      <w:bookmarkStart w:id="8182" w:name="_Toc106109468"/>
      <w:bookmarkStart w:id="8183" w:name="_Toc113825289"/>
      <w:bookmarkStart w:id="8184" w:name="_Toc222864266"/>
      <w:bookmarkEnd w:id="8166"/>
      <w:r w:rsidRPr="00FD0425">
        <w:rPr>
          <w:lang w:val="fr-FR"/>
        </w:rPr>
        <w:t>9.2.2.20</w:t>
      </w:r>
      <w:r w:rsidRPr="00FD0425">
        <w:rPr>
          <w:lang w:val="fr-FR"/>
        </w:rPr>
        <w:tab/>
        <w:t>NR Transmission Bandwidth</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8185" w:name="_CR9_2_2_21"/>
      <w:bookmarkStart w:id="8186" w:name="_Toc20955290"/>
      <w:bookmarkStart w:id="8187" w:name="_Toc29991487"/>
      <w:bookmarkStart w:id="8188" w:name="_Toc36555887"/>
      <w:bookmarkStart w:id="8189" w:name="_Toc44497609"/>
      <w:bookmarkStart w:id="8190" w:name="_Toc45107997"/>
      <w:bookmarkStart w:id="8191" w:name="_Toc45901617"/>
      <w:bookmarkStart w:id="8192" w:name="_Toc51850696"/>
      <w:bookmarkStart w:id="8193" w:name="_Toc56693699"/>
      <w:bookmarkStart w:id="8194" w:name="_Toc64447242"/>
      <w:bookmarkStart w:id="8195" w:name="_Toc66286736"/>
      <w:bookmarkStart w:id="8196" w:name="_Toc74151431"/>
      <w:bookmarkStart w:id="8197" w:name="_Toc88653904"/>
      <w:bookmarkStart w:id="8198" w:name="_Toc97904260"/>
      <w:bookmarkStart w:id="8199" w:name="_Toc98868347"/>
      <w:bookmarkStart w:id="8200" w:name="_Toc105174632"/>
      <w:bookmarkStart w:id="8201" w:name="_Toc106109469"/>
      <w:bookmarkStart w:id="8202" w:name="_Toc113825290"/>
      <w:bookmarkStart w:id="8203" w:name="_Toc222864267"/>
      <w:bookmarkEnd w:id="8185"/>
      <w:r w:rsidRPr="00FD0425">
        <w:t>9.2.2.21</w:t>
      </w:r>
      <w:r w:rsidRPr="00FD0425">
        <w:tab/>
        <w:t>E-UTRA ARFC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8204" w:name="_CR9_2_2_22"/>
      <w:bookmarkStart w:id="8205" w:name="_Toc20955291"/>
      <w:bookmarkStart w:id="8206" w:name="_Toc29991488"/>
      <w:bookmarkStart w:id="8207" w:name="_Toc36555888"/>
      <w:bookmarkStart w:id="8208" w:name="_Toc44497610"/>
      <w:bookmarkStart w:id="8209" w:name="_Toc45107998"/>
      <w:bookmarkStart w:id="8210" w:name="_Toc45901618"/>
      <w:bookmarkStart w:id="8211" w:name="_Toc51850697"/>
      <w:bookmarkStart w:id="8212" w:name="_Toc56693700"/>
      <w:bookmarkStart w:id="8213" w:name="_Toc64447243"/>
      <w:bookmarkStart w:id="8214" w:name="_Toc66286737"/>
      <w:bookmarkStart w:id="8215" w:name="_Toc74151432"/>
      <w:bookmarkStart w:id="8216" w:name="_Toc88653905"/>
      <w:bookmarkStart w:id="8217" w:name="_Toc97904261"/>
      <w:bookmarkStart w:id="8218" w:name="_Toc98868348"/>
      <w:bookmarkStart w:id="8219" w:name="_Toc105174633"/>
      <w:bookmarkStart w:id="8220" w:name="_Toc106109470"/>
      <w:bookmarkStart w:id="8221" w:name="_Toc113825291"/>
      <w:bookmarkStart w:id="8222" w:name="_Toc222864268"/>
      <w:bookmarkEnd w:id="8204"/>
      <w:r w:rsidRPr="00FD0425">
        <w:t>9.2.2.22</w:t>
      </w:r>
      <w:r w:rsidRPr="00FD0425">
        <w:tab/>
        <w:t>E-UTRA Transmission Bandwidth</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8223" w:name="_CR9_2_2_23"/>
      <w:bookmarkStart w:id="8224" w:name="_Toc20955292"/>
      <w:bookmarkStart w:id="8225" w:name="_Toc29991489"/>
      <w:bookmarkStart w:id="8226" w:name="_Toc36555889"/>
      <w:bookmarkStart w:id="8227" w:name="_Toc44497611"/>
      <w:bookmarkStart w:id="8228" w:name="_Toc45107999"/>
      <w:bookmarkStart w:id="8229" w:name="_Toc45901619"/>
      <w:bookmarkStart w:id="8230" w:name="_Toc51850698"/>
      <w:bookmarkStart w:id="8231" w:name="_Toc56693701"/>
      <w:bookmarkStart w:id="8232" w:name="_Toc64447244"/>
      <w:bookmarkStart w:id="8233" w:name="_Toc66286738"/>
      <w:bookmarkStart w:id="8234" w:name="_Toc74151433"/>
      <w:bookmarkStart w:id="8235" w:name="_Toc88653906"/>
      <w:bookmarkStart w:id="8236" w:name="_Toc97904262"/>
      <w:bookmarkStart w:id="8237" w:name="_Toc98868349"/>
      <w:bookmarkStart w:id="8238" w:name="_Toc105174634"/>
      <w:bookmarkStart w:id="8239" w:name="_Toc106109471"/>
      <w:bookmarkStart w:id="8240" w:name="_Toc113825292"/>
      <w:bookmarkStart w:id="8241" w:name="_Toc222864269"/>
      <w:bookmarkEnd w:id="8223"/>
      <w:r w:rsidRPr="00FD0425">
        <w:t>9.2.2.23</w:t>
      </w:r>
      <w:r w:rsidRPr="00FD0425">
        <w:tab/>
        <w:t>Number of Antenna Ports E-UTRA</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8242" w:name="_CR9_2_2_24"/>
      <w:bookmarkStart w:id="8243" w:name="_Toc20955293"/>
      <w:bookmarkStart w:id="8244" w:name="_Toc29991490"/>
      <w:bookmarkStart w:id="8245" w:name="_Toc36555890"/>
      <w:bookmarkStart w:id="8246" w:name="_Toc44497612"/>
      <w:bookmarkStart w:id="8247" w:name="_Toc45108000"/>
      <w:bookmarkStart w:id="8248" w:name="_Toc45901620"/>
      <w:bookmarkStart w:id="8249" w:name="_Toc51850699"/>
      <w:bookmarkStart w:id="8250" w:name="_Toc56693702"/>
      <w:bookmarkStart w:id="8251" w:name="_Toc64447245"/>
      <w:bookmarkStart w:id="8252" w:name="_Toc66286739"/>
      <w:bookmarkStart w:id="8253" w:name="_Toc74151434"/>
      <w:bookmarkStart w:id="8254" w:name="_Toc88653907"/>
      <w:bookmarkStart w:id="8255" w:name="_Toc97904263"/>
      <w:bookmarkStart w:id="8256" w:name="_Toc98868350"/>
      <w:bookmarkStart w:id="8257" w:name="_Toc105174635"/>
      <w:bookmarkStart w:id="8258" w:name="_Toc106109472"/>
      <w:bookmarkStart w:id="8259" w:name="_Toc113825293"/>
      <w:bookmarkStart w:id="8260" w:name="_Toc222864270"/>
      <w:bookmarkEnd w:id="8242"/>
      <w:r w:rsidRPr="00FD0425">
        <w:rPr>
          <w:rFonts w:eastAsia="Batang"/>
        </w:rPr>
        <w:t>9.2.2.24</w:t>
      </w:r>
      <w:r w:rsidRPr="00FD0425">
        <w:rPr>
          <w:rFonts w:eastAsia="Batang"/>
        </w:rPr>
        <w:tab/>
        <w:t>E-UTRA Multiband Info List</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8261" w:name="_MCCTEMPBM_CRPT75871183___2"/>
            <w:r w:rsidRPr="00FD0425">
              <w:rPr>
                <w:rFonts w:eastAsia="MS Mincho"/>
                <w:lang w:eastAsia="ja-JP"/>
              </w:rPr>
              <w:t>&gt;Frequency Band Indicator</w:t>
            </w:r>
            <w:bookmarkEnd w:id="8261"/>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8262" w:name="_CR9_2_2_25"/>
      <w:bookmarkStart w:id="8263" w:name="_Toc20955294"/>
      <w:bookmarkStart w:id="8264" w:name="_Toc29991491"/>
      <w:bookmarkStart w:id="8265" w:name="_Toc36555891"/>
      <w:bookmarkStart w:id="8266" w:name="_Toc44497613"/>
      <w:bookmarkStart w:id="8267" w:name="_Toc45108001"/>
      <w:bookmarkStart w:id="8268" w:name="_Toc45901621"/>
      <w:bookmarkStart w:id="8269" w:name="_Toc51850700"/>
      <w:bookmarkStart w:id="8270" w:name="_Toc56693703"/>
      <w:bookmarkStart w:id="8271" w:name="_Toc64447246"/>
      <w:bookmarkStart w:id="8272" w:name="_Toc66286740"/>
      <w:bookmarkStart w:id="8273" w:name="_Toc74151435"/>
      <w:bookmarkStart w:id="8274" w:name="_Toc88653908"/>
      <w:bookmarkStart w:id="8275" w:name="_Toc97904264"/>
      <w:bookmarkStart w:id="8276" w:name="_Toc98868351"/>
      <w:bookmarkStart w:id="8277" w:name="_Toc105174636"/>
      <w:bookmarkStart w:id="8278" w:name="_Toc106109473"/>
      <w:bookmarkStart w:id="8279" w:name="_Toc113825294"/>
      <w:bookmarkStart w:id="8280" w:name="_Toc222864271"/>
      <w:bookmarkEnd w:id="8262"/>
      <w:r w:rsidRPr="00FD0425">
        <w:t>9.2.2.25</w:t>
      </w:r>
      <w:r w:rsidRPr="00FD0425">
        <w:tab/>
        <w:t>E-UTRA PRACH Configuration</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8281" w:name="_CR9_2_2_26"/>
      <w:bookmarkStart w:id="8282" w:name="_Toc20955295"/>
      <w:bookmarkStart w:id="8283" w:name="_Toc29991492"/>
      <w:bookmarkStart w:id="8284" w:name="_Toc36555892"/>
      <w:bookmarkStart w:id="8285" w:name="_Toc44497614"/>
      <w:bookmarkStart w:id="8286" w:name="_Toc45108002"/>
      <w:bookmarkStart w:id="8287" w:name="_Toc45901622"/>
      <w:bookmarkStart w:id="8288" w:name="_Toc51850701"/>
      <w:bookmarkStart w:id="8289" w:name="_Toc56693704"/>
      <w:bookmarkStart w:id="8290" w:name="_Toc64447247"/>
      <w:bookmarkStart w:id="8291" w:name="_Toc66286741"/>
      <w:bookmarkStart w:id="8292" w:name="_Toc74151436"/>
      <w:bookmarkStart w:id="8293" w:name="_Toc88653909"/>
      <w:bookmarkStart w:id="8294" w:name="_Toc97904265"/>
      <w:bookmarkStart w:id="8295" w:name="_Toc98868352"/>
      <w:bookmarkStart w:id="8296" w:name="_Toc105174637"/>
      <w:bookmarkStart w:id="8297" w:name="_Toc106109474"/>
      <w:bookmarkStart w:id="8298" w:name="_Toc113825295"/>
      <w:bookmarkStart w:id="8299" w:name="_Toc222864272"/>
      <w:bookmarkEnd w:id="8281"/>
      <w:r w:rsidRPr="00FD0425">
        <w:t>9.2.2.26</w:t>
      </w:r>
      <w:r w:rsidRPr="00FD0425">
        <w:tab/>
        <w:t xml:space="preserve">MBSFN </w:t>
      </w:r>
      <w:r w:rsidRPr="00FD0425">
        <w:rPr>
          <w:rFonts w:eastAsia="Batang"/>
        </w:rPr>
        <w:t>Subframe Allocation E-UTRA</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8300" w:name="_MCCTEMPBM_CRPT75871184___2"/>
            <w:r w:rsidRPr="00FD0425">
              <w:rPr>
                <w:i/>
              </w:rPr>
              <w:t>&gt;oneframe</w:t>
            </w:r>
            <w:bookmarkEnd w:id="8300"/>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8301" w:name="_MCCTEMPBM_CRPT75871185___2"/>
            <w:r w:rsidRPr="00FD0425">
              <w:t>&gt;&gt;Oneframe Info</w:t>
            </w:r>
            <w:bookmarkEnd w:id="8301"/>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r w:rsidR="00E2565D">
              <w:t xml:space="preserve"> </w:t>
            </w:r>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8302" w:name="_MCCTEMPBM_CRPT75871186___2"/>
            <w:r w:rsidRPr="00FD0425">
              <w:rPr>
                <w:i/>
              </w:rPr>
              <w:t>&gt;fourframes</w:t>
            </w:r>
            <w:bookmarkEnd w:id="8302"/>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8303" w:name="_MCCTEMPBM_CRPT75871187___2"/>
            <w:r w:rsidRPr="00FD0425">
              <w:t>&gt;&gt;Fourframes Info</w:t>
            </w:r>
            <w:bookmarkEnd w:id="8303"/>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r w:rsidR="00E2565D">
              <w:t xml:space="preserve"> </w:t>
            </w:r>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8304" w:name="_CR9_2_2_27"/>
      <w:bookmarkStart w:id="8305" w:name="_Toc20955296"/>
      <w:bookmarkStart w:id="8306" w:name="_Toc29991493"/>
      <w:bookmarkStart w:id="8307" w:name="_Toc36555893"/>
      <w:bookmarkStart w:id="8308" w:name="_Toc44497615"/>
      <w:bookmarkStart w:id="8309" w:name="_Toc45108003"/>
      <w:bookmarkStart w:id="8310" w:name="_Toc45901623"/>
      <w:bookmarkStart w:id="8311" w:name="_Toc51850702"/>
      <w:bookmarkStart w:id="8312" w:name="_Toc56693705"/>
      <w:bookmarkStart w:id="8313" w:name="_Toc64447248"/>
      <w:bookmarkStart w:id="8314" w:name="_Toc66286742"/>
      <w:bookmarkStart w:id="8315" w:name="_Toc74151437"/>
      <w:bookmarkStart w:id="8316" w:name="_Toc88653910"/>
      <w:bookmarkStart w:id="8317" w:name="_Toc97904266"/>
      <w:bookmarkStart w:id="8318" w:name="_Toc98868353"/>
      <w:bookmarkStart w:id="8319" w:name="_Toc105174638"/>
      <w:bookmarkStart w:id="8320" w:name="_Toc106109475"/>
      <w:bookmarkStart w:id="8321" w:name="_Toc113825296"/>
      <w:bookmarkStart w:id="8322" w:name="_Toc222864273"/>
      <w:bookmarkEnd w:id="8304"/>
      <w:r w:rsidRPr="00FD0425">
        <w:rPr>
          <w:lang w:val="fr-FR"/>
        </w:rPr>
        <w:t>9.2.2.27</w:t>
      </w:r>
      <w:r w:rsidRPr="00FD0425">
        <w:rPr>
          <w:lang w:val="fr-FR"/>
        </w:rPr>
        <w:tab/>
        <w:t>Global NG-RAN Cell Identity</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8323" w:name="_CR9_2_2_28"/>
      <w:bookmarkStart w:id="8324" w:name="_Toc20955297"/>
      <w:bookmarkStart w:id="8325" w:name="_Toc29991494"/>
      <w:bookmarkStart w:id="8326" w:name="_Toc36555894"/>
      <w:bookmarkStart w:id="8327" w:name="_Toc44497616"/>
      <w:bookmarkStart w:id="8328" w:name="_Toc45108004"/>
      <w:bookmarkStart w:id="8329" w:name="_Toc45901624"/>
      <w:bookmarkStart w:id="8330" w:name="_Toc51850703"/>
      <w:bookmarkStart w:id="8331" w:name="_Toc56693706"/>
      <w:bookmarkStart w:id="8332" w:name="_Toc64447249"/>
      <w:bookmarkStart w:id="8333" w:name="_Toc66286743"/>
      <w:bookmarkStart w:id="8334" w:name="_Toc74151438"/>
      <w:bookmarkStart w:id="8335" w:name="_Toc88653911"/>
      <w:bookmarkStart w:id="8336" w:name="_Toc97904267"/>
      <w:bookmarkStart w:id="8337" w:name="_Toc98868354"/>
      <w:bookmarkStart w:id="8338" w:name="_Toc105174639"/>
      <w:bookmarkStart w:id="8339" w:name="_Toc106109476"/>
      <w:bookmarkStart w:id="8340" w:name="_Toc113825297"/>
      <w:bookmarkStart w:id="8341" w:name="_Toc222864274"/>
      <w:bookmarkEnd w:id="8323"/>
      <w:r w:rsidRPr="00FD0425">
        <w:rPr>
          <w:lang w:val="fr-FR"/>
        </w:rPr>
        <w:t>9.2.2.28</w:t>
      </w:r>
      <w:r w:rsidRPr="00FD0425">
        <w:rPr>
          <w:lang w:val="fr-FR"/>
        </w:rPr>
        <w:tab/>
        <w:t>Connectivity Support</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8342" w:name="_CR9_2_2_29"/>
      <w:bookmarkStart w:id="8343" w:name="_Toc20955298"/>
      <w:bookmarkStart w:id="8344" w:name="_Toc29991495"/>
      <w:bookmarkStart w:id="8345" w:name="_Toc36555895"/>
      <w:bookmarkStart w:id="8346" w:name="_Toc44497617"/>
      <w:bookmarkStart w:id="8347" w:name="_Toc45108005"/>
      <w:bookmarkStart w:id="8348" w:name="_Toc45901625"/>
      <w:bookmarkStart w:id="8349" w:name="_Toc51850704"/>
      <w:bookmarkStart w:id="8350" w:name="_Toc56693707"/>
      <w:bookmarkStart w:id="8351" w:name="_Toc64447250"/>
      <w:bookmarkStart w:id="8352" w:name="_Toc66286744"/>
      <w:bookmarkStart w:id="8353" w:name="_Toc74151439"/>
      <w:bookmarkStart w:id="8354" w:name="_Toc88653912"/>
      <w:bookmarkStart w:id="8355" w:name="_Toc97904268"/>
      <w:bookmarkStart w:id="8356" w:name="_Toc98868355"/>
      <w:bookmarkStart w:id="8357" w:name="_Toc105174640"/>
      <w:bookmarkStart w:id="8358" w:name="_Toc106109477"/>
      <w:bookmarkStart w:id="8359" w:name="_Toc113825298"/>
      <w:bookmarkStart w:id="8360" w:name="_Toc222864275"/>
      <w:bookmarkEnd w:id="8342"/>
      <w:r w:rsidRPr="00FD0425">
        <w:t>9.2.2.29</w:t>
      </w:r>
      <w:r w:rsidRPr="00FD0425">
        <w:tab/>
        <w:t>Protected E-UTRA Resource Indication</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8361" w:name="_MCCTEMPBM_CRPT75871188___2"/>
            <w:r w:rsidRPr="00FD0425">
              <w:rPr>
                <w:rFonts w:cs="Arial"/>
                <w:b/>
                <w:bCs/>
                <w:lang w:eastAsia="ja-JP"/>
              </w:rPr>
              <w:t>&gt;Protected Resource List Item</w:t>
            </w:r>
            <w:bookmarkEnd w:id="8361"/>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8362" w:name="_MCCTEMPBM_CRPT75871189___2"/>
            <w:r w:rsidRPr="00FD0425">
              <w:rPr>
                <w:lang w:val="sv-SE" w:eastAsia="ja-JP"/>
              </w:rPr>
              <w:t>&gt;&gt;</w:t>
            </w:r>
            <w:r w:rsidRPr="00FD0425">
              <w:rPr>
                <w:lang w:eastAsia="ja-JP"/>
              </w:rPr>
              <w:t xml:space="preserve">Resource </w:t>
            </w:r>
            <w:r w:rsidRPr="00FD0425">
              <w:rPr>
                <w:lang w:val="sv-SE" w:eastAsia="ja-JP"/>
              </w:rPr>
              <w:t>Type</w:t>
            </w:r>
            <w:bookmarkEnd w:id="8362"/>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8363" w:name="_MCCTEMPBM_CRPT75871190___2"/>
            <w:r w:rsidRPr="00FD0425">
              <w:rPr>
                <w:rFonts w:cs="Arial"/>
                <w:bCs/>
                <w:lang w:eastAsia="ja-JP"/>
              </w:rPr>
              <w:t>&gt;&gt;Intra-PRB Protected Resource Footprint</w:t>
            </w:r>
            <w:bookmarkEnd w:id="8363"/>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r w:rsidR="00724C97">
              <w:t>SIZE(</w:t>
            </w:r>
            <w:r w:rsidRPr="00FD0425">
              <w:t>84, …)</w:t>
            </w:r>
            <w:r w:rsidR="00724C97">
              <w:t>)</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C75929">
              <w:rPr>
                <w:noProof/>
                <w:position w:val="-5"/>
              </w:rPr>
              <w:pict w14:anchorId="0AE99C07">
                <v:shape id="_x0000_i1111" type="#_x0000_t75" alt="" style="width:19.4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C75929">
              <w:rPr>
                <w:noProof/>
                <w:position w:val="-5"/>
              </w:rPr>
              <w:pict w14:anchorId="3F135ED5">
                <v:shape id="_x0000_i1112" type="#_x0000_t75" alt="" style="width:19.4pt;height:13.85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C75929">
              <w:rPr>
                <w:noProof/>
                <w:position w:val="-5"/>
              </w:rPr>
              <w:pict w14:anchorId="6529E43F">
                <v:shape id="_x0000_i1113" type="#_x0000_t75" alt="" style="width:19.4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C75929">
              <w:rPr>
                <w:noProof/>
                <w:position w:val="-5"/>
              </w:rPr>
              <w:pict w14:anchorId="1326410C">
                <v:shape id="_x0000_i1114" type="#_x0000_t75" alt="" style="width:19.4pt;height:13.85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8364" w:name="_MCCTEMPBM_CRPT75871191___2"/>
            <w:r w:rsidRPr="00FD0425">
              <w:rPr>
                <w:rFonts w:cs="Arial"/>
                <w:bCs/>
                <w:lang w:eastAsia="ja-JP"/>
              </w:rPr>
              <w:t>&gt;&gt;Protected Footprint Frequency Pattern</w:t>
            </w:r>
            <w:bookmarkEnd w:id="8364"/>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r w:rsidR="00724C97">
              <w:rPr>
                <w:rFonts w:cs="Arial"/>
                <w:bCs/>
                <w:lang w:eastAsia="ja-JP"/>
              </w:rPr>
              <w:t xml:space="preserve"> </w:t>
            </w:r>
            <w:r w:rsidRPr="00FD0425">
              <w:rPr>
                <w:rFonts w:cs="Arial"/>
                <w:bCs/>
                <w:lang w:eastAsia="ja-JP"/>
              </w:rPr>
              <w:t>(</w:t>
            </w:r>
            <w:r w:rsidR="00724C97">
              <w:rPr>
                <w:rFonts w:cs="Arial"/>
                <w:bCs/>
                <w:lang w:eastAsia="ja-JP"/>
              </w:rPr>
              <w:t>SIZE(</w:t>
            </w:r>
            <w:r w:rsidRPr="00FD0425">
              <w:rPr>
                <w:rFonts w:cs="Arial"/>
                <w:bCs/>
                <w:lang w:eastAsia="ja-JP"/>
              </w:rPr>
              <w:t>6..110, ...)</w:t>
            </w:r>
            <w:r w:rsidR="00724C97">
              <w:rPr>
                <w:rFonts w:cs="Arial"/>
                <w:bCs/>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8365" w:name="_MCCTEMPBM_CRPT75871192___2"/>
            <w:r w:rsidRPr="00FD0425">
              <w:rPr>
                <w:rFonts w:cs="Arial"/>
                <w:b/>
                <w:bCs/>
                <w:lang w:eastAsia="ja-JP"/>
              </w:rPr>
              <w:t>&gt;&gt;Protected Footprint Time Pattern</w:t>
            </w:r>
            <w:bookmarkEnd w:id="8365"/>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8366" w:name="_MCCTEMPBM_CRPT75871193___2"/>
            <w:r w:rsidRPr="00FD0425">
              <w:rPr>
                <w:rFonts w:cs="Arial"/>
                <w:bCs/>
                <w:lang w:eastAsia="ja-JP"/>
              </w:rPr>
              <w:t>&gt;&gt;&gt;Protected Footprint Time-periodicity</w:t>
            </w:r>
            <w:bookmarkEnd w:id="8366"/>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8367" w:name="_MCCTEMPBM_CRPT75871194___2"/>
            <w:r w:rsidRPr="00FD0425">
              <w:rPr>
                <w:rFonts w:cs="Arial"/>
                <w:bCs/>
                <w:lang w:eastAsia="ja-JP"/>
              </w:rPr>
              <w:t>&gt;&gt;&gt;Protected Footprint Start Time</w:t>
            </w:r>
            <w:bookmarkEnd w:id="8367"/>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8368" w:name="_CR9_2_2_30"/>
      <w:bookmarkStart w:id="8369" w:name="_Toc20955299"/>
      <w:bookmarkStart w:id="8370" w:name="_Toc29991496"/>
      <w:bookmarkStart w:id="8371" w:name="_Toc36555896"/>
      <w:bookmarkStart w:id="8372" w:name="_Toc44497618"/>
      <w:bookmarkStart w:id="8373" w:name="_Toc45108006"/>
      <w:bookmarkStart w:id="8374" w:name="_Toc45901626"/>
      <w:bookmarkStart w:id="8375" w:name="_Toc51850705"/>
      <w:bookmarkStart w:id="8376" w:name="_Toc56693708"/>
      <w:bookmarkStart w:id="8377" w:name="_Toc64447251"/>
      <w:bookmarkStart w:id="8378" w:name="_Toc66286745"/>
      <w:bookmarkStart w:id="8379" w:name="_Toc74151440"/>
      <w:bookmarkStart w:id="8380" w:name="_Toc88653913"/>
      <w:bookmarkStart w:id="8381" w:name="_Toc97904269"/>
      <w:bookmarkStart w:id="8382" w:name="_Toc98868356"/>
      <w:bookmarkStart w:id="8383" w:name="_Toc105174641"/>
      <w:bookmarkStart w:id="8384" w:name="_Toc106109478"/>
      <w:bookmarkStart w:id="8385" w:name="_Toc113825299"/>
      <w:bookmarkStart w:id="8386" w:name="_Toc222864276"/>
      <w:bookmarkEnd w:id="8368"/>
      <w:r w:rsidRPr="00FD0425">
        <w:t>9.2.2.30</w:t>
      </w:r>
      <w:r w:rsidRPr="00FD0425">
        <w:tab/>
        <w:t>Data Traffic Resource Indication</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8387" w:name="_MCCTEMPBM_CRPT75871195___2"/>
            <w:r w:rsidRPr="00FD0425">
              <w:rPr>
                <w:i/>
                <w:lang w:eastAsia="ja-JP"/>
              </w:rPr>
              <w:t>&gt;UL Only Sharing</w:t>
            </w:r>
            <w:bookmarkEnd w:id="8387"/>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8388"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8388"/>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8389"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8389"/>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8390" w:name="_MCCTEMPBM_CRPT75871198___2"/>
            <w:r w:rsidRPr="00FD0425">
              <w:rPr>
                <w:lang w:val="sv-SE" w:eastAsia="ja-JP"/>
              </w:rPr>
              <w:t xml:space="preserve">&gt;&gt;CHOICE </w:t>
            </w:r>
            <w:r w:rsidRPr="00FD0425">
              <w:rPr>
                <w:i/>
                <w:lang w:val="sv-SE" w:eastAsia="ja-JP"/>
              </w:rPr>
              <w:t>UL Resources</w:t>
            </w:r>
            <w:bookmarkEnd w:id="8390"/>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8391" w:name="_MCCTEMPBM_CRPT75871199___2"/>
            <w:r w:rsidRPr="00FD0425">
              <w:rPr>
                <w:rFonts w:cs="Arial"/>
                <w:szCs w:val="18"/>
                <w:lang w:val="sv-SE"/>
              </w:rPr>
              <w:t>&gt;&gt;&gt;</w:t>
            </w:r>
            <w:r w:rsidRPr="00FD0425">
              <w:rPr>
                <w:rFonts w:cs="Arial"/>
                <w:i/>
                <w:szCs w:val="18"/>
                <w:lang w:val="sv-SE"/>
              </w:rPr>
              <w:t>Unchanged</w:t>
            </w:r>
            <w:bookmarkEnd w:id="8391"/>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8392" w:name="_MCCTEMPBM_CRPT75871200___2"/>
            <w:r w:rsidRPr="00FD0425">
              <w:rPr>
                <w:rFonts w:cs="Arial"/>
                <w:szCs w:val="18"/>
                <w:lang w:val="sv-SE"/>
              </w:rPr>
              <w:t>&gt;&gt;&gt;</w:t>
            </w:r>
            <w:r w:rsidRPr="00FD0425">
              <w:rPr>
                <w:rFonts w:cs="Arial"/>
                <w:i/>
                <w:szCs w:val="18"/>
                <w:lang w:val="sv-SE"/>
              </w:rPr>
              <w:t>Changed</w:t>
            </w:r>
            <w:bookmarkEnd w:id="8392"/>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8393" w:name="_MCCTEMPBM_CRPT75871201___2"/>
            <w:r w:rsidRPr="00FD0425">
              <w:rPr>
                <w:rFonts w:cs="Arial"/>
                <w:szCs w:val="18"/>
                <w:lang w:val="sv-SE"/>
              </w:rPr>
              <w:t>&gt;&gt;&gt;&gt;UL Resource Bitmap</w:t>
            </w:r>
            <w:bookmarkEnd w:id="8393"/>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8394" w:name="_MCCTEMPBM_CRPT75871202___2"/>
            <w:r w:rsidRPr="00FD0425">
              <w:rPr>
                <w:lang w:val="sv-SE" w:eastAsia="ja-JP"/>
              </w:rPr>
              <w:t xml:space="preserve">&gt;&gt;CHOICE </w:t>
            </w:r>
            <w:r w:rsidRPr="00FD0425">
              <w:rPr>
                <w:i/>
                <w:lang w:val="sv-SE" w:eastAsia="ja-JP"/>
              </w:rPr>
              <w:t>DL Resources</w:t>
            </w:r>
            <w:bookmarkEnd w:id="8394"/>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8395" w:name="_MCCTEMPBM_CRPT75871203___2"/>
            <w:r w:rsidRPr="00FD0425">
              <w:rPr>
                <w:rFonts w:cs="Arial"/>
                <w:szCs w:val="18"/>
                <w:lang w:val="sv-SE"/>
              </w:rPr>
              <w:t>&gt;&gt;&gt;</w:t>
            </w:r>
            <w:r w:rsidRPr="00FD0425">
              <w:rPr>
                <w:rFonts w:cs="Arial"/>
                <w:i/>
                <w:szCs w:val="18"/>
                <w:lang w:val="sv-SE"/>
              </w:rPr>
              <w:t>Unchanged</w:t>
            </w:r>
            <w:bookmarkEnd w:id="8395"/>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8396" w:name="_MCCTEMPBM_CRPT75871204___2"/>
            <w:r w:rsidRPr="00FD0425">
              <w:rPr>
                <w:rFonts w:cs="Arial"/>
                <w:szCs w:val="18"/>
                <w:lang w:val="sv-SE"/>
              </w:rPr>
              <w:t>&gt;&gt;&gt;</w:t>
            </w:r>
            <w:r w:rsidRPr="00FD0425">
              <w:rPr>
                <w:rFonts w:cs="Arial"/>
                <w:i/>
                <w:szCs w:val="18"/>
                <w:lang w:val="sv-SE"/>
              </w:rPr>
              <w:t>Changed</w:t>
            </w:r>
            <w:bookmarkEnd w:id="8396"/>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8397" w:name="_MCCTEMPBM_CRPT75871205___2"/>
            <w:r w:rsidRPr="00FD0425">
              <w:rPr>
                <w:rFonts w:cs="Arial"/>
                <w:szCs w:val="18"/>
                <w:lang w:val="sv-SE"/>
              </w:rPr>
              <w:t>&gt;&gt;&gt;&gt;DL Resource Bitmap</w:t>
            </w:r>
            <w:bookmarkEnd w:id="8397"/>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8398" w:name="_CR9_2_2_31"/>
      <w:bookmarkStart w:id="8399" w:name="_Toc20955300"/>
      <w:bookmarkStart w:id="8400" w:name="_Toc29991497"/>
      <w:bookmarkStart w:id="8401" w:name="_Toc36555897"/>
      <w:bookmarkStart w:id="8402" w:name="_Toc44497619"/>
      <w:bookmarkStart w:id="8403" w:name="_Toc45108007"/>
      <w:bookmarkStart w:id="8404" w:name="_Toc45901627"/>
      <w:bookmarkStart w:id="8405" w:name="_Toc51850706"/>
      <w:bookmarkStart w:id="8406" w:name="_Toc56693709"/>
      <w:bookmarkStart w:id="8407" w:name="_Toc64447252"/>
      <w:bookmarkStart w:id="8408" w:name="_Toc66286746"/>
      <w:bookmarkStart w:id="8409" w:name="_Toc74151441"/>
      <w:bookmarkStart w:id="8410" w:name="_Toc88653914"/>
      <w:bookmarkStart w:id="8411" w:name="_Toc97904270"/>
      <w:bookmarkStart w:id="8412" w:name="_Toc98868357"/>
      <w:bookmarkStart w:id="8413" w:name="_Toc105174642"/>
      <w:bookmarkStart w:id="8414" w:name="_Toc106109479"/>
      <w:bookmarkStart w:id="8415" w:name="_Toc113825300"/>
      <w:bookmarkStart w:id="8416" w:name="_Toc222864277"/>
      <w:bookmarkEnd w:id="8398"/>
      <w:r w:rsidRPr="00FD0425">
        <w:t>9.2.2.31</w:t>
      </w:r>
      <w:r w:rsidRPr="00FD0425">
        <w:tab/>
        <w:t>Data Traffic Resources</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r w:rsidR="00724C97">
              <w:rPr>
                <w:lang w:eastAsia="ja-JP"/>
              </w:rPr>
              <w:t>SIZE(</w:t>
            </w:r>
            <w:r w:rsidRPr="00FD0425">
              <w:rPr>
                <w:lang w:eastAsia="ja-JP"/>
              </w:rPr>
              <w:t>6..17600)</w:t>
            </w:r>
            <w:r w:rsidR="00724C97">
              <w:rPr>
                <w:lang w:eastAsia="ja-JP"/>
              </w:rPr>
              <w:t>)</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8417"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8417"/>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8418" w:name="_CR9_2_2_32"/>
      <w:bookmarkStart w:id="8419" w:name="_Toc20955301"/>
      <w:bookmarkStart w:id="8420" w:name="_Toc29991498"/>
      <w:bookmarkStart w:id="8421" w:name="_Toc36555898"/>
      <w:bookmarkStart w:id="8422" w:name="_Toc44497620"/>
      <w:bookmarkStart w:id="8423" w:name="_Toc45108008"/>
      <w:bookmarkStart w:id="8424" w:name="_Toc45901628"/>
      <w:bookmarkStart w:id="8425" w:name="_Toc51850707"/>
      <w:bookmarkStart w:id="8426" w:name="_Toc56693710"/>
      <w:bookmarkStart w:id="8427" w:name="_Toc64447253"/>
      <w:bookmarkStart w:id="8428" w:name="_Toc66286747"/>
      <w:bookmarkStart w:id="8429" w:name="_Toc74151442"/>
      <w:bookmarkStart w:id="8430" w:name="_Toc88653915"/>
      <w:bookmarkStart w:id="8431" w:name="_Toc97904271"/>
      <w:bookmarkStart w:id="8432" w:name="_Toc98868358"/>
      <w:bookmarkStart w:id="8433" w:name="_Toc105174643"/>
      <w:bookmarkStart w:id="8434" w:name="_Toc106109480"/>
      <w:bookmarkStart w:id="8435" w:name="_Toc113825301"/>
      <w:bookmarkStart w:id="8436" w:name="_Toc222864278"/>
      <w:bookmarkEnd w:id="8418"/>
      <w:r w:rsidRPr="00FD0425">
        <w:t>9.2.2.32</w:t>
      </w:r>
      <w:r w:rsidRPr="00FD0425">
        <w:tab/>
        <w:t>Reserved Subframe Pattern</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10..160)</w:t>
            </w:r>
            <w:r w:rsidR="00724C9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8437" w:name="_CR9_2_2_33"/>
      <w:bookmarkStart w:id="8438" w:name="_Toc20955302"/>
      <w:bookmarkStart w:id="8439" w:name="_Toc29991499"/>
      <w:bookmarkStart w:id="8440" w:name="_Toc36555899"/>
      <w:bookmarkStart w:id="8441" w:name="_Toc44497621"/>
      <w:bookmarkStart w:id="8442" w:name="_Toc45108009"/>
      <w:bookmarkStart w:id="8443" w:name="_Toc45901629"/>
      <w:bookmarkStart w:id="8444" w:name="_Toc51850708"/>
      <w:bookmarkStart w:id="8445" w:name="_Toc56693711"/>
      <w:bookmarkStart w:id="8446" w:name="_Toc64447254"/>
      <w:bookmarkStart w:id="8447" w:name="_Toc66286748"/>
      <w:bookmarkStart w:id="8448" w:name="_Toc74151443"/>
      <w:bookmarkStart w:id="8449" w:name="_Toc88653916"/>
      <w:bookmarkStart w:id="8450" w:name="_Toc97904272"/>
      <w:bookmarkStart w:id="8451" w:name="_Toc98868359"/>
      <w:bookmarkStart w:id="8452" w:name="_Toc105174644"/>
      <w:bookmarkStart w:id="8453" w:name="_Toc106109481"/>
      <w:bookmarkStart w:id="8454" w:name="_Toc113825302"/>
      <w:bookmarkStart w:id="8455" w:name="_Toc222864279"/>
      <w:bookmarkEnd w:id="8437"/>
      <w:r w:rsidRPr="00FD0425">
        <w:t>9.2.2.33</w:t>
      </w:r>
      <w:r w:rsidRPr="00FD0425">
        <w:tab/>
        <w:t>MR-DC Resource Coordination Information</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8456" w:name="_MCCTEMPBM_CRPT75871207___2"/>
            <w:r w:rsidRPr="00791720">
              <w:rPr>
                <w:i/>
                <w:iCs/>
                <w:lang w:eastAsia="ja-JP"/>
              </w:rPr>
              <w:t>&gt;EUTRA</w:t>
            </w:r>
            <w:bookmarkEnd w:id="8456"/>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8457" w:name="_MCCTEMPBM_CRPT75871208___2"/>
            <w:r w:rsidRPr="00FD0425">
              <w:rPr>
                <w:rFonts w:eastAsia="MS Mincho"/>
                <w:lang w:eastAsia="ja-JP"/>
              </w:rPr>
              <w:t>&gt;&gt;E-UTRA Resource Coordination Information</w:t>
            </w:r>
            <w:bookmarkEnd w:id="8457"/>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8458" w:name="_MCCTEMPBM_CRPT75871209___2"/>
            <w:r w:rsidRPr="00FF6720">
              <w:rPr>
                <w:rFonts w:eastAsia="MS Mincho"/>
                <w:i/>
                <w:lang w:eastAsia="ja-JP"/>
              </w:rPr>
              <w:t>&gt;</w:t>
            </w:r>
            <w:r w:rsidRPr="00791720">
              <w:rPr>
                <w:i/>
                <w:lang w:eastAsia="ja-JP"/>
              </w:rPr>
              <w:t>NR</w:t>
            </w:r>
            <w:bookmarkEnd w:id="8458"/>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8459" w:name="_MCCTEMPBM_CRPT75871210___2"/>
            <w:r w:rsidRPr="00FD0425">
              <w:rPr>
                <w:rFonts w:eastAsia="MS Mincho"/>
                <w:lang w:eastAsia="ja-JP"/>
              </w:rPr>
              <w:t>&gt;&gt;NR Resource Coordination Information</w:t>
            </w:r>
            <w:bookmarkEnd w:id="8459"/>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8460" w:name="_CR9_2_2_34"/>
      <w:bookmarkStart w:id="8461" w:name="_Toc20955303"/>
      <w:bookmarkStart w:id="8462" w:name="_Toc29991500"/>
      <w:bookmarkStart w:id="8463" w:name="_Toc36555900"/>
      <w:bookmarkStart w:id="8464" w:name="_Toc44497622"/>
      <w:bookmarkStart w:id="8465" w:name="_Toc45108010"/>
      <w:bookmarkStart w:id="8466" w:name="_Toc45901630"/>
      <w:bookmarkStart w:id="8467" w:name="_Toc51850709"/>
      <w:bookmarkStart w:id="8468" w:name="_Toc56693712"/>
      <w:bookmarkStart w:id="8469" w:name="_Toc64447255"/>
      <w:bookmarkStart w:id="8470" w:name="_Toc66286749"/>
      <w:bookmarkStart w:id="8471" w:name="_Toc74151444"/>
      <w:bookmarkStart w:id="8472" w:name="_Toc88653917"/>
      <w:bookmarkStart w:id="8473" w:name="_Toc97904273"/>
      <w:bookmarkStart w:id="8474" w:name="_Toc98868360"/>
      <w:bookmarkStart w:id="8475" w:name="_Toc105174645"/>
      <w:bookmarkStart w:id="8476" w:name="_Toc106109482"/>
      <w:bookmarkStart w:id="8477" w:name="_Toc113825303"/>
      <w:bookmarkStart w:id="8478" w:name="_Toc222864280"/>
      <w:bookmarkEnd w:id="8460"/>
      <w:r w:rsidRPr="00FD0425">
        <w:t>9.2.2.34</w:t>
      </w:r>
      <w:r w:rsidRPr="00FD0425">
        <w:tab/>
        <w:t>E-UTRA Resource Coordination Information</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3pt;height:19.4pt;mso-width-percent:0;mso-height-percent:0;mso-width-percent:0;mso-height-percent:0" o:ole="">
                  <v:imagedata r:id="rId193" o:title=""/>
                </v:shape>
                <o:OLEObject Type="Embed" ProgID="Equation.3" ShapeID="_x0000_i1115" DrawAspect="Content" ObjectID="_1833477826" r:id="rId194"/>
              </w:object>
            </w:r>
            <w:r w:rsidRPr="00FD0425">
              <w:t xml:space="preserve">. </w:t>
            </w:r>
            <w:r w:rsidRPr="00FD0425">
              <w:rPr>
                <w:noProof/>
                <w:position w:val="-10"/>
                <w:lang w:eastAsia="ja-JP"/>
              </w:rPr>
              <w:object w:dxaOrig="480" w:dyaOrig="360" w14:anchorId="5C3170D6">
                <v:shape id="_x0000_i1116" type="#_x0000_t75" alt="" style="width:26.3pt;height:19.4pt;mso-width-percent:0;mso-height-percent:0;mso-width-percent:0;mso-height-percent:0" o:ole="">
                  <v:imagedata r:id="rId195" o:title=""/>
                </v:shape>
                <o:OLEObject Type="Embed" ProgID="Equation.3" ShapeID="_x0000_i1116" DrawAspect="Content" ObjectID="_1833477827"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8479" w:name="_CR9_2_2_35"/>
      <w:bookmarkStart w:id="8480" w:name="_Toc20955304"/>
      <w:bookmarkStart w:id="8481" w:name="_Toc29991501"/>
      <w:bookmarkStart w:id="8482" w:name="_Toc36555901"/>
      <w:bookmarkStart w:id="8483" w:name="_Toc44497623"/>
      <w:bookmarkStart w:id="8484" w:name="_Toc45108011"/>
      <w:bookmarkStart w:id="8485" w:name="_Toc45901631"/>
      <w:bookmarkStart w:id="8486" w:name="_Toc51850710"/>
      <w:bookmarkStart w:id="8487" w:name="_Toc56693713"/>
      <w:bookmarkStart w:id="8488" w:name="_Toc64447256"/>
      <w:bookmarkStart w:id="8489" w:name="_Toc66286750"/>
      <w:bookmarkStart w:id="8490" w:name="_Toc74151445"/>
      <w:bookmarkStart w:id="8491" w:name="_Toc88653918"/>
      <w:bookmarkStart w:id="8492" w:name="_Toc97904274"/>
      <w:bookmarkStart w:id="8493" w:name="_Toc98868361"/>
      <w:bookmarkStart w:id="8494" w:name="_Toc105174646"/>
      <w:bookmarkStart w:id="8495" w:name="_Toc106109483"/>
      <w:bookmarkStart w:id="8496" w:name="_Toc113825304"/>
      <w:bookmarkStart w:id="8497" w:name="_Toc222864281"/>
      <w:bookmarkEnd w:id="8479"/>
      <w:r w:rsidRPr="00FD0425">
        <w:t>9.2.2.35</w:t>
      </w:r>
      <w:r w:rsidRPr="00FD0425">
        <w:tab/>
        <w:t>NR Resource Coordination Information</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3pt;height:19.4pt;mso-width-percent:0;mso-height-percent:0;mso-width-percent:0;mso-height-percent:0" o:ole="">
                  <v:imagedata r:id="rId198" o:title=""/>
                </v:shape>
                <o:OLEObject Type="Embed" ProgID="Equation.3" ShapeID="_x0000_i1117" DrawAspect="Content" ObjectID="_1833477828"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3pt;height:19.4pt;mso-width-percent:0;mso-height-percent:0;mso-width-percent:0;mso-height-percent:0" o:ole="">
                  <v:imagedata r:id="rId198" o:title=""/>
                </v:shape>
                <o:OLEObject Type="Embed" ProgID="Equation.3" ShapeID="_x0000_i1118" DrawAspect="Content" ObjectID="_1833477829"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8498" w:name="_CR9_2_2_36"/>
      <w:bookmarkStart w:id="8499" w:name="_Toc20955305"/>
      <w:bookmarkStart w:id="8500" w:name="_Toc29991502"/>
      <w:bookmarkStart w:id="8501" w:name="_Toc36555902"/>
      <w:bookmarkStart w:id="8502" w:name="_Toc44497624"/>
      <w:bookmarkStart w:id="8503" w:name="_Toc45108012"/>
      <w:bookmarkStart w:id="8504" w:name="_Toc45901632"/>
      <w:bookmarkStart w:id="8505" w:name="_Toc51850711"/>
      <w:bookmarkStart w:id="8506" w:name="_Toc56693714"/>
      <w:bookmarkStart w:id="8507" w:name="_Toc64447257"/>
      <w:bookmarkStart w:id="8508" w:name="_Toc66286751"/>
      <w:bookmarkStart w:id="8509" w:name="_Toc74151446"/>
      <w:bookmarkStart w:id="8510" w:name="_Toc88653919"/>
      <w:bookmarkStart w:id="8511" w:name="_Toc97904275"/>
      <w:bookmarkStart w:id="8512" w:name="_Toc98868362"/>
      <w:bookmarkStart w:id="8513" w:name="_Toc105174647"/>
      <w:bookmarkStart w:id="8514" w:name="_Toc106109484"/>
      <w:bookmarkStart w:id="8515" w:name="_Toc113825305"/>
      <w:bookmarkStart w:id="8516" w:name="_Toc222864282"/>
      <w:bookmarkEnd w:id="8498"/>
      <w:r w:rsidRPr="00FD0425">
        <w:t>9.2.2.36</w:t>
      </w:r>
      <w:r w:rsidRPr="00FD0425">
        <w:tab/>
        <w:t>E-UTRA Coordination Assistance Information</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8517" w:name="_CR9_2_2_37"/>
      <w:bookmarkStart w:id="8518" w:name="_Toc20955306"/>
      <w:bookmarkStart w:id="8519" w:name="_Toc29991503"/>
      <w:bookmarkStart w:id="8520" w:name="_Toc36555903"/>
      <w:bookmarkStart w:id="8521" w:name="_Toc44497625"/>
      <w:bookmarkStart w:id="8522" w:name="_Toc45108013"/>
      <w:bookmarkStart w:id="8523" w:name="_Toc45901633"/>
      <w:bookmarkStart w:id="8524" w:name="_Toc51850712"/>
      <w:bookmarkStart w:id="8525" w:name="_Toc56693715"/>
      <w:bookmarkStart w:id="8526" w:name="_Toc64447258"/>
      <w:bookmarkStart w:id="8527" w:name="_Toc66286752"/>
      <w:bookmarkStart w:id="8528" w:name="_Toc74151447"/>
      <w:bookmarkStart w:id="8529" w:name="_Toc88653920"/>
      <w:bookmarkStart w:id="8530" w:name="_Toc97904276"/>
      <w:bookmarkStart w:id="8531" w:name="_Toc98868363"/>
      <w:bookmarkStart w:id="8532" w:name="_Toc105174648"/>
      <w:bookmarkStart w:id="8533" w:name="_Toc106109485"/>
      <w:bookmarkStart w:id="8534" w:name="_Toc113825306"/>
      <w:bookmarkStart w:id="8535" w:name="_Toc222864283"/>
      <w:bookmarkEnd w:id="8517"/>
      <w:r w:rsidRPr="00FD0425">
        <w:t>9.2.2.37</w:t>
      </w:r>
      <w:r w:rsidRPr="00FD0425">
        <w:tab/>
        <w:t>NR Coordination Assistance Information</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8536" w:name="_CR9_2_2_38"/>
      <w:bookmarkStart w:id="8537" w:name="_Toc20955307"/>
      <w:bookmarkStart w:id="8538" w:name="_Toc29991504"/>
      <w:bookmarkStart w:id="8539" w:name="_Toc36555904"/>
      <w:bookmarkStart w:id="8540" w:name="_Toc44497626"/>
      <w:bookmarkStart w:id="8541" w:name="_Toc45108014"/>
      <w:bookmarkStart w:id="8542" w:name="_Toc45901634"/>
      <w:bookmarkStart w:id="8543" w:name="_Toc51850713"/>
      <w:bookmarkStart w:id="8544" w:name="_Toc56693716"/>
      <w:bookmarkStart w:id="8545" w:name="_Toc64447259"/>
      <w:bookmarkStart w:id="8546" w:name="_Toc66286753"/>
      <w:bookmarkStart w:id="8547" w:name="_Toc74151448"/>
      <w:bookmarkStart w:id="8548" w:name="_Toc88653921"/>
      <w:bookmarkStart w:id="8549" w:name="_Toc97904277"/>
      <w:bookmarkStart w:id="8550" w:name="_Toc98868364"/>
      <w:bookmarkStart w:id="8551" w:name="_Toc105174649"/>
      <w:bookmarkStart w:id="8552" w:name="_Toc106109486"/>
      <w:bookmarkStart w:id="8553" w:name="_Toc113825307"/>
      <w:bookmarkStart w:id="8554" w:name="_Toc222864284"/>
      <w:bookmarkEnd w:id="8536"/>
      <w:r w:rsidRPr="00FD0425">
        <w:t>9.2.2.38</w:t>
      </w:r>
      <w:r w:rsidRPr="00FD0425">
        <w:tab/>
        <w:t>NE-DC TDM Patter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8555" w:name="_CR9_2_2_39"/>
      <w:bookmarkStart w:id="8556" w:name="_Toc20955308"/>
      <w:bookmarkStart w:id="8557" w:name="_Toc29991505"/>
      <w:bookmarkStart w:id="8558" w:name="_Toc36555905"/>
      <w:bookmarkStart w:id="8559" w:name="_Toc44497627"/>
      <w:bookmarkStart w:id="8560" w:name="_Toc45108015"/>
      <w:bookmarkStart w:id="8561" w:name="_Toc45901635"/>
      <w:bookmarkStart w:id="8562" w:name="_Toc51850714"/>
      <w:bookmarkStart w:id="8563" w:name="_Toc56693717"/>
      <w:bookmarkStart w:id="8564" w:name="_Toc64447260"/>
      <w:bookmarkStart w:id="8565" w:name="_Toc66286754"/>
      <w:bookmarkStart w:id="8566" w:name="_Toc74151449"/>
      <w:bookmarkStart w:id="8567" w:name="_Toc88653922"/>
      <w:bookmarkStart w:id="8568" w:name="_Toc97904278"/>
      <w:bookmarkStart w:id="8569" w:name="_Toc98868365"/>
      <w:bookmarkStart w:id="8570" w:name="_Toc105174650"/>
      <w:bookmarkStart w:id="8571" w:name="_Toc106109487"/>
      <w:bookmarkStart w:id="8572" w:name="_Toc113825308"/>
      <w:bookmarkStart w:id="8573" w:name="_Toc222864285"/>
      <w:bookmarkEnd w:id="8555"/>
      <w:r w:rsidRPr="00FD0425">
        <w:t>9.2.2.39</w:t>
      </w:r>
      <w:r w:rsidRPr="00FD0425">
        <w:tab/>
        <w:t>Interface Instance Indic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8574" w:name="_CR9_2_2_39a"/>
      <w:bookmarkStart w:id="8575" w:name="_Toc36554510"/>
      <w:bookmarkStart w:id="8576" w:name="_Toc36553942"/>
      <w:bookmarkStart w:id="8577" w:name="_Toc36552783"/>
      <w:bookmarkStart w:id="8578" w:name="_Toc29503571"/>
      <w:bookmarkStart w:id="8579" w:name="_Toc51850715"/>
      <w:bookmarkStart w:id="8580" w:name="_Toc56693718"/>
      <w:bookmarkStart w:id="8581" w:name="_Toc64447261"/>
      <w:bookmarkStart w:id="8582" w:name="_Toc66286755"/>
      <w:bookmarkStart w:id="8583" w:name="_Toc74151450"/>
      <w:bookmarkStart w:id="8584" w:name="_Toc88653923"/>
      <w:bookmarkStart w:id="8585" w:name="_Toc97904279"/>
      <w:bookmarkStart w:id="8586" w:name="_Toc98868366"/>
      <w:bookmarkStart w:id="8587" w:name="_Toc105174651"/>
      <w:bookmarkStart w:id="8588" w:name="_Toc106109488"/>
      <w:bookmarkStart w:id="8589" w:name="_Toc113825309"/>
      <w:bookmarkStart w:id="8590" w:name="_Toc534900862"/>
      <w:bookmarkStart w:id="8591" w:name="_Toc29991506"/>
      <w:bookmarkStart w:id="8592" w:name="_Toc36555906"/>
      <w:bookmarkStart w:id="8593" w:name="_Toc44497628"/>
      <w:bookmarkStart w:id="8594" w:name="_Toc45108016"/>
      <w:bookmarkStart w:id="8595" w:name="_Toc45901636"/>
      <w:bookmarkStart w:id="8596" w:name="_Toc222864286"/>
      <w:bookmarkEnd w:id="8574"/>
      <w:r>
        <w:rPr>
          <w:rFonts w:eastAsia="Batang"/>
        </w:rPr>
        <w:t>9.2.2.39a</w:t>
      </w:r>
      <w:r>
        <w:rPr>
          <w:rFonts w:eastAsia="Batang"/>
        </w:rPr>
        <w:tab/>
        <w:t>Configured TAC Indication</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6"/>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8597" w:name="_CR9_2_2_40"/>
      <w:bookmarkStart w:id="8598" w:name="_Toc51850716"/>
      <w:bookmarkStart w:id="8599" w:name="_Toc56693719"/>
      <w:bookmarkStart w:id="8600" w:name="_Toc64447262"/>
      <w:bookmarkStart w:id="8601" w:name="_Toc66286756"/>
      <w:bookmarkStart w:id="8602" w:name="_Toc74151451"/>
      <w:bookmarkStart w:id="8603" w:name="_Toc88653924"/>
      <w:bookmarkStart w:id="8604" w:name="_Toc97904280"/>
      <w:bookmarkStart w:id="8605" w:name="_Toc98868367"/>
      <w:bookmarkStart w:id="8606" w:name="_Toc105174652"/>
      <w:bookmarkStart w:id="8607" w:name="_Toc106109489"/>
      <w:bookmarkStart w:id="8608" w:name="_Toc113825310"/>
      <w:bookmarkStart w:id="8609" w:name="_Toc222864287"/>
      <w:bookmarkEnd w:id="8597"/>
      <w:r w:rsidRPr="00FD0425">
        <w:rPr>
          <w:rFonts w:eastAsia="Batang"/>
        </w:rPr>
        <w:t>9.2.2.40</w:t>
      </w:r>
      <w:r w:rsidRPr="00FD0425">
        <w:rPr>
          <w:rFonts w:eastAsia="Batang"/>
        </w:rPr>
        <w:tab/>
      </w:r>
      <w:bookmarkEnd w:id="8590"/>
      <w:r w:rsidRPr="00FD0425">
        <w:t>Intended TDD DL-UL Configuration NR</w:t>
      </w:r>
      <w:bookmarkEnd w:id="8591"/>
      <w:bookmarkEnd w:id="8592"/>
      <w:bookmarkEnd w:id="8593"/>
      <w:bookmarkEnd w:id="8594"/>
      <w:bookmarkEnd w:id="8595"/>
      <w:bookmarkEnd w:id="8598"/>
      <w:bookmarkEnd w:id="8599"/>
      <w:bookmarkEnd w:id="8600"/>
      <w:bookmarkEnd w:id="8601"/>
      <w:bookmarkEnd w:id="8602"/>
      <w:bookmarkEnd w:id="8603"/>
      <w:bookmarkEnd w:id="8604"/>
      <w:bookmarkEnd w:id="8605"/>
      <w:bookmarkEnd w:id="8606"/>
      <w:bookmarkEnd w:id="8607"/>
      <w:bookmarkEnd w:id="8608"/>
      <w:bookmarkEnd w:id="8609"/>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8610" w:name="_MCCTEMPBM_CRPT75871211___2"/>
            <w:r w:rsidRPr="004435BB">
              <w:rPr>
                <w:b/>
              </w:rPr>
              <w:t>&gt;Slot Configuration List Item</w:t>
            </w:r>
            <w:bookmarkEnd w:id="8610"/>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8611" w:name="_MCCTEMPBM_CRPT75871212___2"/>
            <w:r w:rsidRPr="00FD0425">
              <w:rPr>
                <w:lang w:val="en-US" w:eastAsia="ja-JP"/>
              </w:rPr>
              <w:t>&gt;&gt;Slot Index</w:t>
            </w:r>
            <w:bookmarkEnd w:id="8611"/>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8612" w:name="_MCCTEMPBM_CRPT75871213___2"/>
            <w:r w:rsidRPr="00FD0425">
              <w:rPr>
                <w:lang w:val="en-US" w:eastAsia="ja-JP"/>
              </w:rPr>
              <w:t xml:space="preserve">&gt;&gt;CHOICE </w:t>
            </w:r>
            <w:r w:rsidRPr="00FD0425">
              <w:rPr>
                <w:i/>
                <w:lang w:val="en-US" w:eastAsia="ja-JP"/>
              </w:rPr>
              <w:t>Symbol Allocation in Slot</w:t>
            </w:r>
            <w:bookmarkEnd w:id="8612"/>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8613" w:name="_MCCTEMPBM_CRPT75871214___2"/>
            <w:r w:rsidRPr="00FD0425">
              <w:rPr>
                <w:lang w:val="en-US" w:eastAsia="ja-JP"/>
              </w:rPr>
              <w:t>&gt;&gt;&gt;</w:t>
            </w:r>
            <w:r w:rsidRPr="00FD0425">
              <w:rPr>
                <w:i/>
                <w:lang w:val="en-US" w:eastAsia="ja-JP"/>
              </w:rPr>
              <w:t>All DL</w:t>
            </w:r>
            <w:bookmarkEnd w:id="8613"/>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8614" w:name="_MCCTEMPBM_CRPT75871215___2"/>
            <w:r w:rsidRPr="00FD0425">
              <w:rPr>
                <w:lang w:val="en-US" w:eastAsia="ja-JP"/>
              </w:rPr>
              <w:t>&gt;&gt;&gt;</w:t>
            </w:r>
            <w:r w:rsidRPr="00FD0425">
              <w:rPr>
                <w:i/>
                <w:lang w:val="en-US" w:eastAsia="ja-JP"/>
              </w:rPr>
              <w:t>All UL</w:t>
            </w:r>
            <w:bookmarkEnd w:id="8614"/>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8615" w:name="_MCCTEMPBM_CRPT75871216___2"/>
            <w:r w:rsidRPr="00FD0425">
              <w:rPr>
                <w:lang w:val="en-US" w:eastAsia="ja-JP"/>
              </w:rPr>
              <w:t>&gt;&gt;&gt;</w:t>
            </w:r>
            <w:r w:rsidRPr="00FD0425">
              <w:rPr>
                <w:i/>
                <w:lang w:val="en-US" w:eastAsia="ja-JP"/>
              </w:rPr>
              <w:t>Both DL and UL</w:t>
            </w:r>
            <w:bookmarkEnd w:id="8615"/>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8616" w:name="_MCCTEMPBM_CRPT75871217___2"/>
            <w:r w:rsidRPr="00FD0425">
              <w:rPr>
                <w:lang w:val="en-US" w:eastAsia="ja-JP"/>
              </w:rPr>
              <w:t>&gt;&gt;&gt;&gt;Number of DL Symbols</w:t>
            </w:r>
            <w:bookmarkEnd w:id="8616"/>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8617" w:name="_MCCTEMPBM_CRPT75871218___2"/>
            <w:r w:rsidRPr="00FD0425">
              <w:rPr>
                <w:lang w:val="en-US" w:eastAsia="ja-JP"/>
              </w:rPr>
              <w:t>&gt;&gt;&gt;&gt;Number of UL Symbols</w:t>
            </w:r>
            <w:bookmarkEnd w:id="8617"/>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8618" w:name="_MCCTEMPBM_CRPT75871219___2"/>
            <w:r>
              <w:rPr>
                <w:rFonts w:hint="eastAsia"/>
                <w:lang w:val="en-US" w:eastAsia="zh-CN"/>
              </w:rPr>
              <w:t>&gt;</w:t>
            </w:r>
            <w:r>
              <w:rPr>
                <w:lang w:val="en-US" w:eastAsia="zh-CN"/>
              </w:rPr>
              <w:t>&gt;&gt;&gt;Permutation</w:t>
            </w:r>
            <w:bookmarkEnd w:id="8618"/>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8619" w:name="_CR9_2_2_41"/>
      <w:bookmarkStart w:id="8620" w:name="_Toc29991507"/>
      <w:bookmarkStart w:id="8621" w:name="_Toc36555907"/>
      <w:bookmarkStart w:id="8622" w:name="_Toc44497629"/>
      <w:bookmarkStart w:id="8623" w:name="_Toc45108017"/>
      <w:bookmarkStart w:id="8624" w:name="_Toc45901637"/>
      <w:bookmarkStart w:id="8625" w:name="_Toc51850717"/>
      <w:bookmarkStart w:id="8626" w:name="_Toc56693720"/>
      <w:bookmarkStart w:id="8627" w:name="_Toc64447263"/>
      <w:bookmarkStart w:id="8628" w:name="_Toc66286757"/>
      <w:bookmarkStart w:id="8629" w:name="_Toc74151452"/>
      <w:bookmarkStart w:id="8630" w:name="_Toc88653925"/>
      <w:bookmarkStart w:id="8631" w:name="_Toc97904281"/>
      <w:bookmarkStart w:id="8632" w:name="_Toc98868368"/>
      <w:bookmarkStart w:id="8633" w:name="_Toc105174653"/>
      <w:bookmarkStart w:id="8634" w:name="_Toc106109490"/>
      <w:bookmarkStart w:id="8635" w:name="_Toc113825311"/>
      <w:bookmarkStart w:id="8636" w:name="_Toc222864288"/>
      <w:bookmarkEnd w:id="8619"/>
      <w:r w:rsidRPr="00FD0425">
        <w:rPr>
          <w:lang w:eastAsia="zh-CN"/>
        </w:rPr>
        <w:t>9.2.2.41</w:t>
      </w:r>
      <w:r w:rsidRPr="00FD0425">
        <w:tab/>
        <w:t>Cell and Capacity Assistance Information</w:t>
      </w:r>
      <w:bookmarkEnd w:id="8620"/>
      <w:r>
        <w:t xml:space="preserve"> NR</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8637" w:name="_Toc29991508"/>
      <w:bookmarkStart w:id="8638" w:name="_Toc36555908"/>
      <w:bookmarkStart w:id="8639" w:name="_Toc44497630"/>
      <w:bookmarkStart w:id="8640" w:name="_Toc45108018"/>
      <w:bookmarkStart w:id="8641" w:name="_Toc45901638"/>
      <w:bookmarkStart w:id="8642" w:name="_Toc51850718"/>
      <w:bookmarkStart w:id="8643" w:name="_Toc56693721"/>
      <w:bookmarkStart w:id="8644" w:name="_Toc64447264"/>
      <w:bookmarkStart w:id="8645" w:name="_Toc66286758"/>
      <w:bookmarkStart w:id="8646" w:name="_Toc74151453"/>
      <w:bookmarkStart w:id="8647" w:name="_Toc88653926"/>
      <w:bookmarkStart w:id="8648" w:name="_Toc97904282"/>
      <w:bookmarkStart w:id="8649" w:name="_Toc98868369"/>
      <w:bookmarkStart w:id="8650" w:name="_Toc105174654"/>
      <w:bookmarkStart w:id="8651" w:name="_Toc106109491"/>
      <w:bookmarkStart w:id="8652" w:name="_Toc113825312"/>
    </w:p>
    <w:p w14:paraId="1459731D" w14:textId="77777777" w:rsidR="0049234F" w:rsidRPr="00FD0425" w:rsidRDefault="0049234F" w:rsidP="0049234F">
      <w:pPr>
        <w:pStyle w:val="Heading4"/>
        <w:keepNext w:val="0"/>
        <w:keepLines w:val="0"/>
        <w:widowControl w:val="0"/>
      </w:pPr>
      <w:bookmarkStart w:id="8653" w:name="_CR9_2_2_42"/>
      <w:bookmarkStart w:id="8654" w:name="_Toc222864289"/>
      <w:bookmarkEnd w:id="8653"/>
      <w:r w:rsidRPr="00FD0425">
        <w:rPr>
          <w:lang w:eastAsia="zh-CN"/>
        </w:rPr>
        <w:t>9.2.2.42</w:t>
      </w:r>
      <w:r w:rsidRPr="00FD0425">
        <w:tab/>
        <w:t xml:space="preserve">Cell </w:t>
      </w:r>
      <w:r>
        <w:t xml:space="preserve">and Capacity </w:t>
      </w:r>
      <w:r w:rsidRPr="00FD0425">
        <w:t xml:space="preserve">Assistance Information </w:t>
      </w:r>
      <w:r>
        <w:t>E-UTRA</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4"/>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8655" w:name="_CR9_2_2_43"/>
      <w:bookmarkStart w:id="8656" w:name="_Toc29991509"/>
      <w:bookmarkStart w:id="8657" w:name="_Toc36555909"/>
      <w:bookmarkStart w:id="8658" w:name="_Toc44497631"/>
      <w:bookmarkStart w:id="8659" w:name="_Toc45108019"/>
      <w:bookmarkStart w:id="8660" w:name="_Toc45901639"/>
      <w:bookmarkStart w:id="8661" w:name="_Toc51850719"/>
      <w:bookmarkStart w:id="8662" w:name="_Toc56693722"/>
      <w:bookmarkStart w:id="8663" w:name="_Toc64447265"/>
      <w:bookmarkStart w:id="8664" w:name="_Toc66286759"/>
      <w:bookmarkStart w:id="8665" w:name="_Toc74151454"/>
      <w:bookmarkStart w:id="8666" w:name="_Toc88653927"/>
      <w:bookmarkStart w:id="8667" w:name="_Toc97904283"/>
      <w:bookmarkStart w:id="8668" w:name="_Toc98868370"/>
      <w:bookmarkStart w:id="8669" w:name="_Toc105174655"/>
      <w:bookmarkStart w:id="8670" w:name="_Toc106109492"/>
      <w:bookmarkStart w:id="8671" w:name="_Toc113825313"/>
      <w:bookmarkStart w:id="8672" w:name="_Toc222864290"/>
      <w:bookmarkEnd w:id="8655"/>
      <w:r w:rsidRPr="00FD0425">
        <w:rPr>
          <w:lang w:eastAsia="zh-CN"/>
        </w:rPr>
        <w:t>9.2.2.43</w:t>
      </w:r>
      <w:r w:rsidRPr="00FD0425">
        <w:tab/>
        <w:t>Cell Assistance Information E-UTRA</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8673" w:name="_MCCTEMPBM_CRPT75871220___2"/>
            <w:r w:rsidRPr="00791720">
              <w:rPr>
                <w:bCs/>
                <w:i/>
                <w:iCs/>
                <w:lang w:eastAsia="zh-CN"/>
              </w:rPr>
              <w:t>&gt;Limited</w:t>
            </w:r>
            <w:r w:rsidRPr="00FF6720">
              <w:rPr>
                <w:bCs/>
                <w:i/>
                <w:iCs/>
                <w:lang w:eastAsia="zh-CN"/>
              </w:rPr>
              <w:t xml:space="preserve"> EUTRA List</w:t>
            </w:r>
            <w:bookmarkEnd w:id="8673"/>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8674" w:name="_MCCTEMPBM_CRPT75871221___2"/>
            <w:r w:rsidRPr="00FD0425">
              <w:rPr>
                <w:b/>
                <w:bCs/>
                <w:lang w:eastAsia="zh-CN"/>
              </w:rPr>
              <w:t>&gt;&gt;List of Requested E-UTRA Cells</w:t>
            </w:r>
            <w:bookmarkEnd w:id="8674"/>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8675" w:name="_MCCTEMPBM_CRPT75871222___2"/>
            <w:r w:rsidRPr="00FD0425">
              <w:rPr>
                <w:bCs/>
                <w:lang w:eastAsia="zh-CN"/>
              </w:rPr>
              <w:t>&gt;&gt;&gt;</w:t>
            </w:r>
            <w:r>
              <w:rPr>
                <w:lang w:eastAsia="en-US"/>
              </w:rPr>
              <w:t>E-UTRA CGI</w:t>
            </w:r>
            <w:bookmarkEnd w:id="8675"/>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16DA5C66" w:rsidR="0049234F" w:rsidRPr="00FD0425" w:rsidRDefault="0049234F" w:rsidP="00BF534B">
            <w:pPr>
              <w:pStyle w:val="TAL"/>
              <w:keepNext w:val="0"/>
              <w:keepLines w:val="0"/>
              <w:widowControl w:val="0"/>
              <w:rPr>
                <w:lang w:eastAsia="ja-JP"/>
              </w:rPr>
            </w:pPr>
            <w:r w:rsidRPr="00FD0425">
              <w:t>9.2.2.</w:t>
            </w:r>
            <w:r w:rsidR="006971A3">
              <w:t>8</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8676" w:name="_MCCTEMPBM_CRPT75871223___2"/>
            <w:r w:rsidRPr="00FD0425">
              <w:rPr>
                <w:bCs/>
                <w:lang w:eastAsia="zh-CN"/>
              </w:rPr>
              <w:t>&gt;</w:t>
            </w:r>
            <w:r w:rsidRPr="00FD0425">
              <w:rPr>
                <w:bCs/>
                <w:i/>
                <w:lang w:eastAsia="zh-CN"/>
              </w:rPr>
              <w:t>Full E-UTRA List</w:t>
            </w:r>
            <w:bookmarkEnd w:id="8676"/>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8677" w:name="_MCCTEMPBM_CRPT75871224___2"/>
            <w:r w:rsidRPr="00FD0425">
              <w:rPr>
                <w:bCs/>
                <w:lang w:eastAsia="zh-CN"/>
              </w:rPr>
              <w:t>&gt;&gt;Complete Information Request Indicator</w:t>
            </w:r>
            <w:bookmarkEnd w:id="8677"/>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8678" w:name="_CR9_2_2_44"/>
      <w:bookmarkStart w:id="8679" w:name="_Toc29991510"/>
      <w:bookmarkStart w:id="8680" w:name="_Toc36555910"/>
      <w:bookmarkStart w:id="8681" w:name="_Toc44497632"/>
      <w:bookmarkStart w:id="8682" w:name="_Toc45108020"/>
      <w:bookmarkStart w:id="8683" w:name="_Toc45901640"/>
      <w:bookmarkStart w:id="8684" w:name="_Toc51850720"/>
      <w:bookmarkStart w:id="8685" w:name="_Toc56693723"/>
      <w:bookmarkStart w:id="8686" w:name="_Toc64447266"/>
      <w:bookmarkStart w:id="8687" w:name="_Toc66286760"/>
      <w:bookmarkStart w:id="8688" w:name="_Toc74151455"/>
      <w:bookmarkStart w:id="8689" w:name="_Toc88653928"/>
      <w:bookmarkStart w:id="8690" w:name="_Toc97904284"/>
      <w:bookmarkStart w:id="8691" w:name="_Toc98868371"/>
      <w:bookmarkStart w:id="8692" w:name="_Toc105174656"/>
      <w:bookmarkStart w:id="8693" w:name="_Toc106109493"/>
      <w:bookmarkStart w:id="8694" w:name="_Toc113825314"/>
      <w:bookmarkStart w:id="8695" w:name="_Toc222864291"/>
      <w:bookmarkEnd w:id="8678"/>
      <w:r w:rsidRPr="00FD0425">
        <w:rPr>
          <w:lang w:eastAsia="zh-CN"/>
        </w:rPr>
        <w:t>9.2.2.44</w:t>
      </w:r>
      <w:r w:rsidRPr="00FD0425">
        <w:rPr>
          <w:lang w:eastAsia="zh-CN"/>
        </w:rPr>
        <w:tab/>
        <w:t>Maximum Cell List Size</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8696" w:name="_CR9_2_2_45"/>
      <w:bookmarkStart w:id="8697" w:name="_Toc29991511"/>
      <w:bookmarkStart w:id="8698" w:name="_Toc36555911"/>
      <w:bookmarkStart w:id="8699" w:name="_Toc44497633"/>
      <w:bookmarkStart w:id="8700" w:name="_Toc45108021"/>
      <w:bookmarkStart w:id="8701" w:name="_Toc45901641"/>
      <w:bookmarkStart w:id="8702" w:name="_Toc51850721"/>
      <w:bookmarkStart w:id="8703" w:name="_Toc56693724"/>
      <w:bookmarkStart w:id="8704" w:name="_Toc64447267"/>
      <w:bookmarkStart w:id="8705" w:name="_Toc66286761"/>
      <w:bookmarkStart w:id="8706" w:name="_Toc74151456"/>
      <w:bookmarkStart w:id="8707" w:name="_Toc88653929"/>
      <w:bookmarkStart w:id="8708" w:name="_Toc97904285"/>
      <w:bookmarkStart w:id="8709" w:name="_Toc98868372"/>
      <w:bookmarkStart w:id="8710" w:name="_Toc105174657"/>
      <w:bookmarkStart w:id="8711" w:name="_Toc106109494"/>
      <w:bookmarkStart w:id="8712" w:name="_Toc113825315"/>
      <w:bookmarkStart w:id="8713" w:name="_Toc222864292"/>
      <w:bookmarkEnd w:id="8696"/>
      <w:r w:rsidRPr="00FD0425">
        <w:rPr>
          <w:lang w:eastAsia="zh-CN"/>
        </w:rPr>
        <w:t>9.2.2.45</w:t>
      </w:r>
      <w:r w:rsidRPr="00FD0425">
        <w:rPr>
          <w:lang w:eastAsia="zh-CN"/>
        </w:rPr>
        <w:tab/>
        <w:t>Message Oversize Notification</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8714" w:name="_CR9_2_2_46"/>
      <w:bookmarkStart w:id="8715" w:name="_Toc36555912"/>
      <w:bookmarkStart w:id="8716" w:name="_Toc44497634"/>
      <w:bookmarkStart w:id="8717" w:name="_Toc45108022"/>
      <w:bookmarkStart w:id="8718" w:name="_Toc45901642"/>
      <w:bookmarkStart w:id="8719" w:name="_Toc51850722"/>
      <w:bookmarkStart w:id="8720" w:name="_Toc56693725"/>
      <w:bookmarkStart w:id="8721" w:name="_Toc64447268"/>
      <w:bookmarkStart w:id="8722" w:name="_Toc66286762"/>
      <w:bookmarkStart w:id="8723" w:name="_Toc74151457"/>
      <w:bookmarkStart w:id="8724" w:name="_Toc88653930"/>
      <w:bookmarkStart w:id="8725" w:name="_Toc97904286"/>
      <w:bookmarkStart w:id="8726" w:name="_Toc98868373"/>
      <w:bookmarkStart w:id="8727" w:name="_Toc105174658"/>
      <w:bookmarkStart w:id="8728" w:name="_Toc106109495"/>
      <w:bookmarkStart w:id="8729" w:name="_Toc113825316"/>
      <w:bookmarkStart w:id="8730" w:name="_Toc222864293"/>
      <w:bookmarkEnd w:id="8714"/>
      <w:r>
        <w:rPr>
          <w:lang w:eastAsia="zh-CN"/>
        </w:rPr>
        <w:t>9.2.2.46</w:t>
      </w:r>
      <w:r w:rsidRPr="00FD0425">
        <w:tab/>
      </w:r>
      <w:r>
        <w:t>Partial List Indicator</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8731" w:name="_CR9_2_2_47"/>
      <w:bookmarkStart w:id="8732" w:name="_Toc44497635"/>
      <w:bookmarkStart w:id="8733" w:name="_Toc45108023"/>
      <w:bookmarkStart w:id="8734" w:name="_Toc45901643"/>
      <w:bookmarkStart w:id="8735" w:name="_Toc51850723"/>
      <w:bookmarkStart w:id="8736" w:name="_Toc56693726"/>
      <w:bookmarkStart w:id="8737" w:name="_Toc64447269"/>
      <w:bookmarkStart w:id="8738" w:name="_Toc66286763"/>
      <w:bookmarkStart w:id="8739" w:name="_Toc74151458"/>
      <w:bookmarkStart w:id="8740" w:name="_Toc88653931"/>
      <w:bookmarkStart w:id="8741" w:name="_Toc97904287"/>
      <w:bookmarkStart w:id="8742" w:name="_Toc98868374"/>
      <w:bookmarkStart w:id="8743" w:name="_Toc105174659"/>
      <w:bookmarkStart w:id="8744" w:name="_Toc106109496"/>
      <w:bookmarkStart w:id="8745" w:name="_Toc113825317"/>
      <w:bookmarkStart w:id="8746" w:name="_Toc20955309"/>
      <w:bookmarkStart w:id="8747" w:name="_Toc29991512"/>
      <w:bookmarkStart w:id="8748" w:name="_Toc36555913"/>
      <w:bookmarkStart w:id="8749" w:name="_Toc222864294"/>
      <w:bookmarkEnd w:id="8731"/>
      <w:r w:rsidRPr="00776B47">
        <w:t>9.2.</w:t>
      </w:r>
      <w:r>
        <w:t>2.47</w:t>
      </w:r>
      <w:r w:rsidRPr="00776B47">
        <w:tab/>
        <w:t>Offset of NB-IoT Channel Number to EARFCN</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9"/>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8750" w:name="_Toc44497636"/>
      <w:bookmarkStart w:id="8751" w:name="_Toc45108024"/>
      <w:bookmarkStart w:id="8752" w:name="_Toc45901644"/>
      <w:bookmarkStart w:id="8753" w:name="_Toc51850724"/>
      <w:bookmarkStart w:id="8754" w:name="_Toc56693727"/>
      <w:bookmarkStart w:id="8755" w:name="_Toc64447270"/>
      <w:bookmarkStart w:id="8756" w:name="_Toc66286764"/>
      <w:bookmarkStart w:id="8757" w:name="_Toc74151459"/>
      <w:bookmarkStart w:id="8758" w:name="_Toc88653932"/>
      <w:bookmarkStart w:id="8759" w:name="_Toc97904288"/>
      <w:bookmarkStart w:id="8760" w:name="_Toc98868375"/>
      <w:bookmarkStart w:id="8761" w:name="_Toc105174660"/>
      <w:bookmarkStart w:id="8762" w:name="_Toc106109497"/>
      <w:bookmarkStart w:id="8763" w:name="_Toc113825318"/>
    </w:p>
    <w:p w14:paraId="713BB8FD" w14:textId="77777777" w:rsidR="0049234F" w:rsidRDefault="0049234F" w:rsidP="0049234F">
      <w:pPr>
        <w:pStyle w:val="Heading4"/>
        <w:keepNext w:val="0"/>
        <w:keepLines w:val="0"/>
        <w:widowControl w:val="0"/>
      </w:pPr>
      <w:bookmarkStart w:id="8764" w:name="_CR9_2_2_48"/>
      <w:bookmarkStart w:id="8765" w:name="_Toc222864295"/>
      <w:bookmarkEnd w:id="8764"/>
      <w:r w:rsidRPr="00776B47">
        <w:t>9.2.</w:t>
      </w:r>
      <w:r>
        <w:t>2.48</w:t>
      </w:r>
      <w:r w:rsidRPr="00776B47">
        <w:tab/>
      </w:r>
      <w:r>
        <w:t>NB-IoT UL DL Alignment Offset</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5"/>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8766" w:name="_CR9_2_2_49"/>
      <w:bookmarkStart w:id="8767" w:name="_Toc14207847"/>
      <w:bookmarkStart w:id="8768" w:name="_Toc44497637"/>
      <w:bookmarkStart w:id="8769" w:name="_Toc45108025"/>
      <w:bookmarkStart w:id="8770" w:name="_Toc45901645"/>
      <w:bookmarkStart w:id="8771" w:name="_Toc51850725"/>
      <w:bookmarkStart w:id="8772" w:name="_Toc56693728"/>
      <w:bookmarkStart w:id="8773" w:name="_Toc64447271"/>
      <w:bookmarkStart w:id="8774" w:name="_Toc66286765"/>
      <w:bookmarkStart w:id="8775" w:name="_Toc74151460"/>
      <w:bookmarkStart w:id="8776" w:name="_Toc88653933"/>
      <w:bookmarkStart w:id="8777" w:name="_Toc97904289"/>
      <w:bookmarkStart w:id="8778" w:name="_Toc98868376"/>
      <w:bookmarkStart w:id="8779" w:name="_Toc105174661"/>
      <w:bookmarkStart w:id="8780" w:name="_Toc106109498"/>
      <w:bookmarkStart w:id="8781" w:name="_Toc113825319"/>
      <w:bookmarkStart w:id="8782" w:name="_Toc222864296"/>
      <w:bookmarkEnd w:id="8766"/>
      <w:r w:rsidRPr="0004367D">
        <w:t>9.2.</w:t>
      </w:r>
      <w:r>
        <w:t>2.49</w:t>
      </w:r>
      <w:r w:rsidRPr="0004367D">
        <w:tab/>
        <w:t xml:space="preserve">TNL </w:t>
      </w:r>
      <w:r>
        <w:t>Capacity</w:t>
      </w:r>
      <w:r w:rsidRPr="0004367D">
        <w:t xml:space="preserve"> Indicator</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8783" w:name="_CR9_2_2_50"/>
      <w:bookmarkStart w:id="8784" w:name="_Toc14207849"/>
      <w:bookmarkStart w:id="8785" w:name="_Toc44497638"/>
      <w:bookmarkStart w:id="8786" w:name="_Toc45108026"/>
      <w:bookmarkStart w:id="8787" w:name="_Toc45901646"/>
      <w:bookmarkStart w:id="8788" w:name="_Toc51850726"/>
      <w:bookmarkStart w:id="8789" w:name="_Toc56693729"/>
      <w:bookmarkStart w:id="8790" w:name="_Toc64447272"/>
      <w:bookmarkStart w:id="8791" w:name="_Toc66286766"/>
      <w:bookmarkStart w:id="8792" w:name="_Toc74151461"/>
      <w:bookmarkStart w:id="8793" w:name="_Toc88653934"/>
      <w:bookmarkStart w:id="8794" w:name="_Toc97904290"/>
      <w:bookmarkStart w:id="8795" w:name="_Toc98868377"/>
      <w:bookmarkStart w:id="8796" w:name="_Toc105174662"/>
      <w:bookmarkStart w:id="8797" w:name="_Toc106109499"/>
      <w:bookmarkStart w:id="8798" w:name="_Toc113825320"/>
      <w:bookmarkStart w:id="8799" w:name="_Toc222864297"/>
      <w:bookmarkEnd w:id="8783"/>
      <w:r w:rsidRPr="000C374A">
        <w:rPr>
          <w:lang w:val="fr-FR"/>
        </w:rPr>
        <w:t>9.2.2.</w:t>
      </w:r>
      <w:r>
        <w:rPr>
          <w:lang w:val="fr-FR"/>
        </w:rPr>
        <w:t>50</w:t>
      </w:r>
      <w:r w:rsidRPr="000C374A">
        <w:rPr>
          <w:lang w:val="fr-FR"/>
        </w:rPr>
        <w:tab/>
        <w:t>Radio Resource Status</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8800" w:name="_MCCTEMPBM_CRPT75871225___2"/>
            <w:r w:rsidRPr="00DE394F">
              <w:rPr>
                <w:lang w:val="en-US" w:eastAsia="ja-JP"/>
              </w:rPr>
              <w:t>&gt;</w:t>
            </w:r>
            <w:r w:rsidRPr="00DE394F">
              <w:rPr>
                <w:i/>
                <w:iCs/>
                <w:lang w:val="en-US" w:eastAsia="ja-JP"/>
              </w:rPr>
              <w:t>ng-eNB</w:t>
            </w:r>
            <w:bookmarkEnd w:id="8800"/>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8801" w:name="_MCCTEMPBM_CRPT75871226___2"/>
            <w:r w:rsidRPr="00DE394F">
              <w:rPr>
                <w:rFonts w:cs="Arial"/>
                <w:bCs/>
                <w:iCs/>
                <w:szCs w:val="18"/>
                <w:lang w:eastAsia="ja-JP"/>
              </w:rPr>
              <w:t>&gt;&gt;DL GBR PRB usage</w:t>
            </w:r>
            <w:bookmarkEnd w:id="8801"/>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8802" w:name="_MCCTEMPBM_CRPT75871227___2"/>
            <w:r w:rsidRPr="00DE394F">
              <w:rPr>
                <w:rFonts w:cs="Arial"/>
                <w:bCs/>
                <w:iCs/>
                <w:szCs w:val="18"/>
                <w:lang w:eastAsia="ja-JP"/>
              </w:rPr>
              <w:t>&gt;&gt;UL GBR PRB usage</w:t>
            </w:r>
            <w:bookmarkEnd w:id="8802"/>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8803" w:name="_MCCTEMPBM_CRPT75871228___2"/>
            <w:r w:rsidRPr="00DE394F">
              <w:rPr>
                <w:rFonts w:cs="Arial"/>
                <w:bCs/>
                <w:iCs/>
                <w:szCs w:val="18"/>
                <w:lang w:val="it-IT" w:eastAsia="ja-JP"/>
              </w:rPr>
              <w:t>&gt;&gt;DL non-GBR PRB usage</w:t>
            </w:r>
            <w:bookmarkEnd w:id="8803"/>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8804" w:name="_MCCTEMPBM_CRPT75871229___2"/>
            <w:r w:rsidRPr="00DE394F">
              <w:rPr>
                <w:rFonts w:cs="Arial"/>
                <w:bCs/>
                <w:iCs/>
                <w:szCs w:val="18"/>
                <w:lang w:val="it-IT" w:eastAsia="ja-JP"/>
              </w:rPr>
              <w:t>&gt;&gt;UL non-GBR PRB usage</w:t>
            </w:r>
            <w:bookmarkEnd w:id="8804"/>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8805" w:name="_MCCTEMPBM_CRPT75871230___2"/>
            <w:r w:rsidRPr="00DE394F">
              <w:rPr>
                <w:rFonts w:cs="Arial"/>
                <w:bCs/>
                <w:iCs/>
                <w:szCs w:val="18"/>
                <w:lang w:eastAsia="ja-JP"/>
              </w:rPr>
              <w:t>&gt;&gt;DL Total PRB usage</w:t>
            </w:r>
            <w:bookmarkEnd w:id="8805"/>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8806" w:name="_MCCTEMPBM_CRPT75871231___2"/>
            <w:r w:rsidRPr="00DE394F">
              <w:rPr>
                <w:rFonts w:cs="Arial"/>
                <w:bCs/>
                <w:iCs/>
                <w:szCs w:val="18"/>
                <w:lang w:eastAsia="ja-JP"/>
              </w:rPr>
              <w:t>&gt;&gt;UL Total PRB usage</w:t>
            </w:r>
            <w:bookmarkEnd w:id="8806"/>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8807" w:name="_MCCTEMPBM_CRPT75871232___2"/>
            <w:r>
              <w:rPr>
                <w:rFonts w:cs="Arial"/>
                <w:bCs/>
                <w:iCs/>
                <w:szCs w:val="18"/>
                <w:lang w:eastAsia="ja-JP"/>
              </w:rPr>
              <w:t>&gt;&gt;DL scheduling PDCCH CCE usage</w:t>
            </w:r>
            <w:bookmarkEnd w:id="8807"/>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8808" w:name="_MCCTEMPBM_CRPT75871233___2"/>
            <w:r>
              <w:rPr>
                <w:rFonts w:cs="Arial"/>
                <w:bCs/>
                <w:iCs/>
                <w:szCs w:val="18"/>
                <w:lang w:eastAsia="ja-JP"/>
              </w:rPr>
              <w:t>&gt;&gt;UL scheduling PDCCH CCE usage</w:t>
            </w:r>
            <w:bookmarkEnd w:id="8808"/>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8809" w:name="_MCCTEMPBM_CRPT75871234___2"/>
            <w:r w:rsidRPr="00DE394F">
              <w:rPr>
                <w:lang w:val="en-US" w:eastAsia="ja-JP"/>
              </w:rPr>
              <w:t>&gt;</w:t>
            </w:r>
            <w:r w:rsidRPr="00DE394F">
              <w:rPr>
                <w:rFonts w:hint="eastAsia"/>
                <w:i/>
                <w:iCs/>
                <w:lang w:val="en-US" w:eastAsia="zh-CN"/>
              </w:rPr>
              <w:t>gNB</w:t>
            </w:r>
            <w:bookmarkEnd w:id="8809"/>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8810"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8810"/>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8811"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8811"/>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8812" w:name="_MCCTEMPBM_CRPT75871237___2"/>
            <w:r w:rsidRPr="00DE394F">
              <w:rPr>
                <w:lang w:val="en-US" w:eastAsia="ja-JP"/>
              </w:rPr>
              <w:t>&gt;&gt;&gt;&gt;SSB Index</w:t>
            </w:r>
            <w:bookmarkEnd w:id="8812"/>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8813" w:name="_MCCTEMPBM_CRPT75871238___2"/>
            <w:r w:rsidRPr="00DE394F">
              <w:rPr>
                <w:rFonts w:cs="Arial"/>
                <w:szCs w:val="18"/>
                <w:lang w:eastAsia="ja-JP"/>
              </w:rPr>
              <w:t>&gt;&gt;&gt;&gt;SSB Area DL GBR PRB usage</w:t>
            </w:r>
            <w:bookmarkEnd w:id="8813"/>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8814" w:name="_MCCTEMPBM_CRPT75871239___2"/>
            <w:r w:rsidRPr="00DE394F">
              <w:rPr>
                <w:rFonts w:cs="Arial"/>
                <w:szCs w:val="18"/>
                <w:lang w:eastAsia="ja-JP"/>
              </w:rPr>
              <w:t>&gt;&gt;&gt;&gt;SSB Area UL GBR PRB usage</w:t>
            </w:r>
            <w:bookmarkEnd w:id="8814"/>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8815" w:name="_MCCTEMPBM_CRPT75871240___2"/>
            <w:r w:rsidRPr="000F61A6">
              <w:rPr>
                <w:rFonts w:cs="Arial"/>
                <w:szCs w:val="18"/>
                <w:lang w:val="fr-FR" w:eastAsia="ja-JP"/>
              </w:rPr>
              <w:t>&gt;&gt;&gt;&gt;SSB Area DL non-GBR PRB usage</w:t>
            </w:r>
            <w:bookmarkEnd w:id="8815"/>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8816" w:name="_MCCTEMPBM_CRPT75871241___2"/>
            <w:r w:rsidRPr="000F61A6">
              <w:rPr>
                <w:rFonts w:cs="Arial"/>
                <w:szCs w:val="18"/>
                <w:lang w:val="fr-FR" w:eastAsia="ja-JP"/>
              </w:rPr>
              <w:t>&gt;&gt;&gt;&gt;SSB Area UL non-GBR PRB usage</w:t>
            </w:r>
            <w:bookmarkEnd w:id="8816"/>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8817" w:name="_MCCTEMPBM_CRPT75871242___2"/>
            <w:r w:rsidRPr="00DE394F">
              <w:rPr>
                <w:rFonts w:cs="Arial"/>
                <w:szCs w:val="18"/>
                <w:lang w:eastAsia="ja-JP"/>
              </w:rPr>
              <w:t>&gt;&gt;&gt;&gt;SSB Area DL Total PRB usage</w:t>
            </w:r>
            <w:bookmarkEnd w:id="8817"/>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8818" w:name="_MCCTEMPBM_CRPT75871243___2"/>
            <w:r w:rsidRPr="00DE394F">
              <w:rPr>
                <w:rFonts w:cs="Arial"/>
                <w:szCs w:val="18"/>
                <w:lang w:eastAsia="ja-JP"/>
              </w:rPr>
              <w:t>&gt;&gt;&gt;&gt;SSB Area UL Total PRB usage</w:t>
            </w:r>
            <w:bookmarkEnd w:id="8818"/>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8819" w:name="_MCCTEMPBM_CRPT75871244___2"/>
            <w:r>
              <w:rPr>
                <w:rFonts w:cs="Arial"/>
                <w:szCs w:val="18"/>
                <w:lang w:eastAsia="ja-JP"/>
              </w:rPr>
              <w:t>&gt;&gt;</w:t>
            </w:r>
            <w:r w:rsidRPr="00DE394F">
              <w:rPr>
                <w:rFonts w:cs="Arial"/>
                <w:bCs/>
                <w:iCs/>
                <w:szCs w:val="18"/>
                <w:lang w:eastAsia="ja-JP"/>
              </w:rPr>
              <w:t>&gt;&gt;DL scheduling PDCCH CCE usage</w:t>
            </w:r>
            <w:bookmarkEnd w:id="8819"/>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8820" w:name="_MCCTEMPBM_CRPT75871245___2"/>
            <w:r>
              <w:rPr>
                <w:rFonts w:cs="Arial"/>
                <w:szCs w:val="18"/>
                <w:lang w:eastAsia="ja-JP"/>
              </w:rPr>
              <w:t>&gt;&gt;</w:t>
            </w:r>
            <w:r w:rsidRPr="00DE394F">
              <w:rPr>
                <w:rFonts w:cs="Arial"/>
                <w:bCs/>
                <w:iCs/>
                <w:szCs w:val="18"/>
                <w:lang w:eastAsia="ja-JP"/>
              </w:rPr>
              <w:t>&gt;&gt;UL scheduling PDCCH CCE usage</w:t>
            </w:r>
            <w:bookmarkEnd w:id="8820"/>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8821" w:name="_MCCTEMPBM_CRPT75871246___2"/>
            <w:r w:rsidRPr="00126AC7">
              <w:rPr>
                <w:b/>
                <w:lang w:val="en-US" w:eastAsia="ja-JP"/>
              </w:rPr>
              <w:t>&gt;&gt;Slice Radio Resource Status List</w:t>
            </w:r>
            <w:bookmarkEnd w:id="8821"/>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8822" w:name="_MCCTEMPBM_CRPT75871247___2"/>
            <w:r w:rsidRPr="00126AC7">
              <w:rPr>
                <w:b/>
                <w:lang w:val="en-US" w:eastAsia="ja-JP"/>
              </w:rPr>
              <w:t>&gt;&gt;&gt;Slice Radio Resource Status Item</w:t>
            </w:r>
            <w:bookmarkEnd w:id="8822"/>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8823" w:name="_MCCTEMPBM_CRPT75871248___2"/>
            <w:r w:rsidRPr="00287C82">
              <w:rPr>
                <w:lang w:eastAsia="ja-JP"/>
              </w:rPr>
              <w:t>&gt;&gt;&gt;&gt;PLMN Identity</w:t>
            </w:r>
            <w:bookmarkEnd w:id="8823"/>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8824" w:name="_MCCTEMPBM_CRPT75871249___2"/>
            <w:r>
              <w:rPr>
                <w:b/>
                <w:bCs/>
                <w:lang w:val="en-US" w:eastAsia="ja-JP"/>
              </w:rPr>
              <w:t>&gt;&gt;&gt;&gt;S-NSSAI Radio Resource Status List</w:t>
            </w:r>
            <w:bookmarkEnd w:id="8824"/>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8825" w:name="_MCCTEMPBM_CRPT75871250___2"/>
            <w:r>
              <w:rPr>
                <w:b/>
                <w:bCs/>
                <w:lang w:val="en-US" w:eastAsia="ja-JP"/>
              </w:rPr>
              <w:t>&gt;&gt;&gt;&gt;&gt;S-NSSAI Radio Resource Status Item</w:t>
            </w:r>
            <w:bookmarkEnd w:id="8825"/>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8826" w:name="_MCCTEMPBM_CRPT75871251___2"/>
            <w:r w:rsidRPr="00287C82">
              <w:rPr>
                <w:lang w:eastAsia="ja-JP"/>
              </w:rPr>
              <w:t>&gt;&gt;</w:t>
            </w:r>
            <w:r>
              <w:rPr>
                <w:lang w:eastAsia="ja-JP"/>
              </w:rPr>
              <w:t>&gt;&gt;&gt;&gt;S-NSSAI</w:t>
            </w:r>
            <w:bookmarkEnd w:id="8826"/>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8827" w:name="_MCCTEMPBM_CRPT75871252___2"/>
            <w:r w:rsidRPr="000F61A6">
              <w:rPr>
                <w:lang w:val="fr-FR" w:eastAsia="ja-JP"/>
              </w:rPr>
              <w:t>&gt;&gt;&gt;&gt;&gt;&gt;Slice DL GBR PRB usage</w:t>
            </w:r>
            <w:bookmarkEnd w:id="8827"/>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8828" w:name="_MCCTEMPBM_CRPT75871253___2"/>
            <w:r w:rsidRPr="000F61A6">
              <w:rPr>
                <w:lang w:val="fr-FR" w:eastAsia="ja-JP"/>
              </w:rPr>
              <w:t>&gt;&gt;&gt;&gt;&gt;&gt;Slice UL GBR PRB usage</w:t>
            </w:r>
            <w:bookmarkEnd w:id="8828"/>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8829" w:name="_MCCTEMPBM_CRPT75871254___2"/>
            <w:r w:rsidRPr="00111D92">
              <w:rPr>
                <w:lang w:val="it-IT" w:eastAsia="ja-JP"/>
              </w:rPr>
              <w:t>&gt;&gt;&gt;&gt;&gt;&gt;Slice DL non-GBR PRB usage</w:t>
            </w:r>
            <w:bookmarkEnd w:id="8829"/>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8830" w:name="_MCCTEMPBM_CRPT75871255___2"/>
            <w:r w:rsidRPr="00111D92">
              <w:rPr>
                <w:lang w:val="it-IT" w:eastAsia="ja-JP"/>
              </w:rPr>
              <w:t>&gt;&gt;&gt;&gt;&gt;&gt;Slice UL non-GBR PRB usage</w:t>
            </w:r>
            <w:bookmarkEnd w:id="8830"/>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8831"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8831"/>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8832"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8832"/>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8833" w:name="_MCCTEMPBM_CRPT75871258___2"/>
            <w:r w:rsidRPr="002E4F69">
              <w:rPr>
                <w:b/>
                <w:bCs/>
                <w:lang w:val="en-US" w:eastAsia="ja-JP"/>
              </w:rPr>
              <w:t>&gt;&gt;MIMO PRB usage Information</w:t>
            </w:r>
            <w:bookmarkEnd w:id="8833"/>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8834"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8834"/>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8835"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8835"/>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8836" w:name="_MCCTEMPBM_CRPT75871261___2"/>
            <w:r w:rsidRPr="000F61A6">
              <w:rPr>
                <w:lang w:val="fr-FR" w:eastAsia="ja-JP"/>
              </w:rPr>
              <w:t>&gt;&gt;&gt;DL non-GBR PRB usage</w:t>
            </w:r>
            <w:r w:rsidRPr="000F61A6">
              <w:rPr>
                <w:rFonts w:hint="eastAsia"/>
                <w:lang w:val="fr-FR" w:eastAsia="ja-JP"/>
              </w:rPr>
              <w:t xml:space="preserve"> for MIMO</w:t>
            </w:r>
            <w:bookmarkEnd w:id="8836"/>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8837" w:name="_MCCTEMPBM_CRPT75871262___2"/>
            <w:r w:rsidRPr="000F61A6">
              <w:rPr>
                <w:lang w:val="fr-FR" w:eastAsia="ja-JP"/>
              </w:rPr>
              <w:t>&gt;&gt;&gt;UL non-GBR PRB usage</w:t>
            </w:r>
            <w:r w:rsidRPr="000F61A6">
              <w:rPr>
                <w:rFonts w:hint="eastAsia"/>
                <w:lang w:val="fr-FR" w:eastAsia="ja-JP"/>
              </w:rPr>
              <w:t xml:space="preserve"> for MIMO</w:t>
            </w:r>
          </w:p>
          <w:bookmarkEnd w:id="8837"/>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8838"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8838"/>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8839"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8839"/>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8840" w:name="_CR9_2_2_51"/>
      <w:bookmarkStart w:id="8841" w:name="_Toc14207856"/>
      <w:bookmarkStart w:id="8842" w:name="_Toc44497639"/>
      <w:bookmarkStart w:id="8843" w:name="_Toc45108027"/>
      <w:bookmarkStart w:id="8844" w:name="_Toc45901647"/>
      <w:bookmarkStart w:id="8845" w:name="_Toc51850727"/>
      <w:bookmarkStart w:id="8846" w:name="_Toc56693730"/>
      <w:bookmarkStart w:id="8847" w:name="_Toc64447273"/>
      <w:bookmarkStart w:id="8848" w:name="_Toc66286767"/>
      <w:bookmarkStart w:id="8849" w:name="_Toc74151462"/>
      <w:bookmarkStart w:id="8850" w:name="_Toc88653935"/>
      <w:bookmarkStart w:id="8851" w:name="_Toc97904291"/>
      <w:bookmarkStart w:id="8852" w:name="_Toc98868378"/>
      <w:bookmarkStart w:id="8853" w:name="_Toc105174663"/>
      <w:bookmarkStart w:id="8854" w:name="_Toc106109500"/>
      <w:bookmarkStart w:id="8855" w:name="_Toc113825321"/>
      <w:bookmarkStart w:id="8856" w:name="_Toc222864298"/>
      <w:bookmarkEnd w:id="8840"/>
      <w:r w:rsidRPr="000C374A">
        <w:rPr>
          <w:lang w:val="fr-FR"/>
        </w:rPr>
        <w:t>9.2.2.</w:t>
      </w:r>
      <w:r>
        <w:rPr>
          <w:lang w:val="fr-FR"/>
        </w:rPr>
        <w:t>51</w:t>
      </w:r>
      <w:r w:rsidRPr="000C374A">
        <w:rPr>
          <w:lang w:val="fr-FR"/>
        </w:rPr>
        <w:tab/>
        <w:t>Composite Available Capacity Group</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8857" w:name="_CR9_2_2_52"/>
      <w:bookmarkStart w:id="8858" w:name="_Toc14207857"/>
      <w:bookmarkStart w:id="8859" w:name="_Toc44497640"/>
      <w:bookmarkStart w:id="8860" w:name="_Toc45108028"/>
      <w:bookmarkStart w:id="8861" w:name="_Toc45901648"/>
      <w:bookmarkStart w:id="8862" w:name="_Toc51850728"/>
      <w:bookmarkStart w:id="8863" w:name="_Toc56693731"/>
      <w:bookmarkStart w:id="8864" w:name="_Toc64447274"/>
      <w:bookmarkStart w:id="8865" w:name="_Toc66286768"/>
      <w:bookmarkStart w:id="8866" w:name="_Toc74151463"/>
      <w:bookmarkStart w:id="8867" w:name="_Toc88653936"/>
      <w:bookmarkStart w:id="8868" w:name="_Toc97904292"/>
      <w:bookmarkStart w:id="8869" w:name="_Toc98868379"/>
      <w:bookmarkStart w:id="8870" w:name="_Toc105174664"/>
      <w:bookmarkStart w:id="8871" w:name="_Toc106109501"/>
      <w:bookmarkStart w:id="8872" w:name="_Toc113825322"/>
      <w:bookmarkStart w:id="8873" w:name="_Toc222864299"/>
      <w:bookmarkEnd w:id="8857"/>
      <w:r w:rsidRPr="000C374A">
        <w:rPr>
          <w:lang w:val="fr-FR"/>
        </w:rPr>
        <w:t>9.2.2.</w:t>
      </w:r>
      <w:r>
        <w:rPr>
          <w:lang w:val="fr-FR"/>
        </w:rPr>
        <w:t>52</w:t>
      </w:r>
      <w:r>
        <w:rPr>
          <w:lang w:val="fr-FR"/>
        </w:rPr>
        <w:tab/>
      </w:r>
      <w:r w:rsidRPr="000C374A">
        <w:rPr>
          <w:lang w:val="fr-FR"/>
        </w:rPr>
        <w:t>Composite Available Capacity</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8874" w:name="_CR9_2_2_53"/>
      <w:bookmarkStart w:id="8875" w:name="_Toc14207858"/>
      <w:bookmarkStart w:id="8876" w:name="_Toc44497641"/>
      <w:bookmarkStart w:id="8877" w:name="_Toc45108029"/>
      <w:bookmarkStart w:id="8878" w:name="_Toc45901649"/>
      <w:bookmarkStart w:id="8879" w:name="_Toc51850729"/>
      <w:bookmarkStart w:id="8880" w:name="_Toc56693732"/>
      <w:bookmarkStart w:id="8881" w:name="_Toc64447275"/>
      <w:bookmarkStart w:id="8882" w:name="_Toc66286769"/>
      <w:bookmarkStart w:id="8883" w:name="_Toc74151464"/>
      <w:bookmarkStart w:id="8884" w:name="_Toc88653937"/>
      <w:bookmarkStart w:id="8885" w:name="_Toc97904293"/>
      <w:bookmarkStart w:id="8886" w:name="_Toc98868380"/>
      <w:bookmarkStart w:id="8887" w:name="_Toc105174665"/>
      <w:bookmarkStart w:id="8888" w:name="_Toc106109502"/>
      <w:bookmarkStart w:id="8889" w:name="_Toc113825323"/>
      <w:bookmarkStart w:id="8890" w:name="_Toc222864300"/>
      <w:bookmarkEnd w:id="8874"/>
      <w:r w:rsidRPr="000F61A6">
        <w:t>9.2.2.53</w:t>
      </w:r>
      <w:r w:rsidRPr="000F61A6">
        <w:tab/>
        <w:t>Cell Capacity Class Value</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8891" w:name="_CR9_2_2_54"/>
      <w:bookmarkStart w:id="8892" w:name="_Toc14207859"/>
      <w:bookmarkStart w:id="8893" w:name="_Toc44497642"/>
      <w:bookmarkStart w:id="8894" w:name="_Toc45108030"/>
      <w:bookmarkStart w:id="8895" w:name="_Toc45901650"/>
      <w:bookmarkStart w:id="8896" w:name="_Toc51850730"/>
      <w:bookmarkStart w:id="8897" w:name="_Toc56693733"/>
      <w:bookmarkStart w:id="8898" w:name="_Toc64447276"/>
      <w:bookmarkStart w:id="8899" w:name="_Toc66286770"/>
      <w:bookmarkStart w:id="8900" w:name="_Toc74151465"/>
      <w:bookmarkStart w:id="8901" w:name="_Toc88653938"/>
      <w:bookmarkStart w:id="8902" w:name="_Toc97904294"/>
      <w:bookmarkStart w:id="8903" w:name="_Toc98868381"/>
      <w:bookmarkStart w:id="8904" w:name="_Toc105174666"/>
      <w:bookmarkStart w:id="8905" w:name="_Toc106109503"/>
      <w:bookmarkStart w:id="8906" w:name="_Toc113825324"/>
      <w:bookmarkStart w:id="8907" w:name="_Toc222864301"/>
      <w:bookmarkEnd w:id="8891"/>
      <w:r w:rsidRPr="000F61A6">
        <w:t>9.2.2.54</w:t>
      </w:r>
      <w:r w:rsidRPr="000F61A6">
        <w:tab/>
        <w:t>Capacity Value</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8908" w:name="_MCCTEMPBM_CRPT75871265___2"/>
            <w:r w:rsidRPr="00DE394F">
              <w:rPr>
                <w:b/>
                <w:bCs/>
                <w:lang w:val="en-US" w:eastAsia="ja-JP"/>
              </w:rPr>
              <w:t>&gt;SSB Area Capacity Value Item</w:t>
            </w:r>
            <w:bookmarkEnd w:id="8908"/>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8909" w:name="_MCCTEMPBM_CRPT75871266___2"/>
            <w:r w:rsidRPr="00DE394F">
              <w:rPr>
                <w:lang w:val="en-US" w:eastAsia="ja-JP"/>
              </w:rPr>
              <w:t>&gt;&gt;SSB Index</w:t>
            </w:r>
            <w:bookmarkEnd w:id="8909"/>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8910" w:name="_MCCTEMPBM_CRPT75871267___2"/>
            <w:r w:rsidRPr="00DE394F">
              <w:rPr>
                <w:rFonts w:cs="Arial"/>
                <w:szCs w:val="18"/>
                <w:lang w:eastAsia="ja-JP"/>
              </w:rPr>
              <w:t>&gt;&gt;SSB Area Capacity Value</w:t>
            </w:r>
            <w:bookmarkEnd w:id="8910"/>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52176D7A"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8911" w:name="_CR9_2_2_55"/>
      <w:bookmarkStart w:id="8912" w:name="_Toc44497643"/>
      <w:bookmarkStart w:id="8913" w:name="_Toc45108031"/>
      <w:bookmarkStart w:id="8914" w:name="_Toc45901651"/>
      <w:bookmarkStart w:id="8915" w:name="_Toc51850731"/>
      <w:bookmarkStart w:id="8916" w:name="_Toc56693734"/>
      <w:bookmarkStart w:id="8917" w:name="_Toc64447277"/>
      <w:bookmarkStart w:id="8918" w:name="_Toc66286771"/>
      <w:bookmarkStart w:id="8919" w:name="_Toc74151466"/>
      <w:bookmarkStart w:id="8920" w:name="_Toc88653939"/>
      <w:bookmarkStart w:id="8921" w:name="_Toc97904295"/>
      <w:bookmarkStart w:id="8922" w:name="_Toc98868382"/>
      <w:bookmarkStart w:id="8923" w:name="_Toc105174667"/>
      <w:bookmarkStart w:id="8924" w:name="_Toc106109504"/>
      <w:bookmarkStart w:id="8925" w:name="_Toc113825325"/>
      <w:bookmarkStart w:id="8926" w:name="_Toc222864302"/>
      <w:bookmarkEnd w:id="8911"/>
      <w:r w:rsidRPr="00315AFC">
        <w:t>9.2.2.</w:t>
      </w:r>
      <w:r>
        <w:t>55</w:t>
      </w:r>
      <w:r w:rsidRPr="00315AFC">
        <w:tab/>
        <w:t>Slice Available Capacity</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8927" w:name="_MCCTEMPBM_CRPT75871268___2"/>
            <w:r w:rsidRPr="000D3C18">
              <w:rPr>
                <w:bCs/>
                <w:lang w:val="en-US" w:eastAsia="ja-JP"/>
              </w:rPr>
              <w:t>&gt;PLMN Identity</w:t>
            </w:r>
            <w:bookmarkEnd w:id="8927"/>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8928" w:name="_MCCTEMPBM_CRPT75871269___2"/>
            <w:r>
              <w:rPr>
                <w:b/>
                <w:bCs/>
                <w:lang w:val="en-US" w:eastAsia="ja-JP"/>
              </w:rPr>
              <w:t>&gt;S-NSSAI Available Capacity List</w:t>
            </w:r>
            <w:bookmarkEnd w:id="8928"/>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8929" w:name="_MCCTEMPBM_CRPT75871270___2"/>
            <w:r>
              <w:rPr>
                <w:b/>
                <w:bCs/>
                <w:lang w:val="en-US" w:eastAsia="ja-JP"/>
              </w:rPr>
              <w:t>&gt;&gt;S-NSSAI Available Capacity Item</w:t>
            </w:r>
            <w:bookmarkEnd w:id="8929"/>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8930" w:name="_MCCTEMPBM_CRPT75871271___2"/>
            <w:r>
              <w:rPr>
                <w:lang w:eastAsia="ja-JP"/>
              </w:rPr>
              <w:t>&gt;&gt;&gt;S-NSSAI</w:t>
            </w:r>
            <w:bookmarkEnd w:id="8930"/>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8931"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8931"/>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67CFB28A"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8932"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8932"/>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8933" w:name="_CR9_2_2_56"/>
      <w:bookmarkStart w:id="8934" w:name="_Toc44497644"/>
      <w:bookmarkStart w:id="8935" w:name="_Toc45108032"/>
      <w:bookmarkStart w:id="8936" w:name="_Toc45901652"/>
      <w:bookmarkStart w:id="8937" w:name="_Toc51850732"/>
      <w:bookmarkStart w:id="8938" w:name="_Toc56693735"/>
      <w:bookmarkStart w:id="8939" w:name="_Toc64447278"/>
      <w:bookmarkStart w:id="8940" w:name="_Toc66286772"/>
      <w:bookmarkStart w:id="8941" w:name="_Toc74151467"/>
      <w:bookmarkStart w:id="8942" w:name="_Toc88653940"/>
      <w:bookmarkStart w:id="8943" w:name="_Toc97904296"/>
      <w:bookmarkStart w:id="8944" w:name="_Toc98868383"/>
      <w:bookmarkStart w:id="8945" w:name="_Toc105174668"/>
      <w:bookmarkStart w:id="8946" w:name="_Toc106109505"/>
      <w:bookmarkStart w:id="8947" w:name="_Toc113825326"/>
      <w:bookmarkStart w:id="8948" w:name="_Toc222864303"/>
      <w:bookmarkEnd w:id="8933"/>
      <w:r w:rsidRPr="00616627">
        <w:t>9.2.2.</w:t>
      </w:r>
      <w:r>
        <w:t>56</w:t>
      </w:r>
      <w:r w:rsidRPr="00616627">
        <w:tab/>
      </w:r>
      <w:r w:rsidRPr="00616627">
        <w:rPr>
          <w:rFonts w:hint="eastAsia"/>
        </w:rPr>
        <w:t>RRC Connections</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8949" w:name="_CR9_2_2_57"/>
      <w:bookmarkStart w:id="8950" w:name="_Toc44497645"/>
      <w:bookmarkStart w:id="8951" w:name="_Toc45108033"/>
      <w:bookmarkStart w:id="8952" w:name="_Toc45901653"/>
      <w:bookmarkStart w:id="8953" w:name="_Toc51850733"/>
      <w:bookmarkStart w:id="8954" w:name="_Toc56693736"/>
      <w:bookmarkStart w:id="8955" w:name="_Toc64447279"/>
      <w:bookmarkStart w:id="8956" w:name="_Toc66286773"/>
      <w:bookmarkStart w:id="8957" w:name="_Toc74151468"/>
      <w:bookmarkStart w:id="8958" w:name="_Toc88653941"/>
      <w:bookmarkStart w:id="8959" w:name="_Toc97904297"/>
      <w:bookmarkStart w:id="8960" w:name="_Toc98868384"/>
      <w:bookmarkStart w:id="8961" w:name="_Toc105174669"/>
      <w:bookmarkStart w:id="8962" w:name="_Toc106109506"/>
      <w:bookmarkStart w:id="8963" w:name="_Toc113825327"/>
      <w:bookmarkStart w:id="8964" w:name="_Toc222864304"/>
      <w:bookmarkEnd w:id="8949"/>
      <w:r w:rsidRPr="00616627">
        <w:t>9.2.2.</w:t>
      </w:r>
      <w:r>
        <w:t>57</w:t>
      </w:r>
      <w:r w:rsidRPr="00616627">
        <w:tab/>
      </w:r>
      <w:r w:rsidRPr="00616627">
        <w:rPr>
          <w:rFonts w:hint="eastAsia"/>
        </w:rPr>
        <w:t>Number of RRC Connections</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8965" w:name="_CR9_2_2_58"/>
      <w:bookmarkStart w:id="8966" w:name="_Toc44497646"/>
      <w:bookmarkStart w:id="8967" w:name="_Toc45108034"/>
      <w:bookmarkStart w:id="8968" w:name="_Toc45901654"/>
      <w:bookmarkStart w:id="8969" w:name="_Toc51850734"/>
      <w:bookmarkStart w:id="8970" w:name="_Toc56693737"/>
      <w:bookmarkStart w:id="8971" w:name="_Toc64447280"/>
      <w:bookmarkStart w:id="8972" w:name="_Toc66286774"/>
      <w:bookmarkStart w:id="8973" w:name="_Toc74151469"/>
      <w:bookmarkStart w:id="8974" w:name="_Toc88653942"/>
      <w:bookmarkStart w:id="8975" w:name="_Toc97904298"/>
      <w:bookmarkStart w:id="8976" w:name="_Toc98868385"/>
      <w:bookmarkStart w:id="8977" w:name="_Toc105174670"/>
      <w:bookmarkStart w:id="8978" w:name="_Toc106109507"/>
      <w:bookmarkStart w:id="8979" w:name="_Toc113825328"/>
      <w:bookmarkStart w:id="8980" w:name="_Toc222864305"/>
      <w:bookmarkEnd w:id="8965"/>
      <w:r w:rsidRPr="00616627">
        <w:t>9.2.2.</w:t>
      </w:r>
      <w:r>
        <w:t>58</w:t>
      </w:r>
      <w:r w:rsidRPr="00616627">
        <w:tab/>
      </w:r>
      <w:r w:rsidRPr="00616627">
        <w:rPr>
          <w:rFonts w:hint="eastAsia"/>
        </w:rPr>
        <w:t xml:space="preserve">Available RRC Connection </w:t>
      </w:r>
      <w:r w:rsidRPr="00616627">
        <w:t>Capacity Value</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8981" w:name="_CR9_2_2_59"/>
      <w:bookmarkStart w:id="8982" w:name="_Toc222864306"/>
      <w:bookmarkEnd w:id="8981"/>
      <w:r w:rsidRPr="007E741D">
        <w:t>9.2.2.</w:t>
      </w:r>
      <w:r>
        <w:t>59</w:t>
      </w:r>
      <w:r w:rsidRPr="007E741D">
        <w:tab/>
        <w:t>UE RLF Report</w:t>
      </w:r>
      <w:bookmarkEnd w:id="8982"/>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8983" w:name="_MCCTEMPBM_CRPT75871274___2"/>
            <w:r w:rsidRPr="007E741D">
              <w:rPr>
                <w:lang w:eastAsia="ja-JP"/>
              </w:rPr>
              <w:t>&gt;</w:t>
            </w:r>
            <w:r>
              <w:rPr>
                <w:i/>
                <w:lang w:eastAsia="ja-JP"/>
              </w:rPr>
              <w:t>NR</w:t>
            </w:r>
            <w:bookmarkEnd w:id="8983"/>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8984" w:name="_MCCTEMPBM_CRPT75871275___2"/>
            <w:r w:rsidRPr="007E741D">
              <w:rPr>
                <w:lang w:eastAsia="ja-JP"/>
              </w:rPr>
              <w:t>&gt;&gt;</w:t>
            </w:r>
            <w:r>
              <w:rPr>
                <w:lang w:eastAsia="ja-JP"/>
              </w:rPr>
              <w:t xml:space="preserve">NR </w:t>
            </w:r>
            <w:r w:rsidRPr="007E741D">
              <w:rPr>
                <w:lang w:eastAsia="ja-JP"/>
              </w:rPr>
              <w:t>UE RLF Report Container</w:t>
            </w:r>
            <w:bookmarkEnd w:id="8984"/>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8985" w:name="_MCCTEMPBM_CRPT75871276___2"/>
            <w:r w:rsidRPr="007E741D">
              <w:rPr>
                <w:lang w:eastAsia="ja-JP"/>
              </w:rPr>
              <w:t>&gt;</w:t>
            </w:r>
            <w:r>
              <w:rPr>
                <w:i/>
                <w:lang w:eastAsia="ja-JP"/>
              </w:rPr>
              <w:t>LTE</w:t>
            </w:r>
            <w:bookmarkEnd w:id="8985"/>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8986" w:name="_MCCTEMPBM_CRPT75871277___2"/>
            <w:r w:rsidRPr="007E741D">
              <w:rPr>
                <w:lang w:eastAsia="ja-JP"/>
              </w:rPr>
              <w:t>&gt;&gt;</w:t>
            </w:r>
            <w:r>
              <w:rPr>
                <w:lang w:eastAsia="ja-JP"/>
              </w:rPr>
              <w:t xml:space="preserve">LTE </w:t>
            </w:r>
            <w:r w:rsidRPr="007E741D">
              <w:rPr>
                <w:lang w:eastAsia="ja-JP"/>
              </w:rPr>
              <w:t>UE RLF Report Container</w:t>
            </w:r>
            <w:bookmarkEnd w:id="8986"/>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26015471"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8987" w:name="_MCCTEMPBM_CRPT75871278___2"/>
            <w:r w:rsidRPr="00995129">
              <w:rPr>
                <w:rFonts w:hint="eastAsia"/>
                <w:i/>
                <w:iCs/>
                <w:lang w:eastAsia="zh-CN"/>
              </w:rPr>
              <w:t>&gt;LTE Extension</w:t>
            </w:r>
            <w:bookmarkEnd w:id="8987"/>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8988" w:name="_MCCTEMPBM_CRPT75871279___2"/>
            <w:r>
              <w:rPr>
                <w:lang w:eastAsia="ja-JP"/>
              </w:rPr>
              <w:t>&gt;&gt;LTE UE RLF Report Container</w:t>
            </w:r>
            <w:bookmarkEnd w:id="8988"/>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8989" w:name="_MCCTEMPBM_CRPT75871280___2"/>
            <w:r>
              <w:rPr>
                <w:lang w:eastAsia="ja-JP"/>
              </w:rPr>
              <w:t>&gt;&gt;LTE UE RLF Report Container</w:t>
            </w:r>
            <w:r>
              <w:rPr>
                <w:rFonts w:hint="eastAsia"/>
                <w:lang w:eastAsia="zh-CN"/>
              </w:rPr>
              <w:t xml:space="preserve"> Extend Band</w:t>
            </w:r>
            <w:bookmarkEnd w:id="8989"/>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8990" w:name="_CR9_2_2_60"/>
      <w:bookmarkStart w:id="8991" w:name="_Toc14207860"/>
      <w:bookmarkStart w:id="8992" w:name="_Toc222864307"/>
      <w:bookmarkEnd w:id="8990"/>
      <w:r w:rsidRPr="00AC628F">
        <w:t>9.2.2.</w:t>
      </w:r>
      <w:r>
        <w:t>60</w:t>
      </w:r>
      <w:r w:rsidRPr="00AC628F">
        <w:tab/>
        <w:t>Mobility Parameters Information</w:t>
      </w:r>
      <w:bookmarkEnd w:id="8991"/>
      <w:bookmarkEnd w:id="8992"/>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8993" w:name="_CR9_2_2_61"/>
      <w:bookmarkStart w:id="8994" w:name="_Toc14207861"/>
      <w:bookmarkStart w:id="8995" w:name="_Toc222864308"/>
      <w:bookmarkEnd w:id="8993"/>
      <w:r w:rsidRPr="00AC628F">
        <w:t>9.2.2.</w:t>
      </w:r>
      <w:r>
        <w:t>61</w:t>
      </w:r>
      <w:r w:rsidRPr="00AC628F">
        <w:tab/>
        <w:t>Mobility Parameters Modification Range</w:t>
      </w:r>
      <w:bookmarkEnd w:id="8994"/>
      <w:bookmarkEnd w:id="8995"/>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8996" w:name="_CR9_2_2_62"/>
      <w:bookmarkStart w:id="8997" w:name="_Toc222864309"/>
      <w:bookmarkEnd w:id="8996"/>
      <w:r w:rsidRPr="00D0552F">
        <w:t>9.</w:t>
      </w:r>
      <w:r>
        <w:t>2</w:t>
      </w:r>
      <w:r w:rsidRPr="00D0552F">
        <w:t>.</w:t>
      </w:r>
      <w:r>
        <w:t>2</w:t>
      </w:r>
      <w:r w:rsidRPr="00D0552F">
        <w:t>.</w:t>
      </w:r>
      <w:r>
        <w:t>62</w:t>
      </w:r>
      <w:r>
        <w:tab/>
      </w:r>
      <w:r w:rsidRPr="000613C9">
        <w:t>Number of Active UEs</w:t>
      </w:r>
      <w:bookmarkEnd w:id="8997"/>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8998" w:name="_CR9_2_2_63"/>
      <w:bookmarkStart w:id="8999" w:name="_Toc44497647"/>
      <w:bookmarkStart w:id="9000" w:name="_Toc45108035"/>
      <w:bookmarkStart w:id="9001" w:name="_Toc45901655"/>
      <w:bookmarkStart w:id="9002" w:name="_Toc51850735"/>
      <w:bookmarkStart w:id="9003" w:name="_Toc56693738"/>
      <w:bookmarkStart w:id="9004" w:name="_Toc64447281"/>
      <w:bookmarkStart w:id="9005" w:name="_Toc66286775"/>
      <w:bookmarkStart w:id="9006" w:name="_Toc74151470"/>
      <w:bookmarkStart w:id="9007" w:name="_Toc88653943"/>
      <w:bookmarkStart w:id="9008" w:name="_Toc97904299"/>
      <w:bookmarkStart w:id="9009" w:name="_Toc98868386"/>
      <w:bookmarkStart w:id="9010" w:name="_Toc105174671"/>
      <w:bookmarkStart w:id="9011" w:name="_Toc106109508"/>
      <w:bookmarkStart w:id="9012" w:name="_Toc113825329"/>
      <w:bookmarkStart w:id="9013" w:name="_Toc222864310"/>
      <w:bookmarkEnd w:id="8998"/>
      <w:r w:rsidRPr="00EA2DA5">
        <w:t>9.2.2.63</w:t>
      </w:r>
      <w:r w:rsidRPr="00EA2DA5">
        <w:tab/>
        <w:t>NR Carrier List</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9014"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9014"/>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9015" w:name="_MCCTEMPBM_CRPT75871282___2"/>
            <w:r w:rsidRPr="00785027">
              <w:rPr>
                <w:rFonts w:cs="Arial"/>
                <w:bCs/>
                <w:lang w:eastAsia="ja-JP"/>
              </w:rPr>
              <w:t>&gt;</w:t>
            </w:r>
            <w:r w:rsidRPr="00785027">
              <w:rPr>
                <w:rFonts w:cs="Arial" w:hint="eastAsia"/>
                <w:bCs/>
                <w:lang w:eastAsia="ja-JP"/>
              </w:rPr>
              <w:t>Offset to Carrier</w:t>
            </w:r>
            <w:bookmarkEnd w:id="9015"/>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9016" w:name="_MCCTEMPBM_CRPT75871283___2"/>
            <w:r w:rsidRPr="00785027">
              <w:rPr>
                <w:rFonts w:cs="Arial"/>
                <w:bCs/>
                <w:lang w:eastAsia="ja-JP"/>
              </w:rPr>
              <w:t>&gt;</w:t>
            </w:r>
            <w:r w:rsidRPr="00785027">
              <w:rPr>
                <w:rFonts w:cs="Arial" w:hint="eastAsia"/>
                <w:bCs/>
                <w:lang w:eastAsia="ja-JP"/>
              </w:rPr>
              <w:t>Carrier Bandwidth</w:t>
            </w:r>
            <w:bookmarkEnd w:id="9016"/>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9017" w:name="_CR9_2_2_64"/>
      <w:bookmarkStart w:id="9018" w:name="_Toc44497648"/>
      <w:bookmarkStart w:id="9019" w:name="_Toc45108036"/>
      <w:bookmarkStart w:id="9020" w:name="_Toc45901656"/>
      <w:bookmarkStart w:id="9021" w:name="_Toc51850736"/>
      <w:bookmarkStart w:id="9022" w:name="_Toc56693739"/>
      <w:bookmarkStart w:id="9023" w:name="_Toc64447282"/>
      <w:bookmarkStart w:id="9024" w:name="_Toc66286776"/>
      <w:bookmarkStart w:id="9025" w:name="_Toc74151471"/>
      <w:bookmarkStart w:id="9026" w:name="_Toc88653944"/>
      <w:bookmarkStart w:id="9027" w:name="_Toc97904300"/>
      <w:bookmarkStart w:id="9028" w:name="_Toc98868387"/>
      <w:bookmarkStart w:id="9029" w:name="_Toc105174672"/>
      <w:bookmarkStart w:id="9030" w:name="_Toc106109509"/>
      <w:bookmarkStart w:id="9031" w:name="_Toc113825330"/>
      <w:bookmarkStart w:id="9032" w:name="_Toc222864311"/>
      <w:bookmarkEnd w:id="9017"/>
      <w:r w:rsidRPr="00FD0425">
        <w:rPr>
          <w:lang w:val="fr-FR"/>
        </w:rPr>
        <w:t>9.2.2.</w:t>
      </w:r>
      <w:r>
        <w:rPr>
          <w:lang w:val="fr-FR"/>
        </w:rPr>
        <w:t>64</w:t>
      </w:r>
      <w:r w:rsidRPr="00FD0425">
        <w:rPr>
          <w:lang w:val="fr-FR"/>
        </w:rPr>
        <w:tab/>
      </w:r>
      <w:r>
        <w:rPr>
          <w:rFonts w:hint="eastAsia"/>
          <w:lang w:val="fr-FR" w:eastAsia="zh-CN"/>
        </w:rPr>
        <w:t>SSB Positions In Burst</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9033"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9033"/>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9034" w:name="_MCCTEMPBM_CRPT75871285___2"/>
            <w:r>
              <w:rPr>
                <w:rFonts w:cs="Arial" w:hint="eastAsia"/>
                <w:bCs/>
                <w:lang w:eastAsia="zh-CN"/>
              </w:rPr>
              <w:t>&gt;&gt;S</w:t>
            </w:r>
            <w:r w:rsidRPr="004E3716">
              <w:rPr>
                <w:rFonts w:cs="Arial"/>
                <w:bCs/>
                <w:lang w:eastAsia="zh-CN"/>
              </w:rPr>
              <w:t>hortBitmap</w:t>
            </w:r>
            <w:bookmarkEnd w:id="9034"/>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9035"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9035"/>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9036" w:name="_MCCTEMPBM_CRPT75871287___2"/>
            <w:r>
              <w:rPr>
                <w:rFonts w:cs="Arial" w:hint="eastAsia"/>
                <w:bCs/>
                <w:lang w:eastAsia="zh-CN"/>
              </w:rPr>
              <w:t>&gt;&gt;Medium</w:t>
            </w:r>
            <w:r w:rsidRPr="004E3716">
              <w:rPr>
                <w:rFonts w:cs="Arial"/>
                <w:bCs/>
                <w:lang w:eastAsia="zh-CN"/>
              </w:rPr>
              <w:t>Bitmap</w:t>
            </w:r>
            <w:bookmarkEnd w:id="9036"/>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9037"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9037"/>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9038" w:name="_MCCTEMPBM_CRPT75871289___2"/>
            <w:r>
              <w:rPr>
                <w:rFonts w:cs="Arial" w:hint="eastAsia"/>
                <w:bCs/>
                <w:lang w:eastAsia="zh-CN"/>
              </w:rPr>
              <w:t>&gt;&gt;Long</w:t>
            </w:r>
            <w:r w:rsidRPr="004E3716">
              <w:rPr>
                <w:rFonts w:cs="Arial"/>
                <w:bCs/>
                <w:lang w:eastAsia="zh-CN"/>
              </w:rPr>
              <w:t>Bitmap</w:t>
            </w:r>
            <w:bookmarkEnd w:id="9038"/>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9039" w:name="_CR9_2_2_65"/>
      <w:bookmarkStart w:id="9040" w:name="_Toc44497649"/>
      <w:bookmarkStart w:id="9041" w:name="_Toc45108037"/>
      <w:bookmarkStart w:id="9042" w:name="_Toc45901657"/>
      <w:bookmarkStart w:id="9043" w:name="_Toc51850737"/>
      <w:bookmarkStart w:id="9044" w:name="_Toc56693740"/>
      <w:bookmarkStart w:id="9045" w:name="_Toc64447283"/>
      <w:bookmarkStart w:id="9046" w:name="_Toc66286777"/>
      <w:bookmarkStart w:id="9047" w:name="_Toc74151472"/>
      <w:bookmarkStart w:id="9048" w:name="_Toc88653945"/>
      <w:bookmarkStart w:id="9049" w:name="_Toc97904301"/>
      <w:bookmarkStart w:id="9050" w:name="_Toc98868388"/>
      <w:bookmarkStart w:id="9051" w:name="_Toc105174673"/>
      <w:bookmarkStart w:id="9052" w:name="_Toc106109510"/>
      <w:bookmarkStart w:id="9053" w:name="_Toc113825331"/>
      <w:bookmarkStart w:id="9054" w:name="_Toc222864312"/>
      <w:bookmarkEnd w:id="9039"/>
      <w:r w:rsidRPr="009F5A10">
        <w:t>9.</w:t>
      </w:r>
      <w:r>
        <w:t>2.2</w:t>
      </w:r>
      <w:r w:rsidRPr="009F5A10">
        <w:t>.</w:t>
      </w:r>
      <w:r>
        <w:t>65</w:t>
      </w:r>
      <w:r w:rsidRPr="009F5A10">
        <w:tab/>
      </w:r>
      <w:r>
        <w:t>NID</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9055" w:name="_CR9_2_2_66"/>
      <w:bookmarkStart w:id="9056" w:name="_Toc44497650"/>
      <w:bookmarkStart w:id="9057" w:name="_Toc45108038"/>
      <w:bookmarkStart w:id="9058" w:name="_Toc45901658"/>
      <w:bookmarkStart w:id="9059" w:name="_Toc51850738"/>
      <w:bookmarkStart w:id="9060" w:name="_Toc56693741"/>
      <w:bookmarkStart w:id="9061" w:name="_Toc64447284"/>
      <w:bookmarkStart w:id="9062" w:name="_Toc66286778"/>
      <w:bookmarkStart w:id="9063" w:name="_Toc74151473"/>
      <w:bookmarkStart w:id="9064" w:name="_Toc88653946"/>
      <w:bookmarkStart w:id="9065" w:name="_Toc97904302"/>
      <w:bookmarkStart w:id="9066" w:name="_Toc98868389"/>
      <w:bookmarkStart w:id="9067" w:name="_Toc105174674"/>
      <w:bookmarkStart w:id="9068" w:name="_Toc106109511"/>
      <w:bookmarkStart w:id="9069" w:name="_Toc113825332"/>
      <w:bookmarkStart w:id="9070" w:name="_Toc222864313"/>
      <w:bookmarkEnd w:id="9055"/>
      <w:r w:rsidRPr="009F5A10">
        <w:t>9.</w:t>
      </w:r>
      <w:r>
        <w:t>2.2</w:t>
      </w:r>
      <w:r w:rsidRPr="009F5A10">
        <w:t>.</w:t>
      </w:r>
      <w:r>
        <w:t>66</w:t>
      </w:r>
      <w:r w:rsidRPr="009F5A10">
        <w:tab/>
      </w:r>
      <w:r>
        <w:t>CAG-Identifier</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9071" w:name="_CR9_2_2_67"/>
      <w:bookmarkStart w:id="9072" w:name="_Toc44497651"/>
      <w:bookmarkStart w:id="9073" w:name="_Toc45108039"/>
      <w:bookmarkStart w:id="9074" w:name="_Toc45901659"/>
      <w:bookmarkStart w:id="9075" w:name="_Toc51850739"/>
      <w:bookmarkStart w:id="9076" w:name="_Toc56693742"/>
      <w:bookmarkStart w:id="9077" w:name="_Toc64447285"/>
      <w:bookmarkStart w:id="9078" w:name="_Toc66286779"/>
      <w:bookmarkStart w:id="9079" w:name="_Toc74151474"/>
      <w:bookmarkStart w:id="9080" w:name="_Toc88653947"/>
      <w:bookmarkStart w:id="9081" w:name="_Toc97904303"/>
      <w:bookmarkStart w:id="9082" w:name="_Toc98868390"/>
      <w:bookmarkStart w:id="9083" w:name="_Toc105174675"/>
      <w:bookmarkStart w:id="9084" w:name="_Toc106109512"/>
      <w:bookmarkStart w:id="9085" w:name="_Toc113825333"/>
      <w:bookmarkStart w:id="9086" w:name="_Toc222864314"/>
      <w:bookmarkEnd w:id="9071"/>
      <w:r w:rsidRPr="009354E2">
        <w:t>9.2.2.</w:t>
      </w:r>
      <w:r>
        <w:t>67</w:t>
      </w:r>
      <w:r w:rsidRPr="009354E2">
        <w:tab/>
        <w:t>Broadcast NID List</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9087" w:name="_MCCTEMPBM_CRPT75871290___2"/>
            <w:r w:rsidRPr="009354E2">
              <w:rPr>
                <w:rFonts w:cs="Arial"/>
                <w:lang w:eastAsia="ja-JP"/>
              </w:rPr>
              <w:t>&gt;NID</w:t>
            </w:r>
            <w:bookmarkEnd w:id="9087"/>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9088" w:name="_CR9_2_2_68"/>
      <w:bookmarkStart w:id="9089" w:name="_Toc44497652"/>
      <w:bookmarkStart w:id="9090" w:name="_Toc45108040"/>
      <w:bookmarkStart w:id="9091" w:name="_Toc45901660"/>
      <w:bookmarkStart w:id="9092" w:name="_Toc51850740"/>
      <w:bookmarkStart w:id="9093" w:name="_Toc56693743"/>
      <w:bookmarkStart w:id="9094" w:name="_Toc64447286"/>
      <w:bookmarkStart w:id="9095" w:name="_Toc66286780"/>
      <w:bookmarkStart w:id="9096" w:name="_Toc74151475"/>
      <w:bookmarkStart w:id="9097" w:name="_Toc88653948"/>
      <w:bookmarkStart w:id="9098" w:name="_Toc97904304"/>
      <w:bookmarkStart w:id="9099" w:name="_Toc98868391"/>
      <w:bookmarkStart w:id="9100" w:name="_Toc105174676"/>
      <w:bookmarkStart w:id="9101" w:name="_Toc106109513"/>
      <w:bookmarkStart w:id="9102" w:name="_Toc113825334"/>
      <w:bookmarkStart w:id="9103" w:name="_Toc222864315"/>
      <w:bookmarkEnd w:id="9088"/>
      <w:r w:rsidRPr="009F5A10">
        <w:t>9.</w:t>
      </w:r>
      <w:r>
        <w:t>2</w:t>
      </w:r>
      <w:r w:rsidRPr="009F5A10">
        <w:t>.</w:t>
      </w:r>
      <w:r>
        <w:t>2</w:t>
      </w:r>
      <w:r w:rsidRPr="009F5A10">
        <w:t>.</w:t>
      </w:r>
      <w:r>
        <w:t>68</w:t>
      </w:r>
      <w:r w:rsidRPr="009F5A10">
        <w:tab/>
      </w:r>
      <w:r>
        <w:t>Broadcast SNPN ID List</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9104" w:name="_MCCTEMPBM_CRPT75871291___2"/>
            <w:r>
              <w:rPr>
                <w:rFonts w:cs="Arial"/>
                <w:lang w:eastAsia="ja-JP"/>
              </w:rPr>
              <w:t>&gt;PLMN Identity</w:t>
            </w:r>
            <w:bookmarkEnd w:id="9104"/>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9105" w:name="_MCCTEMPBM_CRPT75871292___2"/>
            <w:r>
              <w:rPr>
                <w:rFonts w:cs="Arial"/>
                <w:lang w:eastAsia="ja-JP"/>
              </w:rPr>
              <w:t>&gt;Broadcast NID List</w:t>
            </w:r>
            <w:bookmarkEnd w:id="9105"/>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9106" w:name="_CR9_2_2_69"/>
      <w:bookmarkStart w:id="9107" w:name="_Toc44497653"/>
      <w:bookmarkStart w:id="9108" w:name="_Toc45108041"/>
      <w:bookmarkStart w:id="9109" w:name="_Toc45901661"/>
      <w:bookmarkStart w:id="9110" w:name="_Toc51850741"/>
      <w:bookmarkStart w:id="9111" w:name="_Toc56693744"/>
      <w:bookmarkStart w:id="9112" w:name="_Toc64447287"/>
      <w:bookmarkStart w:id="9113" w:name="_Toc66286781"/>
      <w:bookmarkStart w:id="9114" w:name="_Toc74151476"/>
      <w:bookmarkStart w:id="9115" w:name="_Toc88653949"/>
      <w:bookmarkStart w:id="9116" w:name="_Toc97904305"/>
      <w:bookmarkStart w:id="9117" w:name="_Toc98868392"/>
      <w:bookmarkStart w:id="9118" w:name="_Toc105174677"/>
      <w:bookmarkStart w:id="9119" w:name="_Toc106109514"/>
      <w:bookmarkStart w:id="9120" w:name="_Toc113825335"/>
      <w:bookmarkStart w:id="9121" w:name="_Toc222864316"/>
      <w:bookmarkEnd w:id="9106"/>
      <w:r w:rsidRPr="009F5A10">
        <w:t>9.</w:t>
      </w:r>
      <w:r>
        <w:t>2</w:t>
      </w:r>
      <w:r w:rsidRPr="009F5A10">
        <w:t>.</w:t>
      </w:r>
      <w:r>
        <w:t>2</w:t>
      </w:r>
      <w:r w:rsidRPr="009F5A10">
        <w:t>.</w:t>
      </w:r>
      <w:r>
        <w:t>69</w:t>
      </w:r>
      <w:r w:rsidRPr="009F5A10">
        <w:tab/>
      </w:r>
      <w:r>
        <w:t>Broadcast CAG-Identifier List</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9122" w:name="_MCCTEMPBM_CRPT75871293___2"/>
            <w:r>
              <w:rPr>
                <w:rFonts w:cs="Arial"/>
                <w:lang w:eastAsia="ja-JP"/>
              </w:rPr>
              <w:t>&gt;CAG-Identifier</w:t>
            </w:r>
            <w:bookmarkEnd w:id="9122"/>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9123" w:name="_CR9_2_2_70"/>
      <w:bookmarkStart w:id="9124" w:name="_Toc44497654"/>
      <w:bookmarkStart w:id="9125" w:name="_Toc45108042"/>
      <w:bookmarkStart w:id="9126" w:name="_Toc45901662"/>
      <w:bookmarkStart w:id="9127" w:name="_Toc51850742"/>
      <w:bookmarkStart w:id="9128" w:name="_Toc56693745"/>
      <w:bookmarkStart w:id="9129" w:name="_Toc64447288"/>
      <w:bookmarkStart w:id="9130" w:name="_Toc66286782"/>
      <w:bookmarkStart w:id="9131" w:name="_Toc74151477"/>
      <w:bookmarkStart w:id="9132" w:name="_Toc88653950"/>
      <w:bookmarkStart w:id="9133" w:name="_Toc97904306"/>
      <w:bookmarkStart w:id="9134" w:name="_Toc98868393"/>
      <w:bookmarkStart w:id="9135" w:name="_Toc105174678"/>
      <w:bookmarkStart w:id="9136" w:name="_Toc106109515"/>
      <w:bookmarkStart w:id="9137" w:name="_Toc113825336"/>
      <w:bookmarkStart w:id="9138" w:name="_Toc222864317"/>
      <w:bookmarkEnd w:id="9123"/>
      <w:r w:rsidRPr="009F5A10">
        <w:t>9.</w:t>
      </w:r>
      <w:r>
        <w:t>2</w:t>
      </w:r>
      <w:r w:rsidRPr="009F5A10">
        <w:t>.</w:t>
      </w:r>
      <w:r>
        <w:t>2</w:t>
      </w:r>
      <w:r w:rsidRPr="009F5A10">
        <w:t>.</w:t>
      </w:r>
      <w:r>
        <w:t>70</w:t>
      </w:r>
      <w:r w:rsidRPr="009F5A10">
        <w:tab/>
      </w:r>
      <w:r>
        <w:t>Broadcast PNI-NPN ID Information</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9139" w:name="_MCCTEMPBM_CRPT75871294___2"/>
            <w:r w:rsidRPr="007E6716">
              <w:t>&gt;PLMN Identity</w:t>
            </w:r>
            <w:bookmarkEnd w:id="9139"/>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9140" w:name="_MCCTEMPBM_CRPT75871295___2"/>
            <w:r>
              <w:rPr>
                <w:rFonts w:cs="Arial"/>
                <w:lang w:eastAsia="zh-CN"/>
              </w:rPr>
              <w:t>&gt;Broadcast CAG-Identifier List</w:t>
            </w:r>
            <w:bookmarkEnd w:id="9140"/>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9141" w:name="_CR9_2_2_71"/>
      <w:bookmarkStart w:id="9142" w:name="_Toc44497655"/>
      <w:bookmarkStart w:id="9143" w:name="_Toc45108043"/>
      <w:bookmarkStart w:id="9144" w:name="_Toc45901663"/>
      <w:bookmarkStart w:id="9145" w:name="_Toc51850743"/>
      <w:bookmarkStart w:id="9146" w:name="_Toc56693746"/>
      <w:bookmarkStart w:id="9147" w:name="_Toc64447289"/>
      <w:bookmarkStart w:id="9148" w:name="_Toc66286783"/>
      <w:bookmarkStart w:id="9149" w:name="_Toc74151478"/>
      <w:bookmarkStart w:id="9150" w:name="_Toc88653951"/>
      <w:bookmarkStart w:id="9151" w:name="_Toc97904307"/>
      <w:bookmarkStart w:id="9152" w:name="_Toc98868394"/>
      <w:bookmarkStart w:id="9153" w:name="_Toc105174679"/>
      <w:bookmarkStart w:id="9154" w:name="_Toc106109516"/>
      <w:bookmarkStart w:id="9155" w:name="_Toc113825337"/>
      <w:bookmarkStart w:id="9156" w:name="_Toc222864318"/>
      <w:bookmarkEnd w:id="9141"/>
      <w:r w:rsidRPr="009F5A10">
        <w:t>9.</w:t>
      </w:r>
      <w:r>
        <w:t>2</w:t>
      </w:r>
      <w:r w:rsidRPr="009F5A10">
        <w:t>.</w:t>
      </w:r>
      <w:r>
        <w:t>2</w:t>
      </w:r>
      <w:r w:rsidRPr="009F5A10">
        <w:t>.</w:t>
      </w:r>
      <w:r>
        <w:t>71</w:t>
      </w:r>
      <w:r w:rsidRPr="009F5A10">
        <w:tab/>
      </w:r>
      <w:r>
        <w:t>NPN Broadcast Information</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9157" w:name="_MCCTEMPBM_CRPT75871296___2"/>
            <w:r w:rsidRPr="008B54BB">
              <w:rPr>
                <w:rFonts w:cs="Arial"/>
                <w:i/>
                <w:lang w:eastAsia="zh-CN"/>
              </w:rPr>
              <w:t>&gt;SNPN Information</w:t>
            </w:r>
            <w:bookmarkEnd w:id="9157"/>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9158" w:name="_MCCTEMPBM_CRPT75871297___2"/>
            <w:r>
              <w:rPr>
                <w:rFonts w:cs="Arial"/>
                <w:lang w:eastAsia="ja-JP"/>
              </w:rPr>
              <w:t>&gt;&gt;</w:t>
            </w:r>
            <w:r>
              <w:t>Broadcast SNPN ID List</w:t>
            </w:r>
            <w:bookmarkEnd w:id="9158"/>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9159" w:name="_MCCTEMPBM_CRPT75871298___2"/>
            <w:r>
              <w:rPr>
                <w:rFonts w:cs="Arial"/>
                <w:i/>
                <w:lang w:eastAsia="zh-CN"/>
              </w:rPr>
              <w:t>&gt;PNI-NPN</w:t>
            </w:r>
            <w:r w:rsidRPr="008B54BB">
              <w:rPr>
                <w:rFonts w:cs="Arial"/>
                <w:i/>
                <w:lang w:eastAsia="zh-CN"/>
              </w:rPr>
              <w:t xml:space="preserve"> Information</w:t>
            </w:r>
            <w:bookmarkEnd w:id="9159"/>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9160" w:name="_MCCTEMPBM_CRPT75871299___2"/>
            <w:r>
              <w:rPr>
                <w:rFonts w:cs="Arial"/>
                <w:lang w:eastAsia="ja-JP"/>
              </w:rPr>
              <w:t>&gt;&gt;</w:t>
            </w:r>
            <w:r>
              <w:t>Broadcast PNI-NPN ID Information</w:t>
            </w:r>
            <w:bookmarkEnd w:id="9160"/>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9161" w:name="_CR9_2_2_72"/>
      <w:bookmarkStart w:id="9162" w:name="_Toc44497656"/>
      <w:bookmarkStart w:id="9163" w:name="_Toc45108044"/>
      <w:bookmarkStart w:id="9164" w:name="_Toc45901664"/>
      <w:bookmarkStart w:id="9165" w:name="_Toc51850744"/>
      <w:bookmarkStart w:id="9166" w:name="_Toc56693747"/>
      <w:bookmarkStart w:id="9167" w:name="_Toc64447290"/>
      <w:bookmarkStart w:id="9168" w:name="_Toc66286784"/>
      <w:bookmarkStart w:id="9169" w:name="_Toc74151479"/>
      <w:bookmarkStart w:id="9170" w:name="_Toc88653952"/>
      <w:bookmarkStart w:id="9171" w:name="_Toc97904308"/>
      <w:bookmarkStart w:id="9172" w:name="_Toc98868395"/>
      <w:bookmarkStart w:id="9173" w:name="_Toc105174680"/>
      <w:bookmarkStart w:id="9174" w:name="_Toc106109517"/>
      <w:bookmarkStart w:id="9175" w:name="_Toc113825338"/>
      <w:bookmarkStart w:id="9176" w:name="_Toc222864319"/>
      <w:bookmarkEnd w:id="9161"/>
      <w:r w:rsidRPr="00750353">
        <w:t>9.</w:t>
      </w:r>
      <w:r w:rsidRPr="00DD545E">
        <w:t>2.2.</w:t>
      </w:r>
      <w:r>
        <w:t>72</w:t>
      </w:r>
      <w:r w:rsidRPr="00DD545E">
        <w:tab/>
        <w:t>NPN Sup</w:t>
      </w:r>
      <w:r w:rsidRPr="0046022C">
        <w:t>port</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9177" w:name="_MCCTEMPBM_CRPT75871300___2"/>
            <w:r w:rsidRPr="009354E2">
              <w:rPr>
                <w:lang w:eastAsia="zh-CN"/>
              </w:rPr>
              <w:t>&gt;</w:t>
            </w:r>
            <w:r w:rsidRPr="009354E2">
              <w:rPr>
                <w:i/>
                <w:lang w:eastAsia="zh-CN"/>
              </w:rPr>
              <w:t>SNPN</w:t>
            </w:r>
            <w:bookmarkEnd w:id="9177"/>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9178" w:name="_MCCTEMPBM_CRPT75871301___2"/>
            <w:r w:rsidRPr="009354E2">
              <w:rPr>
                <w:lang w:eastAsia="zh-CN"/>
              </w:rPr>
              <w:t>&gt;&gt;NID</w:t>
            </w:r>
            <w:bookmarkEnd w:id="9178"/>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9179" w:name="_CR9_2_2_73"/>
      <w:bookmarkStart w:id="9180" w:name="_Toc51850745"/>
      <w:bookmarkStart w:id="9181" w:name="_Toc56693748"/>
      <w:bookmarkStart w:id="9182" w:name="_Toc64447291"/>
      <w:bookmarkStart w:id="9183" w:name="_Toc66286785"/>
      <w:bookmarkStart w:id="9184" w:name="_Toc74151480"/>
      <w:bookmarkStart w:id="9185" w:name="_Toc88653953"/>
      <w:bookmarkStart w:id="9186" w:name="_Toc97904309"/>
      <w:bookmarkStart w:id="9187" w:name="_Toc98868396"/>
      <w:bookmarkStart w:id="9188" w:name="_Toc105174681"/>
      <w:bookmarkStart w:id="9189" w:name="_Toc106109518"/>
      <w:bookmarkStart w:id="9190" w:name="_Toc113825339"/>
      <w:bookmarkStart w:id="9191" w:name="_Toc44497658"/>
      <w:bookmarkStart w:id="9192" w:name="_Toc45108045"/>
      <w:bookmarkStart w:id="9193" w:name="_Toc45901665"/>
      <w:bookmarkStart w:id="9194" w:name="_Toc222864320"/>
      <w:bookmarkEnd w:id="9179"/>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9180"/>
      <w:bookmarkEnd w:id="9181"/>
      <w:bookmarkEnd w:id="9182"/>
      <w:bookmarkEnd w:id="9183"/>
      <w:bookmarkEnd w:id="9184"/>
      <w:bookmarkEnd w:id="9185"/>
      <w:bookmarkEnd w:id="9186"/>
      <w:bookmarkEnd w:id="9187"/>
      <w:bookmarkEnd w:id="9188"/>
      <w:bookmarkEnd w:id="9189"/>
      <w:bookmarkEnd w:id="9190"/>
      <w:bookmarkEnd w:id="9194"/>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9195" w:name="_MCCTEMPBM_CRPT75871302___2"/>
            <w:r>
              <w:rPr>
                <w:i/>
              </w:rPr>
              <w:t>&gt;</w:t>
            </w:r>
            <w:r w:rsidRPr="00F609BD">
              <w:rPr>
                <w:i/>
              </w:rPr>
              <w:t>NG-RAN E-UTRA</w:t>
            </w:r>
            <w:bookmarkEnd w:id="9195"/>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9196" w:name="_MCCTEMPBM_CRPT75871303___2"/>
            <w:r w:rsidRPr="00F609BD">
              <w:t>&gt;&gt;E-UTRA Cell Identity</w:t>
            </w:r>
            <w:bookmarkEnd w:id="9196"/>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9197" w:name="_MCCTEMPBM_CRPT75871304___2"/>
            <w:r w:rsidRPr="00F609BD">
              <w:rPr>
                <w:i/>
              </w:rPr>
              <w:t>&gt;NG-RAN NR</w:t>
            </w:r>
            <w:bookmarkEnd w:id="9197"/>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9198" w:name="_MCCTEMPBM_CRPT75871305___2"/>
            <w:r w:rsidRPr="00F609BD">
              <w:t>&gt;&gt;NR Cell Identity</w:t>
            </w:r>
            <w:bookmarkEnd w:id="9198"/>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9199" w:name="_MCCTEMPBM_CRPT75871306___2"/>
            <w:r w:rsidRPr="00F609BD">
              <w:rPr>
                <w:i/>
              </w:rPr>
              <w:t>&gt;E-UTRAN</w:t>
            </w:r>
            <w:bookmarkEnd w:id="9199"/>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9200" w:name="_MCCTEMPBM_CRPT75871307___2"/>
            <w:r w:rsidRPr="00F609BD">
              <w:t>&gt;&gt;E-UTRAN Cell Identity</w:t>
            </w:r>
            <w:bookmarkEnd w:id="9200"/>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9201" w:name="_CR9_2_2_74"/>
      <w:bookmarkStart w:id="9202" w:name="_Toc56693749"/>
      <w:bookmarkStart w:id="9203" w:name="_Toc64447292"/>
      <w:bookmarkStart w:id="9204" w:name="_Toc66286786"/>
      <w:bookmarkStart w:id="9205" w:name="_Toc74151481"/>
      <w:bookmarkStart w:id="9206" w:name="_Toc88653954"/>
      <w:bookmarkStart w:id="9207" w:name="_Toc97904310"/>
      <w:bookmarkStart w:id="9208" w:name="_Toc98868397"/>
      <w:bookmarkStart w:id="9209" w:name="_Toc105174682"/>
      <w:bookmarkStart w:id="9210" w:name="_Toc106109519"/>
      <w:bookmarkStart w:id="9211" w:name="_Toc113825340"/>
      <w:bookmarkStart w:id="9212" w:name="_Toc20953694"/>
      <w:bookmarkStart w:id="9213" w:name="_Toc29390871"/>
      <w:bookmarkStart w:id="9214" w:name="_Toc51850746"/>
      <w:bookmarkStart w:id="9215" w:name="_Toc222864321"/>
      <w:bookmarkEnd w:id="9201"/>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9202"/>
      <w:bookmarkEnd w:id="9203"/>
      <w:bookmarkEnd w:id="9204"/>
      <w:bookmarkEnd w:id="9205"/>
      <w:bookmarkEnd w:id="9206"/>
      <w:bookmarkEnd w:id="9207"/>
      <w:bookmarkEnd w:id="9208"/>
      <w:bookmarkEnd w:id="9209"/>
      <w:bookmarkEnd w:id="9210"/>
      <w:bookmarkEnd w:id="9211"/>
      <w:bookmarkEnd w:id="9215"/>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9216" w:name="_MCCTEMPBM_CRPT75871308___2"/>
            <w:r>
              <w:rPr>
                <w:lang w:val="en-US" w:eastAsia="zh-CN"/>
              </w:rPr>
              <w:t>&gt;</w:t>
            </w:r>
            <w:r>
              <w:rPr>
                <w:i/>
                <w:iCs/>
                <w:lang w:val="en-US" w:eastAsia="zh-CN"/>
              </w:rPr>
              <w:t>FDD</w:t>
            </w:r>
            <w:bookmarkEnd w:id="9216"/>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9217"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9217"/>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9218" w:name="_MCCTEMPBM_CRPT75871310___2"/>
            <w:r>
              <w:rPr>
                <w:lang w:val="en-US" w:eastAsia="zh-CN"/>
              </w:rPr>
              <w:t>&gt;&gt;</w:t>
            </w:r>
            <w:r>
              <w:rPr>
                <w:lang w:val="fr-FR" w:eastAsia="zh-CN"/>
              </w:rPr>
              <w:t>Anchor Carrier NPRACH Configuration</w:t>
            </w:r>
            <w:bookmarkEnd w:id="9218"/>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9219"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9219"/>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9220"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9220"/>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9221"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9221"/>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9222"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9222"/>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9223"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9223"/>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9224" w:name="_MCCTEMPBM_CRPT75871316___2"/>
            <w:r>
              <w:rPr>
                <w:lang w:val="en-US" w:eastAsia="zh-CN"/>
              </w:rPr>
              <w:t>&gt;</w:t>
            </w:r>
            <w:r>
              <w:rPr>
                <w:i/>
                <w:iCs/>
                <w:lang w:val="en-US" w:eastAsia="zh-CN"/>
              </w:rPr>
              <w:t>TDD</w:t>
            </w:r>
            <w:bookmarkEnd w:id="9224"/>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9225" w:name="_MCCTEMPBM_CRPT75871317___2"/>
            <w:r>
              <w:rPr>
                <w:lang w:val="en-US" w:eastAsia="zh-CN"/>
              </w:rPr>
              <w:t>&gt;&gt;NPRACH</w:t>
            </w:r>
            <w:r>
              <w:rPr>
                <w:lang w:val="fr-FR"/>
              </w:rPr>
              <w:t>-PreambleFormat</w:t>
            </w:r>
            <w:bookmarkEnd w:id="9225"/>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9226" w:name="_MCCTEMPBM_CRPT75871318___2"/>
            <w:r>
              <w:rPr>
                <w:lang w:val="en-US" w:eastAsia="zh-CN"/>
              </w:rPr>
              <w:t>&gt;&gt;</w:t>
            </w:r>
            <w:r w:rsidRPr="00EA2DA5">
              <w:rPr>
                <w:lang w:eastAsia="zh-CN"/>
              </w:rPr>
              <w:t>Anchor Carrier NPRACH Configuration</w:t>
            </w:r>
            <w:r>
              <w:rPr>
                <w:lang w:val="en-US" w:eastAsia="zh-CN"/>
              </w:rPr>
              <w:t xml:space="preserve"> TDD</w:t>
            </w:r>
            <w:bookmarkEnd w:id="9226"/>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9227"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9227"/>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9228"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9228"/>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9229"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9229"/>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9212"/>
      <w:bookmarkEnd w:id="9213"/>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9230" w:name="_CR9_2_2_75"/>
      <w:bookmarkStart w:id="9231" w:name="_Toc5646299"/>
      <w:bookmarkStart w:id="9232" w:name="_Toc66286787"/>
      <w:bookmarkStart w:id="9233" w:name="_Toc74151482"/>
      <w:bookmarkStart w:id="9234" w:name="_Toc88653955"/>
      <w:bookmarkStart w:id="9235" w:name="_Toc97904311"/>
      <w:bookmarkStart w:id="9236" w:name="_Toc98868398"/>
      <w:bookmarkStart w:id="9237" w:name="_Toc105174683"/>
      <w:bookmarkStart w:id="9238" w:name="_Toc106109520"/>
      <w:bookmarkStart w:id="9239" w:name="_Toc113825341"/>
      <w:bookmarkStart w:id="9240" w:name="_Toc56693750"/>
      <w:bookmarkStart w:id="9241" w:name="_Toc64447294"/>
      <w:bookmarkStart w:id="9242" w:name="_Toc222864322"/>
      <w:bookmarkEnd w:id="9230"/>
      <w:r>
        <w:rPr>
          <w:lang w:eastAsia="zh-CN"/>
        </w:rPr>
        <w:t>9.2.2.75</w:t>
      </w:r>
      <w:r>
        <w:rPr>
          <w:lang w:eastAsia="zh-CN"/>
        </w:rPr>
        <w:tab/>
      </w:r>
      <w:bookmarkEnd w:id="9231"/>
      <w:r>
        <w:rPr>
          <w:lang w:eastAsia="zh-CN"/>
        </w:rPr>
        <w:t>SFN Offset</w:t>
      </w:r>
      <w:bookmarkEnd w:id="9232"/>
      <w:bookmarkEnd w:id="9233"/>
      <w:bookmarkEnd w:id="9234"/>
      <w:bookmarkEnd w:id="9235"/>
      <w:bookmarkEnd w:id="9236"/>
      <w:bookmarkEnd w:id="9237"/>
      <w:bookmarkEnd w:id="9238"/>
      <w:bookmarkEnd w:id="9239"/>
      <w:bookmarkEnd w:id="9242"/>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9243" w:name="_CR9_2_2_76"/>
      <w:bookmarkStart w:id="9244" w:name="_Toc98868399"/>
      <w:bookmarkStart w:id="9245" w:name="_Toc105174684"/>
      <w:bookmarkStart w:id="9246" w:name="_Toc106109521"/>
      <w:bookmarkStart w:id="9247" w:name="_Toc113825342"/>
      <w:bookmarkStart w:id="9248" w:name="_Toc66286788"/>
      <w:bookmarkStart w:id="9249" w:name="_Toc74151483"/>
      <w:bookmarkStart w:id="9250" w:name="_Toc88653956"/>
      <w:bookmarkStart w:id="9251" w:name="_Toc97904312"/>
      <w:bookmarkStart w:id="9252" w:name="_Toc222864323"/>
      <w:bookmarkEnd w:id="9243"/>
      <w:r w:rsidRPr="00567372">
        <w:t>9.</w:t>
      </w:r>
      <w:r>
        <w:t>2</w:t>
      </w:r>
      <w:r w:rsidRPr="00567372">
        <w:t>.</w:t>
      </w:r>
      <w:r>
        <w:t>2</w:t>
      </w:r>
      <w:r w:rsidRPr="00567372">
        <w:t>.</w:t>
      </w:r>
      <w:r>
        <w:t>76</w:t>
      </w:r>
      <w:r w:rsidRPr="00567372">
        <w:tab/>
      </w:r>
      <w:r>
        <w:rPr>
          <w:lang w:eastAsia="zh-CN"/>
        </w:rPr>
        <w:t>CHO Configuration</w:t>
      </w:r>
      <w:bookmarkEnd w:id="9244"/>
      <w:bookmarkEnd w:id="9245"/>
      <w:bookmarkEnd w:id="9246"/>
      <w:bookmarkEnd w:id="9247"/>
      <w:bookmarkEnd w:id="9252"/>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9253" w:name="_MCCTEMPBM_CRPT75871322___2"/>
            <w:r w:rsidRPr="002E4F69">
              <w:rPr>
                <w:rFonts w:cs="Arial"/>
                <w:b/>
                <w:bCs/>
                <w:lang w:val="en-US" w:eastAsia="zh-CN"/>
              </w:rPr>
              <w:t>&gt;</w:t>
            </w:r>
            <w:r w:rsidRPr="002E4F69">
              <w:rPr>
                <w:rFonts w:cs="Arial"/>
                <w:b/>
                <w:bCs/>
                <w:lang w:eastAsia="zh-CN"/>
              </w:rPr>
              <w:t>CHO Candidate Cell Item</w:t>
            </w:r>
            <w:bookmarkEnd w:id="9253"/>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9254" w:name="_MCCTEMPBM_CRPT75871323___2"/>
            <w:r>
              <w:rPr>
                <w:rFonts w:cs="Arial"/>
                <w:lang w:val="en-US" w:eastAsia="zh-CN"/>
              </w:rPr>
              <w:t>&gt;&gt;</w:t>
            </w:r>
            <w:r>
              <w:rPr>
                <w:rFonts w:cs="Arial"/>
                <w:lang w:eastAsia="zh-CN"/>
              </w:rPr>
              <w:t>CHO Candidate Cell ID</w:t>
            </w:r>
            <w:bookmarkEnd w:id="9254"/>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9255" w:name="_MCCTEMPBM_CRPT75871324___2"/>
            <w:r w:rsidRPr="002E4F69">
              <w:rPr>
                <w:b/>
                <w:bCs/>
                <w:lang w:val="en-US" w:eastAsia="ja-JP"/>
              </w:rPr>
              <w:t>&gt;&gt;CHO Execution Condition List</w:t>
            </w:r>
            <w:bookmarkEnd w:id="9255"/>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9256" w:name="_MCCTEMPBM_CRPT75871325___2"/>
            <w:r w:rsidRPr="002E4F69">
              <w:rPr>
                <w:b/>
                <w:bCs/>
                <w:lang w:val="en-US" w:eastAsia="ja-JP"/>
              </w:rPr>
              <w:t>&gt;&gt;&gt;CHO Execution Condition Item</w:t>
            </w:r>
            <w:bookmarkEnd w:id="9256"/>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9257" w:name="_MCCTEMPBM_CRPT75871326___2"/>
            <w:r>
              <w:rPr>
                <w:lang w:eastAsia="ja-JP"/>
              </w:rPr>
              <w:t>&gt;</w:t>
            </w:r>
            <w:r w:rsidRPr="00FD0425">
              <w:rPr>
                <w:lang w:eastAsia="ja-JP"/>
              </w:rPr>
              <w:t>&gt;</w:t>
            </w:r>
            <w:r>
              <w:rPr>
                <w:lang w:eastAsia="ja-JP"/>
              </w:rPr>
              <w:t>&gt;&gt;MeasObject Container</w:t>
            </w:r>
            <w:bookmarkEnd w:id="9257"/>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9258" w:name="_MCCTEMPBM_CRPT75871327___2"/>
            <w:r>
              <w:rPr>
                <w:lang w:val="en-US" w:eastAsia="ja-JP"/>
              </w:rPr>
              <w:t>&gt;&gt;&gt;&gt;ReportConfig Container</w:t>
            </w:r>
            <w:bookmarkEnd w:id="9258"/>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9259" w:name="_CR9_2_2_77"/>
      <w:bookmarkStart w:id="9260" w:name="_Toc98868400"/>
      <w:bookmarkStart w:id="9261" w:name="_Toc105174685"/>
      <w:bookmarkStart w:id="9262" w:name="_Toc106109522"/>
      <w:bookmarkStart w:id="9263" w:name="_Toc113825343"/>
      <w:bookmarkStart w:id="9264" w:name="_Toc222864324"/>
      <w:bookmarkEnd w:id="9259"/>
      <w:r w:rsidRPr="00616627">
        <w:t>9.2.2.</w:t>
      </w:r>
      <w:r>
        <w:t>77</w:t>
      </w:r>
      <w:r w:rsidRPr="00616627">
        <w:tab/>
      </w:r>
      <w:r>
        <w:t>SSB Offset Information</w:t>
      </w:r>
      <w:bookmarkEnd w:id="9260"/>
      <w:bookmarkEnd w:id="9261"/>
      <w:bookmarkEnd w:id="9262"/>
      <w:bookmarkEnd w:id="9263"/>
      <w:bookmarkEnd w:id="9264"/>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9265" w:name="_CR9_2_2_78"/>
      <w:bookmarkStart w:id="9266" w:name="_Toc98868401"/>
      <w:bookmarkStart w:id="9267" w:name="_Toc105174686"/>
      <w:bookmarkStart w:id="9268" w:name="_Toc106109523"/>
      <w:bookmarkStart w:id="9269" w:name="_Toc113825344"/>
      <w:bookmarkStart w:id="9270" w:name="_Toc222864325"/>
      <w:bookmarkEnd w:id="9265"/>
      <w:r w:rsidRPr="00616627">
        <w:t>9.2.2.</w:t>
      </w:r>
      <w:r>
        <w:t>78</w:t>
      </w:r>
      <w:r w:rsidRPr="00616627">
        <w:tab/>
      </w:r>
      <w:r>
        <w:t>SSB Offset Modification Range</w:t>
      </w:r>
      <w:bookmarkEnd w:id="9266"/>
      <w:bookmarkEnd w:id="9267"/>
      <w:bookmarkEnd w:id="9268"/>
      <w:bookmarkEnd w:id="9269"/>
      <w:bookmarkEnd w:id="9270"/>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9271" w:name="_CR9_2_2_79"/>
      <w:bookmarkStart w:id="9272" w:name="_Toc98868402"/>
      <w:bookmarkStart w:id="9273" w:name="_Toc105174687"/>
      <w:bookmarkStart w:id="9274" w:name="_Toc106109524"/>
      <w:bookmarkStart w:id="9275" w:name="_Toc113825345"/>
      <w:bookmarkStart w:id="9276" w:name="_Toc45832516"/>
      <w:bookmarkStart w:id="9277" w:name="_Toc51763796"/>
      <w:bookmarkStart w:id="9278" w:name="_Toc64448966"/>
      <w:bookmarkStart w:id="9279" w:name="_Toc66289625"/>
      <w:bookmarkStart w:id="9280" w:name="_Toc74154738"/>
      <w:bookmarkStart w:id="9281" w:name="_Toc222864326"/>
      <w:bookmarkEnd w:id="9271"/>
      <w:r w:rsidRPr="00D6183F">
        <w:t>9.2.2.</w:t>
      </w:r>
      <w:r>
        <w:t>79</w:t>
      </w:r>
      <w:r w:rsidRPr="00D6183F">
        <w:tab/>
        <w:t>Multiplexing Info</w:t>
      </w:r>
      <w:bookmarkEnd w:id="9272"/>
      <w:bookmarkEnd w:id="9273"/>
      <w:bookmarkEnd w:id="9274"/>
      <w:bookmarkEnd w:id="9275"/>
      <w:bookmarkEnd w:id="9281"/>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9282" w:name="_MCCTEMPBM_CRPT75871328___2"/>
            <w:r w:rsidRPr="0039573C">
              <w:rPr>
                <w:b/>
                <w:bCs/>
              </w:rPr>
              <w:t>&gt;IAB-MT Cell Item</w:t>
            </w:r>
            <w:bookmarkEnd w:id="9282"/>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9283" w:name="_MCCTEMPBM_CRPT75871329___2"/>
            <w:r w:rsidRPr="00D6183F">
              <w:rPr>
                <w:bCs/>
              </w:rPr>
              <w:t>&gt;&gt;NR Cell Identity</w:t>
            </w:r>
            <w:bookmarkEnd w:id="9283"/>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9284" w:name="_MCCTEMPBM_CRPT75871330___2"/>
            <w:r w:rsidRPr="00D6183F">
              <w:rPr>
                <w:bCs/>
              </w:rPr>
              <w:t>&gt;&gt;DU_RX/MT_RX</w:t>
            </w:r>
            <w:bookmarkEnd w:id="9284"/>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9285" w:name="_MCCTEMPBM_CRPT75871331___2"/>
            <w:r w:rsidRPr="00D6183F">
              <w:rPr>
                <w:bCs/>
              </w:rPr>
              <w:t>&gt;&gt;DU_TX/MT_TX</w:t>
            </w:r>
            <w:bookmarkEnd w:id="9285"/>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9286" w:name="_MCCTEMPBM_CRPT75871332___2"/>
            <w:r w:rsidRPr="00D6183F">
              <w:rPr>
                <w:bCs/>
              </w:rPr>
              <w:t>&gt;&gt;DU_TX/MT_RX</w:t>
            </w:r>
            <w:bookmarkEnd w:id="9286"/>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9287" w:name="_MCCTEMPBM_CRPT75871333___2"/>
            <w:r w:rsidRPr="00D6183F">
              <w:rPr>
                <w:bCs/>
              </w:rPr>
              <w:t>&gt;&gt;DU_RX/MT_TX</w:t>
            </w:r>
            <w:bookmarkEnd w:id="9287"/>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9276"/>
      <w:bookmarkEnd w:id="9277"/>
      <w:bookmarkEnd w:id="9278"/>
      <w:bookmarkEnd w:id="9279"/>
      <w:bookmarkEnd w:id="9280"/>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9288" w:name="_CR9_2_2_80"/>
      <w:bookmarkStart w:id="9289" w:name="_Toc98868403"/>
      <w:bookmarkStart w:id="9290" w:name="_Toc105174688"/>
      <w:bookmarkStart w:id="9291" w:name="_Toc106109525"/>
      <w:bookmarkStart w:id="9292" w:name="_Toc113825346"/>
      <w:bookmarkStart w:id="9293" w:name="_Toc222864327"/>
      <w:bookmarkEnd w:id="9288"/>
      <w:r>
        <w:rPr>
          <w:rFonts w:hint="eastAsia"/>
        </w:rPr>
        <w:t>9.2.</w:t>
      </w:r>
      <w:r>
        <w:t>2</w:t>
      </w:r>
      <w:r w:rsidRPr="00701A66">
        <w:t>.</w:t>
      </w:r>
      <w:r>
        <w:t>80</w:t>
      </w:r>
      <w:r>
        <w:tab/>
      </w:r>
      <w:r w:rsidRPr="00701A66">
        <w:t xml:space="preserve">Traffic </w:t>
      </w:r>
      <w:r>
        <w:rPr>
          <w:lang w:eastAsia="ja-JP"/>
        </w:rPr>
        <w:t>Index</w:t>
      </w:r>
      <w:bookmarkEnd w:id="9289"/>
      <w:bookmarkEnd w:id="9290"/>
      <w:bookmarkEnd w:id="9291"/>
      <w:bookmarkEnd w:id="9292"/>
      <w:bookmarkEnd w:id="9293"/>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9294" w:name="_CR9_2_2_81"/>
      <w:bookmarkStart w:id="9295" w:name="_Toc98868404"/>
      <w:bookmarkStart w:id="9296" w:name="_Toc105174689"/>
      <w:bookmarkStart w:id="9297" w:name="_Toc106109526"/>
      <w:bookmarkStart w:id="9298" w:name="_Toc113825347"/>
      <w:bookmarkStart w:id="9299" w:name="_Toc222864328"/>
      <w:bookmarkEnd w:id="9294"/>
      <w:r>
        <w:rPr>
          <w:rFonts w:hint="eastAsia"/>
        </w:rPr>
        <w:t>9.2.</w:t>
      </w:r>
      <w:r>
        <w:t>2</w:t>
      </w:r>
      <w:r w:rsidRPr="00701A66">
        <w:t>.</w:t>
      </w:r>
      <w:r>
        <w:t>81</w:t>
      </w:r>
      <w:r>
        <w:tab/>
      </w:r>
      <w:r w:rsidRPr="00701A66">
        <w:t xml:space="preserve">Traffic </w:t>
      </w:r>
      <w:r>
        <w:t>Profile</w:t>
      </w:r>
      <w:bookmarkEnd w:id="9295"/>
      <w:bookmarkEnd w:id="9296"/>
      <w:bookmarkEnd w:id="9297"/>
      <w:bookmarkEnd w:id="9298"/>
      <w:bookmarkEnd w:id="9299"/>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9300" w:name="_MCCTEMPBM_CRPT75871334___2"/>
            <w:r w:rsidRPr="00FD0425">
              <w:rPr>
                <w:i/>
              </w:rPr>
              <w:t>&gt;</w:t>
            </w:r>
            <w:r>
              <w:rPr>
                <w:i/>
              </w:rPr>
              <w:t xml:space="preserve">UP Traffic </w:t>
            </w:r>
            <w:bookmarkEnd w:id="9300"/>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9301" w:name="_MCCTEMPBM_CRPT75871335___2"/>
            <w:r w:rsidRPr="00FD0425">
              <w:t>&gt;&gt;</w:t>
            </w:r>
            <w:r>
              <w:t>QoS Parameters</w:t>
            </w:r>
            <w:bookmarkEnd w:id="9301"/>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9302" w:name="_MCCTEMPBM_CRPT75871336___2"/>
            <w:r w:rsidRPr="00791720">
              <w:rPr>
                <w:i/>
              </w:rPr>
              <w:t>&gt;</w:t>
            </w:r>
            <w:r w:rsidRPr="00B5176F">
              <w:rPr>
                <w:i/>
              </w:rPr>
              <w:t>Non-UP Traffic</w:t>
            </w:r>
            <w:bookmarkEnd w:id="9302"/>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9303" w:name="_MCCTEMPBM_CRPT75871337___2"/>
            <w:r w:rsidRPr="00791720">
              <w:rPr>
                <w:iCs/>
              </w:rPr>
              <w:t>&gt;&gt;Non-UP Traffic</w:t>
            </w:r>
            <w:bookmarkEnd w:id="9303"/>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9304" w:name="_CR9_2_2_82"/>
      <w:bookmarkStart w:id="9305" w:name="_Toc98868405"/>
      <w:bookmarkStart w:id="9306" w:name="_Toc105174690"/>
      <w:bookmarkStart w:id="9307" w:name="_Toc106109527"/>
      <w:bookmarkStart w:id="9308" w:name="_Toc113825348"/>
      <w:bookmarkStart w:id="9309" w:name="_Toc222864329"/>
      <w:bookmarkEnd w:id="9304"/>
      <w:r>
        <w:t>9.2.2.82</w:t>
      </w:r>
      <w:r>
        <w:tab/>
      </w:r>
      <w:r>
        <w:rPr>
          <w:lang w:eastAsia="ja-JP"/>
        </w:rPr>
        <w:t>F1-Terminating Topology BH Information</w:t>
      </w:r>
      <w:bookmarkEnd w:id="9305"/>
      <w:bookmarkEnd w:id="9306"/>
      <w:bookmarkEnd w:id="9307"/>
      <w:bookmarkEnd w:id="9308"/>
      <w:bookmarkEnd w:id="9309"/>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9310" w:name="_MCCTEMPBM_CRPT75871338___2"/>
            <w:r w:rsidRPr="00791720">
              <w:rPr>
                <w:b/>
                <w:bCs/>
              </w:rPr>
              <w:t>&gt;F1-terminating BH Information item IEs</w:t>
            </w:r>
            <w:bookmarkEnd w:id="9310"/>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9311" w:name="_MCCTEMPBM_CRPT75871339___2"/>
            <w:r>
              <w:t xml:space="preserve">&gt;&gt;BH Info Index </w:t>
            </w:r>
            <w:bookmarkEnd w:id="9311"/>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9312" w:name="_MCCTEMPBM_CRPT75871340___2"/>
            <w:r>
              <w:t>&gt;&gt;DL TNL Address</w:t>
            </w:r>
            <w:bookmarkEnd w:id="9312"/>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9313" w:name="_MCCTEMPBM_CRPT75871341___2"/>
            <w:r w:rsidRPr="00791720">
              <w:rPr>
                <w:b/>
                <w:bCs/>
              </w:rPr>
              <w:t>&gt;&gt;DL F1 Term</w:t>
            </w:r>
            <w:r>
              <w:rPr>
                <w:b/>
                <w:bCs/>
                <w:lang w:val="en-US"/>
              </w:rPr>
              <w:t>inating</w:t>
            </w:r>
            <w:r w:rsidRPr="00791720">
              <w:rPr>
                <w:b/>
                <w:bCs/>
              </w:rPr>
              <w:t xml:space="preserve"> BH Info</w:t>
            </w:r>
            <w:bookmarkEnd w:id="9313"/>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9314" w:name="_MCCTEMPBM_CRPT75871342___2"/>
            <w:r>
              <w:t>&gt;&gt;&gt;Egress BAP Routing ID</w:t>
            </w:r>
            <w:bookmarkEnd w:id="9314"/>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9315" w:name="_MCCTEMPBM_CRPT75871343___2"/>
            <w:r>
              <w:t>&gt;&gt;</w:t>
            </w:r>
            <w:r>
              <w:rPr>
                <w:rFonts w:hint="eastAsia"/>
              </w:rPr>
              <w:t>&gt;</w:t>
            </w:r>
            <w:r>
              <w:t xml:space="preserve">Egress BH RLC CH ID </w:t>
            </w:r>
            <w:bookmarkEnd w:id="9315"/>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9316" w:name="_MCCTEMPBM_CRPT75871344___2"/>
            <w:r w:rsidRPr="00791720">
              <w:rPr>
                <w:b/>
                <w:bCs/>
              </w:rPr>
              <w:t>&gt;&gt;UL F1 Term</w:t>
            </w:r>
            <w:r>
              <w:rPr>
                <w:b/>
                <w:bCs/>
                <w:lang w:val="en-US"/>
              </w:rPr>
              <w:t>inating</w:t>
            </w:r>
            <w:r w:rsidRPr="00791720">
              <w:rPr>
                <w:b/>
                <w:bCs/>
              </w:rPr>
              <w:t xml:space="preserve"> BH Info</w:t>
            </w:r>
            <w:bookmarkEnd w:id="9316"/>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9317" w:name="_MCCTEMPBM_CRPT75871345___2"/>
            <w:r>
              <w:rPr>
                <w:rFonts w:hint="eastAsia"/>
              </w:rPr>
              <w:t>&gt;</w:t>
            </w:r>
            <w:r>
              <w:t>&gt;&gt;Ingress BAP Routing ID</w:t>
            </w:r>
            <w:bookmarkEnd w:id="9317"/>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9318" w:name="_MCCTEMPBM_CRPT75871346___2"/>
            <w:r w:rsidRPr="001F6AD2">
              <w:t>&gt;&gt;</w:t>
            </w:r>
            <w:r w:rsidRPr="001F6AD2">
              <w:rPr>
                <w:rFonts w:hint="eastAsia"/>
              </w:rPr>
              <w:t>&gt;</w:t>
            </w:r>
            <w:r w:rsidRPr="001F6AD2">
              <w:t>Ingress BH RLC CH ID</w:t>
            </w:r>
            <w:bookmarkEnd w:id="9318"/>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9319" w:name="_CR9_2_2_83"/>
      <w:bookmarkStart w:id="9320" w:name="_Toc98868406"/>
      <w:bookmarkStart w:id="9321" w:name="_Toc105174691"/>
      <w:bookmarkStart w:id="9322" w:name="_Toc106109528"/>
      <w:bookmarkStart w:id="9323" w:name="_Toc113825349"/>
      <w:bookmarkStart w:id="9324" w:name="_Toc222864330"/>
      <w:bookmarkEnd w:id="9319"/>
      <w:r>
        <w:t>9.2.2.83</w:t>
      </w:r>
      <w:r w:rsidRPr="007C62CA">
        <w:tab/>
      </w:r>
      <w:r>
        <w:t>Non-</w:t>
      </w:r>
      <w:r>
        <w:rPr>
          <w:lang w:eastAsia="ja-JP"/>
        </w:rPr>
        <w:t>F1-terminating Topology BH Information</w:t>
      </w:r>
      <w:bookmarkEnd w:id="9320"/>
      <w:bookmarkEnd w:id="9321"/>
      <w:bookmarkEnd w:id="9322"/>
      <w:bookmarkEnd w:id="9323"/>
      <w:bookmarkEnd w:id="9324"/>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9325"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9325"/>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9326" w:name="_MCCTEMPBM_CRPT75871348___2"/>
            <w:r>
              <w:t xml:space="preserve">&gt;&gt;BH Info Index </w:t>
            </w:r>
            <w:bookmarkEnd w:id="9326"/>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9327" w:name="_MCCTEMPBM_CRPT75871349___2"/>
            <w:r w:rsidRPr="00791720">
              <w:rPr>
                <w:b/>
                <w:bCs/>
              </w:rPr>
              <w:t>&gt;&gt;DL Non-F1 Term</w:t>
            </w:r>
            <w:r>
              <w:rPr>
                <w:b/>
                <w:bCs/>
                <w:lang w:val="en-US"/>
              </w:rPr>
              <w:t>inating</w:t>
            </w:r>
            <w:r w:rsidRPr="00791720">
              <w:rPr>
                <w:b/>
                <w:bCs/>
              </w:rPr>
              <w:t xml:space="preserve"> BH Info</w:t>
            </w:r>
            <w:bookmarkEnd w:id="9327"/>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9328" w:name="_MCCTEMPBM_CRPT75871350___2"/>
            <w:r w:rsidRPr="008E59FB">
              <w:t>&gt;&gt;</w:t>
            </w:r>
            <w:r>
              <w:t xml:space="preserve">&gt;Ingress BAP Routing ID </w:t>
            </w:r>
            <w:bookmarkEnd w:id="9328"/>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9329" w:name="_MCCTEMPBM_CRPT75871351___2"/>
            <w:r>
              <w:t>&gt;&gt;&gt;Ingress BH RLC CH</w:t>
            </w:r>
            <w:r w:rsidRPr="00876E73">
              <w:t xml:space="preserve"> ID</w:t>
            </w:r>
            <w:bookmarkEnd w:id="9329"/>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9330" w:name="_MCCTEMPBM_CRPT75871352___2"/>
            <w:r>
              <w:t>&gt;&gt;&gt;Prior-hop BAP Address</w:t>
            </w:r>
            <w:bookmarkEnd w:id="9330"/>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9331" w:name="_MCCTEMPBM_CRPT75871353___2"/>
            <w:r>
              <w:t>&gt;&gt;&gt;IAB QoS mapping information</w:t>
            </w:r>
            <w:bookmarkEnd w:id="9331"/>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9332" w:name="_MCCTEMPBM_CRPT75871354___2"/>
            <w:r w:rsidRPr="00791720">
              <w:rPr>
                <w:b/>
                <w:bCs/>
              </w:rPr>
              <w:t>&gt;&gt;UL Non-F1 Term</w:t>
            </w:r>
            <w:r>
              <w:rPr>
                <w:b/>
                <w:bCs/>
                <w:lang w:val="en-US"/>
              </w:rPr>
              <w:t>inating</w:t>
            </w:r>
            <w:r w:rsidRPr="00791720">
              <w:rPr>
                <w:b/>
                <w:bCs/>
              </w:rPr>
              <w:t xml:space="preserve"> BH Info</w:t>
            </w:r>
            <w:bookmarkEnd w:id="9332"/>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9333" w:name="_MCCTEMPBM_CRPT75871355___2"/>
            <w:r>
              <w:t xml:space="preserve">&gt;&gt;&gt;Egress BAP Routing ID </w:t>
            </w:r>
            <w:bookmarkEnd w:id="9333"/>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9334" w:name="_MCCTEMPBM_CRPT75871356___2"/>
            <w:r>
              <w:t>&gt;&gt;&gt;Egress BH RLC CH ID</w:t>
            </w:r>
            <w:bookmarkEnd w:id="9334"/>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9335" w:name="_MCCTEMPBM_CRPT75871357___2"/>
            <w:r>
              <w:t>&gt;&gt;&gt;Next-hop BAP Address</w:t>
            </w:r>
            <w:bookmarkEnd w:id="9335"/>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9336" w:name="_MCCTEMPBM_CRPT75871358___2"/>
            <w:r>
              <w:t>&gt;</w:t>
            </w:r>
            <w:r w:rsidRPr="00AB66B4">
              <w:rPr>
                <w:b/>
              </w:rPr>
              <w:t>BAP Control PDU RLC CH Item IEs</w:t>
            </w:r>
            <w:bookmarkEnd w:id="9336"/>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9337" w:name="_MCCTEMPBM_CRPT75871359___2"/>
            <w:r>
              <w:t>&gt;&gt;BH RLC CH ID</w:t>
            </w:r>
            <w:bookmarkEnd w:id="9337"/>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9338" w:name="_MCCTEMPBM_CRPT75871360___2"/>
            <w:r>
              <w:t>&gt;&gt;Next-hop BAP Address</w:t>
            </w:r>
            <w:bookmarkEnd w:id="9338"/>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9339" w:name="_CR9_2_2_84"/>
      <w:bookmarkStart w:id="9340" w:name="_Toc98868407"/>
      <w:bookmarkStart w:id="9341" w:name="_Toc105174692"/>
      <w:bookmarkStart w:id="9342" w:name="_Toc106109529"/>
      <w:bookmarkStart w:id="9343" w:name="_Toc113825350"/>
      <w:bookmarkStart w:id="9344" w:name="_Toc222864331"/>
      <w:bookmarkEnd w:id="9339"/>
      <w:r>
        <w:t>9.2.2.84</w:t>
      </w:r>
      <w:r>
        <w:tab/>
        <w:t>Traffic To Be Released Information</w:t>
      </w:r>
      <w:bookmarkEnd w:id="9340"/>
      <w:bookmarkEnd w:id="9341"/>
      <w:bookmarkEnd w:id="9342"/>
      <w:bookmarkEnd w:id="9343"/>
      <w:bookmarkEnd w:id="9344"/>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9345" w:name="_MCCTEMPBM_CRPT75871361___2"/>
            <w:r>
              <w:t>&gt;</w:t>
            </w:r>
            <w:r w:rsidRPr="00E94475">
              <w:rPr>
                <w:i/>
              </w:rPr>
              <w:t>Full Release</w:t>
            </w:r>
            <w:bookmarkEnd w:id="9345"/>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9346" w:name="_MCCTEMPBM_CRPT75871362___2"/>
            <w:r w:rsidRPr="00CF530E">
              <w:rPr>
                <w:lang w:eastAsia="zh-CN"/>
              </w:rPr>
              <w:t xml:space="preserve">&gt;&gt;All Traffic Indication </w:t>
            </w:r>
            <w:bookmarkEnd w:id="9346"/>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9347" w:name="_MCCTEMPBM_CRPT75871363___2"/>
            <w:r w:rsidRPr="00CF530E">
              <w:rPr>
                <w:lang w:eastAsia="zh-CN"/>
              </w:rPr>
              <w:t>&gt;</w:t>
            </w:r>
            <w:r w:rsidRPr="00CF530E">
              <w:rPr>
                <w:i/>
                <w:lang w:eastAsia="zh-CN"/>
              </w:rPr>
              <w:t>Partial Release</w:t>
            </w:r>
            <w:bookmarkEnd w:id="9347"/>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9348"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9348"/>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9349"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9349"/>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9350" w:name="_MCCTEMPBM_CRPT75871366___2"/>
            <w:r w:rsidRPr="003427CD">
              <w:rPr>
                <w:lang w:eastAsia="zh-CN"/>
              </w:rPr>
              <w:t>&gt;&gt;&gt;&gt;Traffic I</w:t>
            </w:r>
            <w:r>
              <w:rPr>
                <w:lang w:eastAsia="zh-CN"/>
              </w:rPr>
              <w:t>ndex</w:t>
            </w:r>
            <w:bookmarkEnd w:id="9350"/>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9351" w:name="_MCCTEMPBM_CRPT75871367___2"/>
            <w:r w:rsidRPr="00534611">
              <w:rPr>
                <w:lang w:eastAsia="zh-CN"/>
              </w:rPr>
              <w:t xml:space="preserve">&gt;&gt;&gt;&gt;BH Info </w:t>
            </w:r>
            <w:r>
              <w:rPr>
                <w:lang w:eastAsia="zh-CN"/>
              </w:rPr>
              <w:t>List</w:t>
            </w:r>
            <w:bookmarkEnd w:id="9351"/>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9352" w:name="_CR9_2_2_85"/>
      <w:bookmarkStart w:id="9353" w:name="_Toc98868408"/>
      <w:bookmarkStart w:id="9354" w:name="_Toc105174693"/>
      <w:bookmarkStart w:id="9355" w:name="_Toc106109530"/>
      <w:bookmarkStart w:id="9356" w:name="_Toc113825351"/>
      <w:bookmarkStart w:id="9357" w:name="_Toc222864332"/>
      <w:bookmarkEnd w:id="9352"/>
      <w:r>
        <w:t>9.2.2.85</w:t>
      </w:r>
      <w:r>
        <w:tab/>
        <w:t>IAB TNL Address Request</w:t>
      </w:r>
      <w:bookmarkEnd w:id="9353"/>
      <w:bookmarkEnd w:id="9354"/>
      <w:bookmarkEnd w:id="9355"/>
      <w:bookmarkEnd w:id="9356"/>
      <w:bookmarkEnd w:id="9357"/>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9358" w:name="_MCCTEMPBM_CRPT75871368___2"/>
            <w:r w:rsidRPr="002F0C5B">
              <w:t>&gt;</w:t>
            </w:r>
            <w:r w:rsidRPr="00791720">
              <w:rPr>
                <w:i/>
                <w:iCs/>
              </w:rPr>
              <w:t>IPv6 Address</w:t>
            </w:r>
            <w:bookmarkEnd w:id="9358"/>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9359" w:name="_MCCTEMPBM_CRPT75871369___2"/>
            <w:r w:rsidRPr="002F0C5B">
              <w:t>&gt;&gt;IAB IPv6 Addresses Requested</w:t>
            </w:r>
            <w:bookmarkEnd w:id="9359"/>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9360" w:name="_MCCTEMPBM_CRPT75871370___2"/>
            <w:r w:rsidRPr="002F0C5B">
              <w:t>&gt;</w:t>
            </w:r>
            <w:r w:rsidRPr="00791720">
              <w:rPr>
                <w:i/>
                <w:iCs/>
              </w:rPr>
              <w:t>IPv6 Prefix</w:t>
            </w:r>
            <w:bookmarkEnd w:id="9360"/>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9361" w:name="_MCCTEMPBM_CRPT75871371___2"/>
            <w:r w:rsidRPr="002F0C5B">
              <w:t>&gt;&gt;IAB IPv6 Address Prefixes Requested</w:t>
            </w:r>
            <w:bookmarkEnd w:id="9361"/>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9362" w:name="_MCCTEMPBM_CRPT75871372___2"/>
            <w:r w:rsidRPr="00791720">
              <w:rPr>
                <w:b/>
                <w:bCs/>
              </w:rPr>
              <w:t>&gt;IAB TNL Address To Remove Item</w:t>
            </w:r>
            <w:bookmarkEnd w:id="9362"/>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9363" w:name="_MCCTEMPBM_CRPT75871373___2"/>
            <w:r w:rsidRPr="002F0C5B">
              <w:t>&gt;&gt;IAB TNL Address</w:t>
            </w:r>
            <w:bookmarkEnd w:id="9363"/>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9364" w:name="_CR9_2_2_86"/>
      <w:bookmarkStart w:id="9365" w:name="_Toc98868409"/>
      <w:bookmarkStart w:id="9366" w:name="_Toc105174694"/>
      <w:bookmarkStart w:id="9367" w:name="_Toc106109531"/>
      <w:bookmarkStart w:id="9368" w:name="_Toc113825352"/>
      <w:bookmarkStart w:id="9369" w:name="_Toc222864333"/>
      <w:bookmarkEnd w:id="9364"/>
      <w:r>
        <w:t>9.2.2.86</w:t>
      </w:r>
      <w:r>
        <w:tab/>
        <w:t>IAB TNL Address Response</w:t>
      </w:r>
      <w:bookmarkEnd w:id="9365"/>
      <w:bookmarkEnd w:id="9366"/>
      <w:bookmarkEnd w:id="9367"/>
      <w:bookmarkEnd w:id="9368"/>
      <w:bookmarkEnd w:id="9369"/>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9370" w:name="_MCCTEMPBM_CRPT75871374___2"/>
            <w:r w:rsidRPr="00791720">
              <w:rPr>
                <w:rFonts w:eastAsia="Batang"/>
                <w:b/>
                <w:bCs/>
              </w:rPr>
              <w:t>&gt;IAB Allocated TNL Address Item</w:t>
            </w:r>
            <w:bookmarkEnd w:id="9370"/>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9371" w:name="_MCCTEMPBM_CRPT75871375___2"/>
            <w:r w:rsidRPr="002F0C5B">
              <w:t>&gt;&gt;IAB TNL Address</w:t>
            </w:r>
            <w:bookmarkEnd w:id="9371"/>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9372" w:name="_MCCTEMPBM_CRPT75871376___2"/>
            <w:r w:rsidRPr="002F0C5B">
              <w:t>&gt;&gt;IAB TNL Address Usage</w:t>
            </w:r>
            <w:bookmarkEnd w:id="9372"/>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9373" w:name="_MCCTEMPBM_CRPT75871377___2"/>
            <w:r>
              <w:rPr>
                <w:rFonts w:hint="eastAsia"/>
              </w:rPr>
              <w:t>&gt;</w:t>
            </w:r>
            <w:r>
              <w:t>&gt;Associated Donor DU Address</w:t>
            </w:r>
            <w:bookmarkEnd w:id="9373"/>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9374" w:name="_CR9_2_2_87"/>
      <w:bookmarkStart w:id="9375" w:name="_Toc98868410"/>
      <w:bookmarkStart w:id="9376" w:name="_Toc105174695"/>
      <w:bookmarkStart w:id="9377" w:name="_Toc106109532"/>
      <w:bookmarkStart w:id="9378" w:name="_Toc113825353"/>
      <w:bookmarkStart w:id="9379" w:name="_Toc222864334"/>
      <w:bookmarkEnd w:id="9374"/>
      <w:r>
        <w:t>9.2.2.87</w:t>
      </w:r>
      <w:r>
        <w:tab/>
        <w:t>BAP Routing ID</w:t>
      </w:r>
      <w:bookmarkEnd w:id="9375"/>
      <w:bookmarkEnd w:id="9376"/>
      <w:bookmarkEnd w:id="9377"/>
      <w:bookmarkEnd w:id="9378"/>
      <w:bookmarkEnd w:id="9379"/>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9380" w:name="_CR9_2_2_88"/>
      <w:bookmarkStart w:id="9381" w:name="_Toc98868411"/>
      <w:bookmarkStart w:id="9382" w:name="_Toc105174696"/>
      <w:bookmarkStart w:id="9383" w:name="_Toc106109533"/>
      <w:bookmarkStart w:id="9384" w:name="_Toc113825354"/>
      <w:bookmarkStart w:id="9385" w:name="_Toc222864335"/>
      <w:bookmarkEnd w:id="9380"/>
      <w:r>
        <w:t>9.2.2.88</w:t>
      </w:r>
      <w:r>
        <w:tab/>
        <w:t>BH RLC Channel ID</w:t>
      </w:r>
      <w:bookmarkEnd w:id="9381"/>
      <w:bookmarkEnd w:id="9382"/>
      <w:bookmarkEnd w:id="9383"/>
      <w:bookmarkEnd w:id="9384"/>
      <w:bookmarkEnd w:id="9385"/>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9386" w:name="_CR9_2_2_89"/>
      <w:bookmarkStart w:id="9387" w:name="_Toc98868412"/>
      <w:bookmarkStart w:id="9388" w:name="_Toc105174697"/>
      <w:bookmarkStart w:id="9389" w:name="_Toc106109534"/>
      <w:bookmarkStart w:id="9390" w:name="_Toc113825355"/>
      <w:bookmarkStart w:id="9391" w:name="_Toc222864336"/>
      <w:bookmarkEnd w:id="9386"/>
      <w:r>
        <w:t>9.2.2.89</w:t>
      </w:r>
      <w:r>
        <w:tab/>
        <w:t>BAP Address</w:t>
      </w:r>
      <w:bookmarkEnd w:id="9387"/>
      <w:bookmarkEnd w:id="9388"/>
      <w:bookmarkEnd w:id="9389"/>
      <w:bookmarkEnd w:id="9390"/>
      <w:bookmarkEnd w:id="9391"/>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9392" w:name="_CR9_2_2_90"/>
      <w:bookmarkStart w:id="9393" w:name="_Toc98868413"/>
      <w:bookmarkStart w:id="9394" w:name="_Toc105174698"/>
      <w:bookmarkStart w:id="9395" w:name="_Toc106109535"/>
      <w:bookmarkStart w:id="9396" w:name="_Toc113825356"/>
      <w:bookmarkStart w:id="9397" w:name="_Toc222864337"/>
      <w:bookmarkEnd w:id="9392"/>
      <w:r>
        <w:t>9.2.2.90</w:t>
      </w:r>
      <w:r>
        <w:tab/>
        <w:t>BAP Path ID</w:t>
      </w:r>
      <w:bookmarkEnd w:id="9393"/>
      <w:bookmarkEnd w:id="9394"/>
      <w:bookmarkEnd w:id="9395"/>
      <w:bookmarkEnd w:id="9396"/>
      <w:bookmarkEnd w:id="9397"/>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9398" w:name="_CR9_2_2_91"/>
      <w:bookmarkStart w:id="9399" w:name="_Toc98868414"/>
      <w:bookmarkStart w:id="9400" w:name="_Toc105174699"/>
      <w:bookmarkStart w:id="9401" w:name="_Toc106109536"/>
      <w:bookmarkStart w:id="9402" w:name="_Toc113825357"/>
      <w:bookmarkStart w:id="9403" w:name="_Toc222864338"/>
      <w:bookmarkEnd w:id="9398"/>
      <w:r>
        <w:t>9.2.2.91</w:t>
      </w:r>
      <w:r>
        <w:tab/>
        <w:t>IAB QoS mapping information</w:t>
      </w:r>
      <w:bookmarkEnd w:id="9399"/>
      <w:bookmarkEnd w:id="9400"/>
      <w:bookmarkEnd w:id="9401"/>
      <w:bookmarkEnd w:id="9402"/>
      <w:bookmarkEnd w:id="9403"/>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9404" w:name="_CR9_2_2_92"/>
      <w:bookmarkStart w:id="9405" w:name="_Toc98868415"/>
      <w:bookmarkStart w:id="9406" w:name="_Toc105174700"/>
      <w:bookmarkStart w:id="9407" w:name="_Toc106109537"/>
      <w:bookmarkStart w:id="9408" w:name="_Toc113825358"/>
      <w:bookmarkStart w:id="9409" w:name="_Toc222864339"/>
      <w:bookmarkEnd w:id="9404"/>
      <w:r>
        <w:t>9.2.2.92</w:t>
      </w:r>
      <w:r>
        <w:tab/>
        <w:t>IAB TNL Address</w:t>
      </w:r>
      <w:bookmarkEnd w:id="9405"/>
      <w:bookmarkEnd w:id="9406"/>
      <w:bookmarkEnd w:id="9407"/>
      <w:bookmarkEnd w:id="9408"/>
      <w:bookmarkEnd w:id="9409"/>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9410" w:name="_MCCTEMPBM_CRPT75871378___2"/>
            <w:r w:rsidRPr="00791720">
              <w:rPr>
                <w:i/>
                <w:iCs/>
              </w:rPr>
              <w:t>&gt;IPv4</w:t>
            </w:r>
            <w:bookmarkEnd w:id="9410"/>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9411" w:name="_MCCTEMPBM_CRPT75871379___2"/>
            <w:r>
              <w:t>&gt;</w:t>
            </w:r>
            <w:r w:rsidRPr="002F0C5B">
              <w:t>&gt;IPv4 Address</w:t>
            </w:r>
            <w:bookmarkEnd w:id="9411"/>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9412" w:name="_MCCTEMPBM_CRPT75871380___2"/>
            <w:r w:rsidRPr="00791720">
              <w:rPr>
                <w:i/>
                <w:iCs/>
              </w:rPr>
              <w:t>&gt;IPv6</w:t>
            </w:r>
            <w:bookmarkEnd w:id="9412"/>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9413" w:name="_MCCTEMPBM_CRPT75871381___2"/>
            <w:r>
              <w:t>&gt;</w:t>
            </w:r>
            <w:r w:rsidRPr="002F0C5B">
              <w:t>&gt;IPv6 Address</w:t>
            </w:r>
            <w:bookmarkEnd w:id="9413"/>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9414" w:name="_MCCTEMPBM_CRPT75871382___2"/>
            <w:r w:rsidRPr="00791720">
              <w:rPr>
                <w:i/>
                <w:iCs/>
              </w:rPr>
              <w:t>&gt;IPv6prefix</w:t>
            </w:r>
            <w:bookmarkEnd w:id="9414"/>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9415" w:name="_MCCTEMPBM_CRPT75871383___2"/>
            <w:r w:rsidRPr="0028400C">
              <w:t>&gt;</w:t>
            </w:r>
            <w:r w:rsidRPr="009555FF">
              <w:t xml:space="preserve">&gt;IPv6 Prefix </w:t>
            </w:r>
            <w:bookmarkEnd w:id="9415"/>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9416" w:name="_CR9_2_2_93"/>
      <w:bookmarkStart w:id="9417" w:name="_Toc98868416"/>
      <w:bookmarkStart w:id="9418" w:name="_Toc105174701"/>
      <w:bookmarkStart w:id="9419" w:name="_Toc106109538"/>
      <w:bookmarkStart w:id="9420" w:name="_Toc113825359"/>
      <w:bookmarkStart w:id="9421" w:name="_Toc222864340"/>
      <w:bookmarkEnd w:id="9416"/>
      <w:r>
        <w:t>9.2.2.93</w:t>
      </w:r>
      <w:r>
        <w:tab/>
        <w:t>IAB TNL Addresses Requested</w:t>
      </w:r>
      <w:bookmarkEnd w:id="9417"/>
      <w:bookmarkEnd w:id="9418"/>
      <w:bookmarkEnd w:id="9419"/>
      <w:bookmarkEnd w:id="9420"/>
      <w:bookmarkEnd w:id="9421"/>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9422" w:name="_CR9_2_2_94"/>
      <w:bookmarkStart w:id="9423" w:name="_Toc98868417"/>
      <w:bookmarkStart w:id="9424" w:name="_Toc105174702"/>
      <w:bookmarkStart w:id="9425" w:name="_Toc106109539"/>
      <w:bookmarkStart w:id="9426" w:name="_Toc113825360"/>
      <w:bookmarkStart w:id="9427" w:name="_Toc222864341"/>
      <w:bookmarkEnd w:id="9422"/>
      <w:r>
        <w:t>9.2.2.9</w:t>
      </w:r>
      <w:r>
        <w:rPr>
          <w:lang w:val="en-US"/>
        </w:rPr>
        <w:t>4</w:t>
      </w:r>
      <w:r>
        <w:tab/>
      </w:r>
      <w:r>
        <w:rPr>
          <w:lang w:val="en-US"/>
        </w:rPr>
        <w:t>IAB Cell Information</w:t>
      </w:r>
      <w:bookmarkEnd w:id="9423"/>
      <w:bookmarkEnd w:id="9424"/>
      <w:bookmarkEnd w:id="9425"/>
      <w:bookmarkEnd w:id="9426"/>
      <w:bookmarkEnd w:id="9427"/>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9428" w:name="_MCCTEMPBM_CRPT75871384___2"/>
            <w:r w:rsidRPr="00E322AB">
              <w:rPr>
                <w:rFonts w:cs="Arial"/>
                <w:szCs w:val="18"/>
                <w:lang w:eastAsia="ja-JP"/>
              </w:rPr>
              <w:t>&gt;</w:t>
            </w:r>
            <w:r w:rsidRPr="00E322AB">
              <w:rPr>
                <w:rFonts w:cs="Arial"/>
                <w:i/>
                <w:szCs w:val="18"/>
                <w:lang w:eastAsia="ja-JP"/>
              </w:rPr>
              <w:t>TDD</w:t>
            </w:r>
            <w:bookmarkEnd w:id="9428"/>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9429" w:name="_MCCTEMPBM_CRPT75871385___2"/>
            <w:r w:rsidRPr="00E322AB">
              <w:rPr>
                <w:rFonts w:cs="Arial"/>
                <w:szCs w:val="18"/>
                <w:lang w:eastAsia="ja-JP"/>
              </w:rPr>
              <w:t>&gt;&gt;TDD Info</w:t>
            </w:r>
            <w:bookmarkEnd w:id="9429"/>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9430"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9430"/>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9431" w:name="_MCCTEMPBM_CRPT75871387___2"/>
            <w:r w:rsidRPr="00E61DE5">
              <w:rPr>
                <w:rFonts w:cs="Arial"/>
                <w:szCs w:val="18"/>
                <w:lang w:eastAsia="ja-JP"/>
              </w:rPr>
              <w:t>&gt;&gt;&gt;Frequency Info</w:t>
            </w:r>
            <w:bookmarkEnd w:id="9431"/>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9432" w:name="_MCCTEMPBM_CRPT75871388___2"/>
            <w:r w:rsidRPr="00E61DE5">
              <w:rPr>
                <w:rFonts w:cs="Arial"/>
                <w:szCs w:val="18"/>
                <w:lang w:eastAsia="ja-JP"/>
              </w:rPr>
              <w:t>&gt;&gt;&gt;Transmission Bandwidth</w:t>
            </w:r>
            <w:bookmarkEnd w:id="9432"/>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9433" w:name="_MCCTEMPBM_CRPT75871389___2"/>
            <w:r w:rsidRPr="00E61DE5">
              <w:rPr>
                <w:rFonts w:cs="Arial"/>
                <w:szCs w:val="18"/>
                <w:lang w:eastAsia="ja-JP"/>
              </w:rPr>
              <w:t xml:space="preserve">&gt;&gt;&gt;Carrier List </w:t>
            </w:r>
            <w:bookmarkEnd w:id="9433"/>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9434" w:name="_MCCTEMPBM_CRPT75871390___2"/>
            <w:r w:rsidRPr="005B7687">
              <w:rPr>
                <w:rFonts w:cs="Arial"/>
                <w:szCs w:val="18"/>
                <w:lang w:eastAsia="ja-JP"/>
              </w:rPr>
              <w:t>&gt;</w:t>
            </w:r>
            <w:r w:rsidRPr="00E322AB">
              <w:rPr>
                <w:rFonts w:cs="Arial"/>
                <w:i/>
                <w:szCs w:val="18"/>
                <w:lang w:eastAsia="ja-JP"/>
              </w:rPr>
              <w:t>FDD</w:t>
            </w:r>
            <w:bookmarkEnd w:id="9434"/>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9435" w:name="_MCCTEMPBM_CRPT75871391___2"/>
            <w:r w:rsidRPr="00E322AB">
              <w:rPr>
                <w:rFonts w:cs="Arial"/>
                <w:szCs w:val="18"/>
                <w:lang w:eastAsia="ja-JP"/>
              </w:rPr>
              <w:t>&gt;&gt;FDD Info</w:t>
            </w:r>
            <w:bookmarkEnd w:id="9435"/>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9436"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9436"/>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9437" w:name="_MCCTEMPBM_CRPT75871393___2"/>
            <w:r w:rsidRPr="00EA2DA5">
              <w:rPr>
                <w:rFonts w:cs="Arial"/>
                <w:szCs w:val="18"/>
                <w:lang w:val="fr-FR" w:eastAsia="ja-JP"/>
              </w:rPr>
              <w:t>&gt;&gt;&gt;gNB-DU Cell Resource Configuration-FDD-DL</w:t>
            </w:r>
            <w:bookmarkEnd w:id="9437"/>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9438" w:name="_MCCTEMPBM_CRPT75871394___2"/>
            <w:r w:rsidRPr="00E61DE5">
              <w:rPr>
                <w:rFonts w:cs="Arial"/>
                <w:szCs w:val="18"/>
                <w:lang w:eastAsia="ja-JP"/>
              </w:rPr>
              <w:t>&gt;&gt;&gt;UL Frequency Info</w:t>
            </w:r>
            <w:bookmarkEnd w:id="9438"/>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9439" w:name="_MCCTEMPBM_CRPT75871395___2"/>
            <w:r w:rsidRPr="00E322AB">
              <w:rPr>
                <w:rFonts w:cs="Arial"/>
                <w:bCs/>
                <w:szCs w:val="18"/>
              </w:rPr>
              <w:t>&gt;&gt;&gt;DL Frequency Info</w:t>
            </w:r>
            <w:bookmarkEnd w:id="9439"/>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9440" w:name="_MCCTEMPBM_CRPT75871396___2"/>
            <w:r w:rsidRPr="00E61DE5">
              <w:rPr>
                <w:rFonts w:cs="Arial"/>
                <w:szCs w:val="18"/>
                <w:lang w:eastAsia="ja-JP"/>
              </w:rPr>
              <w:t>&gt;&gt;&gt;UL Transmission Bandwidth</w:t>
            </w:r>
            <w:bookmarkEnd w:id="9440"/>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9441" w:name="_MCCTEMPBM_CRPT75871397___2"/>
            <w:r w:rsidRPr="00E61DE5">
              <w:rPr>
                <w:rFonts w:cs="Arial"/>
                <w:szCs w:val="18"/>
                <w:lang w:eastAsia="ja-JP"/>
              </w:rPr>
              <w:t>&gt;&gt;&gt;DL Transmission Bandwidth</w:t>
            </w:r>
            <w:bookmarkEnd w:id="9441"/>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9442" w:name="_MCCTEMPBM_CRPT75871398___2"/>
            <w:r w:rsidRPr="00E61DE5">
              <w:rPr>
                <w:rFonts w:cs="Arial"/>
                <w:szCs w:val="18"/>
                <w:lang w:eastAsia="ja-JP"/>
              </w:rPr>
              <w:t xml:space="preserve">&gt;&gt;&gt;UL Carrier List </w:t>
            </w:r>
            <w:bookmarkEnd w:id="9442"/>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9443" w:name="_MCCTEMPBM_CRPT75871399___2"/>
            <w:r w:rsidRPr="00E61DE5">
              <w:rPr>
                <w:rFonts w:cs="Arial"/>
                <w:szCs w:val="18"/>
                <w:lang w:eastAsia="ja-JP"/>
              </w:rPr>
              <w:t>&gt;&gt;&gt;DL Carrier List</w:t>
            </w:r>
            <w:bookmarkEnd w:id="9443"/>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1C1133A4"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9444" w:name="_CR9_2_2_95"/>
      <w:bookmarkStart w:id="9445" w:name="_Toc98868418"/>
      <w:bookmarkStart w:id="9446" w:name="_Toc105174703"/>
      <w:bookmarkStart w:id="9447" w:name="_Toc106109540"/>
      <w:bookmarkStart w:id="9448" w:name="_Toc113825361"/>
      <w:bookmarkEnd w:id="9444"/>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9449" w:name="_Toc222864342"/>
      <w:r w:rsidRPr="004B33D1">
        <w:t>9.2.2.9</w:t>
      </w:r>
      <w:r w:rsidRPr="004B33D1">
        <w:rPr>
          <w:rFonts w:hint="eastAsia"/>
        </w:rPr>
        <w:t>5</w:t>
      </w:r>
      <w:r w:rsidRPr="004B33D1">
        <w:tab/>
        <w:t>gNB-DU Cell Resource Configuration</w:t>
      </w:r>
      <w:bookmarkEnd w:id="9445"/>
      <w:bookmarkEnd w:id="9446"/>
      <w:bookmarkEnd w:id="9447"/>
      <w:bookmarkEnd w:id="9448"/>
      <w:bookmarkEnd w:id="9449"/>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9450" w:name="_MCCTEMPBM_CRPT75871400___2"/>
            <w:r>
              <w:rPr>
                <w:rFonts w:cs="Arial"/>
                <w:szCs w:val="18"/>
                <w:lang w:eastAsia="ja-JP"/>
              </w:rPr>
              <w:t>&gt;</w:t>
            </w:r>
            <w:r>
              <w:rPr>
                <w:rFonts w:cs="Arial"/>
                <w:b/>
                <w:bCs/>
                <w:szCs w:val="18"/>
                <w:lang w:eastAsia="ja-JP"/>
              </w:rPr>
              <w:t>DUF Slot Configuration Item</w:t>
            </w:r>
            <w:bookmarkEnd w:id="9450"/>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9451" w:name="_MCCTEMPBM_CRPT75871401___2"/>
            <w:r>
              <w:rPr>
                <w:rFonts w:cs="Arial"/>
                <w:szCs w:val="18"/>
                <w:lang w:eastAsia="ja-JP"/>
              </w:rPr>
              <w:t xml:space="preserve">&gt;&gt;CHOICE </w:t>
            </w:r>
            <w:r>
              <w:rPr>
                <w:rFonts w:cs="Arial"/>
                <w:i/>
                <w:iCs/>
                <w:szCs w:val="18"/>
                <w:lang w:eastAsia="ja-JP"/>
              </w:rPr>
              <w:t>DUF Slot Configuration</w:t>
            </w:r>
            <w:bookmarkEnd w:id="9451"/>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9452" w:name="_MCCTEMPBM_CRPT75871402___2"/>
            <w:r w:rsidRPr="00791720">
              <w:rPr>
                <w:rFonts w:cs="Arial"/>
                <w:i/>
                <w:iCs/>
                <w:szCs w:val="18"/>
                <w:lang w:eastAsia="ja-JP"/>
              </w:rPr>
              <w:t>&gt;&gt;&gt;Explicit Format</w:t>
            </w:r>
            <w:bookmarkEnd w:id="9452"/>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9453" w:name="_MCCTEMPBM_CRPT75871403___2"/>
            <w:r>
              <w:rPr>
                <w:rFonts w:cs="Arial"/>
                <w:szCs w:val="18"/>
                <w:lang w:eastAsia="ja-JP"/>
              </w:rPr>
              <w:t>&gt;&gt;&gt;&gt;Permutation</w:t>
            </w:r>
            <w:bookmarkEnd w:id="9453"/>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9454" w:name="_MCCTEMPBM_CRPT75871404___2"/>
            <w:r>
              <w:rPr>
                <w:rFonts w:cs="Arial"/>
                <w:szCs w:val="18"/>
                <w:lang w:eastAsia="ja-JP"/>
              </w:rPr>
              <w:t>&gt;&gt;&gt;&gt;Number of Downlink Symbols</w:t>
            </w:r>
            <w:bookmarkEnd w:id="9454"/>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9455" w:name="_MCCTEMPBM_CRPT75871405___2"/>
            <w:r>
              <w:rPr>
                <w:rFonts w:cs="Arial"/>
                <w:szCs w:val="18"/>
                <w:lang w:eastAsia="ja-JP"/>
              </w:rPr>
              <w:t>&gt;&gt;&gt;&gt;Number of Uplink Symbols</w:t>
            </w:r>
            <w:bookmarkEnd w:id="9455"/>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9456" w:name="_MCCTEMPBM_CRPT75871406___2"/>
            <w:r w:rsidRPr="00791720">
              <w:rPr>
                <w:rFonts w:cs="Arial"/>
                <w:i/>
                <w:iCs/>
                <w:szCs w:val="18"/>
                <w:lang w:eastAsia="zh-CN"/>
              </w:rPr>
              <w:t>&gt;&gt;&gt;Implicit Format</w:t>
            </w:r>
            <w:bookmarkEnd w:id="9456"/>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9457" w:name="_MCCTEMPBM_CRPT75871407___2"/>
            <w:r>
              <w:rPr>
                <w:rFonts w:cs="Arial"/>
                <w:szCs w:val="18"/>
                <w:lang w:eastAsia="ja-JP"/>
              </w:rPr>
              <w:t>&gt;&gt;&gt;&gt;DUF Slot Format Index</w:t>
            </w:r>
            <w:bookmarkEnd w:id="9457"/>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9458" w:name="_MCCTEMPBM_CRPT75871408___2"/>
            <w:r>
              <w:rPr>
                <w:rFonts w:cs="Arial"/>
                <w:szCs w:val="18"/>
                <w:lang w:eastAsia="ja-JP"/>
              </w:rPr>
              <w:t>&gt;</w:t>
            </w:r>
            <w:r>
              <w:rPr>
                <w:rFonts w:cs="Arial"/>
                <w:b/>
                <w:bCs/>
                <w:szCs w:val="18"/>
                <w:lang w:eastAsia="ja-JP"/>
              </w:rPr>
              <w:t>HSNA Slot Configuration Item</w:t>
            </w:r>
            <w:bookmarkEnd w:id="9458"/>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9459" w:name="_MCCTEMPBM_CRPT75871409___2"/>
            <w:r>
              <w:rPr>
                <w:rFonts w:cs="Arial"/>
                <w:szCs w:val="18"/>
                <w:lang w:eastAsia="ja-JP"/>
              </w:rPr>
              <w:t>&gt;&gt;HSNA Downlink</w:t>
            </w:r>
            <w:bookmarkEnd w:id="9459"/>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9460" w:name="_MCCTEMPBM_CRPT75871410___2"/>
            <w:r>
              <w:rPr>
                <w:rFonts w:cs="Arial"/>
                <w:szCs w:val="18"/>
                <w:lang w:eastAsia="ja-JP"/>
              </w:rPr>
              <w:t>&gt;&gt;HSNA Uplink</w:t>
            </w:r>
            <w:bookmarkEnd w:id="9460"/>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9461" w:name="_MCCTEMPBM_CRPT75871411___2"/>
            <w:r>
              <w:rPr>
                <w:rFonts w:cs="Arial"/>
                <w:szCs w:val="18"/>
                <w:lang w:eastAsia="ja-JP"/>
              </w:rPr>
              <w:t>&gt;&gt;HSNA Flexible</w:t>
            </w:r>
            <w:bookmarkEnd w:id="9461"/>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9462"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9462"/>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9463" w:name="_MCCTEMPBM_CRPT75871413___2"/>
            <w:r>
              <w:rPr>
                <w:rFonts w:cs="Arial"/>
                <w:szCs w:val="18"/>
                <w:lang w:eastAsia="ja-JP"/>
              </w:rPr>
              <w:t>&gt;&gt;RB Set Index</w:t>
            </w:r>
            <w:bookmarkEnd w:id="9463"/>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9464" w:name="_MCCTEMPBM_CRPT75871414___2"/>
            <w:r>
              <w:rPr>
                <w:rFonts w:cs="Arial"/>
                <w:b/>
                <w:bCs/>
                <w:szCs w:val="18"/>
                <w:lang w:eastAsia="ja-JP"/>
              </w:rPr>
              <w:t>&gt;&gt;Frequency-domain HSNA Slot Configuration List</w:t>
            </w:r>
            <w:bookmarkEnd w:id="9464"/>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9465" w:name="_MCCTEMPBM_CRPT75871415___2"/>
            <w:r>
              <w:rPr>
                <w:rFonts w:cs="Arial"/>
                <w:b/>
                <w:bCs/>
                <w:szCs w:val="18"/>
                <w:lang w:eastAsia="ja-JP"/>
              </w:rPr>
              <w:t>&gt;&gt;&gt;Frequency-domain HSNA Slot Configuration item</w:t>
            </w:r>
            <w:bookmarkEnd w:id="9465"/>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9466" w:name="_MCCTEMPBM_CRPT75871416___2"/>
            <w:r>
              <w:rPr>
                <w:rFonts w:cs="Arial"/>
                <w:szCs w:val="18"/>
                <w:lang w:eastAsia="ja-JP"/>
              </w:rPr>
              <w:t>&gt;&gt;&gt;&gt;Slot Index</w:t>
            </w:r>
            <w:bookmarkEnd w:id="9466"/>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9467" w:name="_MCCTEMPBM_CRPT75871417___2"/>
            <w:r>
              <w:rPr>
                <w:rFonts w:cs="Arial"/>
                <w:szCs w:val="18"/>
                <w:lang w:eastAsia="ja-JP"/>
              </w:rPr>
              <w:t>&gt;&gt;&gt;&gt;HSNA Downlink</w:t>
            </w:r>
            <w:bookmarkEnd w:id="9467"/>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9468" w:name="_MCCTEMPBM_CRPT75871418___2"/>
            <w:r>
              <w:rPr>
                <w:rFonts w:cs="Arial"/>
                <w:szCs w:val="18"/>
                <w:lang w:eastAsia="ja-JP"/>
              </w:rPr>
              <w:t>&gt;&gt;&gt;&gt;HSNA Uplink</w:t>
            </w:r>
            <w:bookmarkEnd w:id="9468"/>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9469" w:name="_MCCTEMPBM_CRPT75871419___2"/>
            <w:r>
              <w:rPr>
                <w:rFonts w:cs="Arial"/>
                <w:szCs w:val="18"/>
                <w:lang w:eastAsia="ja-JP"/>
              </w:rPr>
              <w:t>&gt;&gt;&gt;&gt;HSNA Flexible</w:t>
            </w:r>
            <w:bookmarkEnd w:id="9469"/>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9470"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9470"/>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9471" w:name="_MCCTEMPBM_CRPT75871421___2"/>
            <w:r>
              <w:rPr>
                <w:rFonts w:cs="Arial"/>
                <w:szCs w:val="18"/>
                <w:lang w:eastAsia="ja-JP"/>
              </w:rPr>
              <w:t>&gt;&gt;NA Downlink</w:t>
            </w:r>
            <w:bookmarkEnd w:id="9471"/>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9472" w:name="_MCCTEMPBM_CRPT75871422___2"/>
            <w:r>
              <w:rPr>
                <w:rFonts w:cs="Arial"/>
                <w:szCs w:val="18"/>
                <w:lang w:eastAsia="ja-JP"/>
              </w:rPr>
              <w:t>&gt;&gt;NA Uplink</w:t>
            </w:r>
            <w:bookmarkEnd w:id="9472"/>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9473" w:name="_MCCTEMPBM_CRPT75871423___2"/>
            <w:r>
              <w:rPr>
                <w:rFonts w:cs="Arial"/>
                <w:szCs w:val="18"/>
                <w:lang w:eastAsia="ja-JP"/>
              </w:rPr>
              <w:t>&gt;&gt;NA Flexible</w:t>
            </w:r>
            <w:bookmarkEnd w:id="9473"/>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9474" w:name="_CR9_2_2_96"/>
      <w:bookmarkStart w:id="9475" w:name="_Toc98868419"/>
      <w:bookmarkStart w:id="9476" w:name="_Toc105174704"/>
      <w:bookmarkStart w:id="9477" w:name="_Toc106109541"/>
      <w:bookmarkStart w:id="9478" w:name="_Toc113825362"/>
      <w:bookmarkStart w:id="9479" w:name="_Toc222864343"/>
      <w:bookmarkEnd w:id="9474"/>
      <w:r>
        <w:rPr>
          <w:rFonts w:hint="eastAsia"/>
          <w:lang w:val="en-US"/>
        </w:rPr>
        <w:t>9.2.2.</w:t>
      </w:r>
      <w:r>
        <w:rPr>
          <w:lang w:val="en-US"/>
        </w:rPr>
        <w:t>9</w:t>
      </w:r>
      <w:r>
        <w:rPr>
          <w:rFonts w:hint="eastAsia"/>
          <w:lang w:val="en-US"/>
        </w:rPr>
        <w:t>6</w:t>
      </w:r>
      <w:r>
        <w:rPr>
          <w:lang w:val="en-US"/>
        </w:rPr>
        <w:tab/>
      </w:r>
      <w:r>
        <w:rPr>
          <w:lang w:eastAsia="ja-JP"/>
        </w:rPr>
        <w:t>IAB STC Info</w:t>
      </w:r>
      <w:bookmarkEnd w:id="9475"/>
      <w:bookmarkEnd w:id="9476"/>
      <w:bookmarkEnd w:id="9477"/>
      <w:bookmarkEnd w:id="9478"/>
      <w:bookmarkEnd w:id="9479"/>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9480" w:name="_MCCTEMPBM_CRPT75871424___2"/>
            <w:r w:rsidRPr="00791720">
              <w:rPr>
                <w:b/>
                <w:bCs/>
                <w:lang w:eastAsia="ja-JP"/>
              </w:rPr>
              <w:t>&gt;IAB STC-Info Item</w:t>
            </w:r>
            <w:bookmarkEnd w:id="9480"/>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9481" w:name="_MCCTEMPBM_CRPT75871425___2"/>
            <w:r>
              <w:rPr>
                <w:lang w:eastAsia="ja-JP"/>
              </w:rPr>
              <w:t xml:space="preserve">&gt;&gt;SSB </w:t>
            </w:r>
            <w:r>
              <w:t>Frequency Info</w:t>
            </w:r>
            <w:bookmarkEnd w:id="9481"/>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9482" w:name="_MCCTEMPBM_CRPT75871426___2"/>
            <w:r>
              <w:rPr>
                <w:lang w:eastAsia="ja-JP"/>
              </w:rPr>
              <w:t>&gt;&gt;SSB Subcarrier Spacing</w:t>
            </w:r>
            <w:bookmarkEnd w:id="9482"/>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9483" w:name="_MCCTEMPBM_CRPT75871427___2"/>
            <w:r>
              <w:t>&gt;&gt;SSB Transmission Periodicity</w:t>
            </w:r>
            <w:bookmarkEnd w:id="9483"/>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9484" w:name="_MCCTEMPBM_CRPT75871428___2"/>
            <w:r>
              <w:t>&gt;&gt;SSB Transmission Timing Offset</w:t>
            </w:r>
            <w:bookmarkEnd w:id="9484"/>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9485" w:name="_MCCTEMPBM_CRPT75871429___2"/>
            <w:r>
              <w:t xml:space="preserve">&gt;&gt;CHOICE </w:t>
            </w:r>
            <w:r w:rsidRPr="00791720">
              <w:rPr>
                <w:i/>
                <w:iCs/>
              </w:rPr>
              <w:t xml:space="preserve">SSB Transmission Bitmap </w:t>
            </w:r>
            <w:bookmarkEnd w:id="9485"/>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9486" w:name="_MCCTEMPBM_CRPT75871430___2"/>
            <w:r w:rsidRPr="00791720">
              <w:rPr>
                <w:i/>
                <w:iCs/>
              </w:rPr>
              <w:t>&gt;&gt;&gt;short bitmap</w:t>
            </w:r>
            <w:bookmarkEnd w:id="9486"/>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9487" w:name="_MCCTEMPBM_CRPT75871431___2"/>
            <w:r>
              <w:t>&gt;&gt;&gt;&gt;Short Bitmap</w:t>
            </w:r>
            <w:bookmarkEnd w:id="9487"/>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9488" w:name="_MCCTEMPBM_CRPT75871432___2"/>
            <w:r w:rsidRPr="00791720">
              <w:rPr>
                <w:i/>
                <w:iCs/>
              </w:rPr>
              <w:t>&gt;&gt;&gt;medium bitmap</w:t>
            </w:r>
            <w:bookmarkEnd w:id="9488"/>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9489" w:name="_MCCTEMPBM_CRPT75871433___2"/>
            <w:r>
              <w:t>&gt;&gt;&gt;&gt;Medium Bitmap</w:t>
            </w:r>
            <w:bookmarkEnd w:id="9489"/>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9490" w:name="_MCCTEMPBM_CRPT75871434___2"/>
            <w:r w:rsidRPr="00791720">
              <w:rPr>
                <w:i/>
                <w:iCs/>
              </w:rPr>
              <w:t>&gt;&gt;&gt;long bitmap</w:t>
            </w:r>
            <w:bookmarkEnd w:id="9490"/>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9491" w:name="_MCCTEMPBM_CRPT75871435___2"/>
            <w:r>
              <w:t>&gt;&gt;&gt;&gt;Long Bitmap</w:t>
            </w:r>
            <w:bookmarkEnd w:id="9491"/>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9492" w:name="_CR9_2_2_97"/>
      <w:bookmarkStart w:id="9493" w:name="_Toc98868420"/>
      <w:bookmarkStart w:id="9494" w:name="_Toc105174705"/>
      <w:bookmarkStart w:id="9495" w:name="_Toc106109542"/>
      <w:bookmarkStart w:id="9496" w:name="_Toc113825363"/>
      <w:bookmarkStart w:id="9497" w:name="_Toc222864344"/>
      <w:bookmarkEnd w:id="9492"/>
      <w:r>
        <w:t>9.2.2.97</w:t>
      </w:r>
      <w:r>
        <w:tab/>
        <w:t>RB Set Configuration</w:t>
      </w:r>
      <w:bookmarkEnd w:id="9493"/>
      <w:bookmarkEnd w:id="9494"/>
      <w:bookmarkEnd w:id="9495"/>
      <w:bookmarkEnd w:id="9496"/>
      <w:bookmarkEnd w:id="9497"/>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9498" w:name="_CR9_2_2_98"/>
      <w:bookmarkStart w:id="9499" w:name="_Toc81383450"/>
      <w:bookmarkStart w:id="9500" w:name="_Toc74154706"/>
      <w:bookmarkStart w:id="9501" w:name="_Toc66289593"/>
      <w:bookmarkStart w:id="9502" w:name="_Toc51763765"/>
      <w:bookmarkStart w:id="9503" w:name="_Toc64448934"/>
      <w:bookmarkStart w:id="9504" w:name="_Toc45832485"/>
      <w:bookmarkStart w:id="9505" w:name="_Toc36557037"/>
      <w:bookmarkStart w:id="9506" w:name="_Toc29893100"/>
      <w:bookmarkStart w:id="9507" w:name="_Toc20955982"/>
      <w:bookmarkStart w:id="9508" w:name="_Toc98868421"/>
      <w:bookmarkStart w:id="9509" w:name="_Toc105174706"/>
      <w:bookmarkStart w:id="9510" w:name="_Toc106109543"/>
      <w:bookmarkStart w:id="9511" w:name="_Toc113825364"/>
      <w:bookmarkStart w:id="9512" w:name="_Toc222864345"/>
      <w:bookmarkEnd w:id="9498"/>
      <w:r>
        <w:rPr>
          <w:rFonts w:eastAsia="Malgun Gothic"/>
        </w:rPr>
        <w:t>9.2.2.98</w:t>
      </w:r>
      <w:bookmarkEnd w:id="9499"/>
      <w:bookmarkEnd w:id="9500"/>
      <w:bookmarkEnd w:id="9501"/>
      <w:bookmarkEnd w:id="9502"/>
      <w:bookmarkEnd w:id="9503"/>
      <w:bookmarkEnd w:id="9504"/>
      <w:bookmarkEnd w:id="9505"/>
      <w:bookmarkEnd w:id="9506"/>
      <w:bookmarkEnd w:id="9507"/>
      <w:r>
        <w:rPr>
          <w:rFonts w:eastAsia="Malgun Gothic"/>
        </w:rPr>
        <w:tab/>
        <w:t>IAB TNL Address Exception</w:t>
      </w:r>
      <w:bookmarkEnd w:id="9508"/>
      <w:bookmarkEnd w:id="9509"/>
      <w:bookmarkEnd w:id="9510"/>
      <w:bookmarkEnd w:id="9511"/>
      <w:bookmarkEnd w:id="9512"/>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9513" w:name="_MCCTEMPBM_CRPT75871436___2"/>
            <w:r w:rsidRPr="00791720">
              <w:rPr>
                <w:rFonts w:hint="eastAsia"/>
                <w:b/>
                <w:bCs/>
              </w:rPr>
              <w:t>&gt;</w:t>
            </w:r>
            <w:r w:rsidRPr="00791720">
              <w:rPr>
                <w:b/>
                <w:bCs/>
              </w:rPr>
              <w:t>IAB TNL Address I</w:t>
            </w:r>
            <w:r w:rsidRPr="00791720">
              <w:rPr>
                <w:rFonts w:eastAsia="MS Mincho"/>
                <w:b/>
                <w:bCs/>
              </w:rPr>
              <w:t>tem IEs</w:t>
            </w:r>
            <w:bookmarkEnd w:id="9513"/>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9514" w:name="_MCCTEMPBM_CRPT75871437___2"/>
            <w:r>
              <w:t>&gt;&gt;IAB</w:t>
            </w:r>
            <w:r>
              <w:rPr>
                <w:rFonts w:hint="eastAsia"/>
                <w:lang w:val="en-US"/>
              </w:rPr>
              <w:t xml:space="preserve"> </w:t>
            </w:r>
            <w:r>
              <w:t>TNL</w:t>
            </w:r>
            <w:r>
              <w:rPr>
                <w:rFonts w:hint="eastAsia"/>
                <w:lang w:val="en-US"/>
              </w:rPr>
              <w:t xml:space="preserve"> </w:t>
            </w:r>
            <w:r>
              <w:t>Address</w:t>
            </w:r>
            <w:bookmarkEnd w:id="9514"/>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9515" w:name="_CR9_2_2_99"/>
      <w:bookmarkStart w:id="9516" w:name="_Toc98868422"/>
      <w:bookmarkStart w:id="9517" w:name="_Toc105174707"/>
      <w:bookmarkStart w:id="9518" w:name="_Toc106109544"/>
      <w:bookmarkStart w:id="9519" w:name="_Toc113825365"/>
      <w:bookmarkStart w:id="9520" w:name="_Toc222864346"/>
      <w:bookmarkEnd w:id="9515"/>
      <w:r w:rsidRPr="002141CB">
        <w:t>9.2.2.</w:t>
      </w:r>
      <w:r>
        <w:t>99</w:t>
      </w:r>
      <w:r w:rsidRPr="002141CB">
        <w:tab/>
        <w:t>BH I</w:t>
      </w:r>
      <w:r>
        <w:t>nfo List</w:t>
      </w:r>
      <w:bookmarkEnd w:id="9516"/>
      <w:bookmarkEnd w:id="9517"/>
      <w:bookmarkEnd w:id="9518"/>
      <w:bookmarkEnd w:id="9519"/>
      <w:bookmarkEnd w:id="9520"/>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9521"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9521"/>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9522" w:name="_MCCTEMPBM_CRPT75871439___2"/>
            <w:r w:rsidRPr="00FD0425">
              <w:t>&gt;</w:t>
            </w:r>
            <w:r>
              <w:t>&gt;</w:t>
            </w:r>
            <w:r>
              <w:rPr>
                <w:lang w:eastAsia="ja-JP"/>
              </w:rPr>
              <w:t>BH Info Index</w:t>
            </w:r>
            <w:bookmarkEnd w:id="9522"/>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9523" w:name="_CR9_2_2_100"/>
      <w:bookmarkStart w:id="9524" w:name="_Toc98868423"/>
      <w:bookmarkStart w:id="9525" w:name="_Toc105174708"/>
      <w:bookmarkStart w:id="9526" w:name="_Toc106109545"/>
      <w:bookmarkStart w:id="9527" w:name="_Toc113825366"/>
      <w:bookmarkStart w:id="9528" w:name="_Toc222864347"/>
      <w:bookmarkEnd w:id="9523"/>
      <w:r w:rsidRPr="002141CB">
        <w:t>9.2.2.</w:t>
      </w:r>
      <w:r>
        <w:t>100</w:t>
      </w:r>
      <w:r w:rsidRPr="002141CB">
        <w:tab/>
        <w:t>Non-UP traffic</w:t>
      </w:r>
      <w:bookmarkEnd w:id="9524"/>
      <w:bookmarkEnd w:id="9525"/>
      <w:bookmarkEnd w:id="9526"/>
      <w:bookmarkEnd w:id="9527"/>
      <w:bookmarkEnd w:id="9528"/>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9529" w:name="_MCCTEMPBM_CRPT75871440___2"/>
            <w:r w:rsidRPr="00791720">
              <w:rPr>
                <w:i/>
                <w:iCs/>
              </w:rPr>
              <w:t>&gt;</w:t>
            </w:r>
            <w:r>
              <w:rPr>
                <w:i/>
                <w:iCs/>
                <w:lang w:eastAsia="ja-JP"/>
              </w:rPr>
              <w:t>n</w:t>
            </w:r>
            <w:r w:rsidRPr="00791720">
              <w:rPr>
                <w:i/>
                <w:iCs/>
                <w:lang w:eastAsia="ja-JP"/>
              </w:rPr>
              <w:t>on-UP Traffic Type</w:t>
            </w:r>
            <w:bookmarkEnd w:id="9529"/>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9530" w:name="_MCCTEMPBM_CRPT75871441___2"/>
            <w:r>
              <w:t>&gt;</w:t>
            </w:r>
            <w:r w:rsidRPr="00FD0425">
              <w:t>&gt;</w:t>
            </w:r>
            <w:r>
              <w:rPr>
                <w:lang w:eastAsia="ja-JP"/>
              </w:rPr>
              <w:t>Non-UP Traffic Type</w:t>
            </w:r>
            <w:bookmarkEnd w:id="9530"/>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9531"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9531"/>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9532"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9532"/>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9533" w:name="_CR9_2_2_101"/>
      <w:bookmarkStart w:id="9534" w:name="_Toc98868424"/>
      <w:bookmarkStart w:id="9535" w:name="_Toc105174709"/>
      <w:bookmarkStart w:id="9536" w:name="_Toc106109546"/>
      <w:bookmarkStart w:id="9537" w:name="_Toc113825367"/>
      <w:bookmarkStart w:id="9538" w:name="_Toc222864348"/>
      <w:bookmarkEnd w:id="9533"/>
      <w:r>
        <w:t>9.2.2.101</w:t>
      </w:r>
      <w:r>
        <w:tab/>
        <w:t>Local NG-RAN Node Identifier</w:t>
      </w:r>
      <w:bookmarkEnd w:id="9534"/>
      <w:bookmarkEnd w:id="9535"/>
      <w:bookmarkEnd w:id="9536"/>
      <w:bookmarkEnd w:id="9537"/>
      <w:bookmarkEnd w:id="9538"/>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9539" w:name="_MCCTEMPBM_CRPT75871444___2"/>
            <w:r w:rsidRPr="00791720">
              <w:rPr>
                <w:rFonts w:cs="Arial"/>
                <w:bCs/>
                <w:i/>
                <w:iCs/>
                <w:lang w:eastAsia="zh-CN"/>
              </w:rPr>
              <w:t>&gt;</w:t>
            </w:r>
            <w:r w:rsidRPr="008F367E">
              <w:rPr>
                <w:rFonts w:cs="Arial"/>
                <w:bCs/>
                <w:i/>
                <w:iCs/>
                <w:lang w:eastAsia="zh-CN"/>
              </w:rPr>
              <w:t>Full I-RNTI profile</w:t>
            </w:r>
            <w:bookmarkEnd w:id="9539"/>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9540" w:name="_MCCTEMPBM_CRPT75871445___2"/>
            <w:r w:rsidRPr="00791720">
              <w:rPr>
                <w:rFonts w:cs="Arial"/>
                <w:bCs/>
                <w:lang w:eastAsia="zh-CN"/>
              </w:rPr>
              <w:t xml:space="preserve">&gt;&gt;CHOICE </w:t>
            </w:r>
            <w:r>
              <w:rPr>
                <w:rFonts w:cs="Arial"/>
                <w:bCs/>
                <w:i/>
                <w:iCs/>
                <w:lang w:eastAsia="zh-CN"/>
              </w:rPr>
              <w:t>Full I-RNTI Profile</w:t>
            </w:r>
            <w:bookmarkEnd w:id="9540"/>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9541"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541"/>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9542"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542"/>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9543"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543"/>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9544"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544"/>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9545"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545"/>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9546"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546"/>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9547"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547"/>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9548"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548"/>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9549" w:name="_MCCTEMPBM_CRPT75871454___2"/>
            <w:r>
              <w:rPr>
                <w:rFonts w:cs="Arial"/>
                <w:bCs/>
                <w:lang w:eastAsia="zh-CN"/>
              </w:rPr>
              <w:t>&gt;</w:t>
            </w:r>
            <w:r>
              <w:rPr>
                <w:rFonts w:cs="Arial"/>
                <w:bCs/>
                <w:i/>
                <w:iCs/>
                <w:lang w:eastAsia="zh-CN"/>
              </w:rPr>
              <w:t>Short I-RNTI Profile</w:t>
            </w:r>
            <w:bookmarkEnd w:id="9549"/>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9550"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9550"/>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9551"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551"/>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9552"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552"/>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9553"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553"/>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9554"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554"/>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9555" w:name="_MCCTEMPBM_CRPT75871460___2"/>
            <w:r w:rsidRPr="00791720">
              <w:rPr>
                <w:rFonts w:cs="Arial"/>
                <w:bCs/>
                <w:i/>
                <w:iCs/>
                <w:lang w:eastAsia="zh-CN"/>
              </w:rPr>
              <w:t>&gt;</w:t>
            </w:r>
            <w:r w:rsidRPr="00833772">
              <w:rPr>
                <w:rFonts w:cs="Arial"/>
                <w:bCs/>
                <w:i/>
                <w:iCs/>
                <w:lang w:eastAsia="zh-CN"/>
              </w:rPr>
              <w:t>Full and Short I-RNTI profiles</w:t>
            </w:r>
            <w:bookmarkEnd w:id="9555"/>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9556" w:name="_MCCTEMPBM_CRPT75871461___2"/>
            <w:r w:rsidRPr="00310965">
              <w:rPr>
                <w:rFonts w:cs="Arial"/>
                <w:bCs/>
                <w:iCs/>
                <w:lang w:eastAsia="zh-CN"/>
              </w:rPr>
              <w:t>&gt;&gt;Full I-RNTI profile</w:t>
            </w:r>
            <w:bookmarkEnd w:id="9556"/>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9557"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9557"/>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9558"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558"/>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9559"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559"/>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9560"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560"/>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9561"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561"/>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9562"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562"/>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9563"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563"/>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9564"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564"/>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9565"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565"/>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9566"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9566"/>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9567"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9567"/>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9568"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568"/>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9569"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569"/>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9570"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570"/>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9571"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571"/>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9572" w:name="_CR9_2_2_102"/>
      <w:bookmarkStart w:id="9573" w:name="_Toc81322035"/>
      <w:bookmarkStart w:id="9574" w:name="_Toc98868425"/>
      <w:bookmarkStart w:id="9575" w:name="_Toc105174710"/>
      <w:bookmarkStart w:id="9576" w:name="_Toc106109547"/>
      <w:bookmarkStart w:id="9577" w:name="_Toc113825368"/>
      <w:bookmarkStart w:id="9578" w:name="_Toc222864349"/>
      <w:bookmarkEnd w:id="9572"/>
      <w:r w:rsidRPr="00214C26">
        <w:rPr>
          <w:rFonts w:eastAsia="Malgun Gothic"/>
        </w:rPr>
        <w:t>9.2.2.</w:t>
      </w:r>
      <w:r>
        <w:rPr>
          <w:rFonts w:eastAsia="Malgun Gothic"/>
        </w:rPr>
        <w:t>102</w:t>
      </w:r>
      <w:r w:rsidRPr="00214C26">
        <w:rPr>
          <w:rFonts w:eastAsia="Malgun Gothic"/>
        </w:rPr>
        <w:tab/>
      </w:r>
      <w:bookmarkEnd w:id="9573"/>
      <w:r w:rsidRPr="00214C26">
        <w:rPr>
          <w:rFonts w:eastAsia="Malgun Gothic"/>
          <w:bCs/>
          <w:lang w:eastAsia="zh-CN"/>
        </w:rPr>
        <w:t>Served Cell Specific Info Request</w:t>
      </w:r>
      <w:bookmarkEnd w:id="9574"/>
      <w:bookmarkEnd w:id="9575"/>
      <w:bookmarkEnd w:id="9576"/>
      <w:bookmarkEnd w:id="9577"/>
      <w:bookmarkEnd w:id="9578"/>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9579" w:name="_MCCTEMPBM_CRPT75871477___2"/>
            <w:r w:rsidRPr="00EA2DA5">
              <w:rPr>
                <w:b/>
                <w:lang w:eastAsia="zh-CN"/>
              </w:rPr>
              <w:t>&gt;List of Requested NR Cells item</w:t>
            </w:r>
            <w:bookmarkEnd w:id="9579"/>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9580" w:name="_MCCTEMPBM_CRPT75871478___2"/>
            <w:r>
              <w:rPr>
                <w:rFonts w:cs="Arial"/>
                <w:bCs/>
                <w:lang w:val="fr-FR" w:eastAsia="ja-JP"/>
              </w:rPr>
              <w:t>&gt;&gt;NR CGI</w:t>
            </w:r>
            <w:bookmarkEnd w:id="9580"/>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9581" w:name="_MCCTEMPBM_CRPT75871479___2"/>
            <w:r w:rsidRPr="00EA2DA5">
              <w:rPr>
                <w:rFonts w:cs="Arial"/>
                <w:bCs/>
                <w:lang w:eastAsia="ja-JP"/>
              </w:rPr>
              <w:t>&gt;&gt;Additional Measurement Timing Configuration List Request Indicator</w:t>
            </w:r>
            <w:bookmarkEnd w:id="9581"/>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9582" w:name="_CR9_2_2_xy103"/>
      <w:bookmarkStart w:id="9583" w:name="_CR9_2_2_103"/>
      <w:bookmarkStart w:id="9584" w:name="_Toc222864350"/>
      <w:bookmarkEnd w:id="9582"/>
      <w:bookmarkEnd w:id="9583"/>
      <w:r w:rsidRPr="00DA518F">
        <w:t>9.2.2.</w:t>
      </w:r>
      <w:r>
        <w:t>103</w:t>
      </w:r>
      <w:r w:rsidRPr="00DA518F">
        <w:tab/>
        <w:t>C</w:t>
      </w:r>
      <w:r>
        <w:t>PAC</w:t>
      </w:r>
      <w:r w:rsidRPr="00DA518F">
        <w:t xml:space="preserve"> Configuration</w:t>
      </w:r>
      <w:bookmarkEnd w:id="9584"/>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9585" w:name="_MCCTEMPBM_CRPT75871480___2"/>
            <w:r w:rsidRPr="002B01EC">
              <w:rPr>
                <w:b/>
                <w:bCs/>
              </w:rPr>
              <w:t>&gt;CPAC Candidate Cell Item</w:t>
            </w:r>
            <w:bookmarkEnd w:id="9585"/>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9586" w:name="_MCCTEMPBM_CRPT75871481___2"/>
            <w:r w:rsidRPr="00DA518F">
              <w:t>&gt;&gt;C</w:t>
            </w:r>
            <w:r>
              <w:t>PAC</w:t>
            </w:r>
            <w:r w:rsidRPr="00DA518F">
              <w:t xml:space="preserve"> Candidate Cell ID</w:t>
            </w:r>
            <w:bookmarkEnd w:id="958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9587" w:name="_MCCTEMPBM_CRPT75871482___2"/>
            <w:r w:rsidRPr="002B01EC">
              <w:rPr>
                <w:b/>
                <w:bCs/>
                <w:lang w:eastAsia="ja-JP"/>
              </w:rPr>
              <w:t>&gt;&gt;CPAC Execution Condition List</w:t>
            </w:r>
            <w:bookmarkEnd w:id="9587"/>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9588" w:name="_MCCTEMPBM_CRPT75871483___2"/>
            <w:r w:rsidRPr="002B01EC">
              <w:rPr>
                <w:b/>
                <w:bCs/>
                <w:lang w:eastAsia="ja-JP"/>
              </w:rPr>
              <w:t>&gt;&gt;&gt;CPAC Execution Condition Item</w:t>
            </w:r>
            <w:bookmarkEnd w:id="9588"/>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9589" w:name="_MCCTEMPBM_CRPT75871484___2"/>
            <w:r w:rsidRPr="00DA518F">
              <w:rPr>
                <w:lang w:eastAsia="ja-JP"/>
              </w:rPr>
              <w:t>&gt;&gt;&gt;&gt;MeasObject Container</w:t>
            </w:r>
            <w:bookmarkEnd w:id="9589"/>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9590" w:name="_MCCTEMPBM_CRPT75871485___2"/>
            <w:r w:rsidRPr="00DA518F">
              <w:rPr>
                <w:lang w:eastAsia="ja-JP"/>
              </w:rPr>
              <w:t>&gt;&gt;&gt;&gt;ReportConfig Container</w:t>
            </w:r>
            <w:bookmarkEnd w:id="9590"/>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9591" w:name="_Toc138863451"/>
    </w:p>
    <w:p w14:paraId="3DACA160" w14:textId="77777777" w:rsidR="0049234F" w:rsidRPr="00705AB5" w:rsidRDefault="0049234F" w:rsidP="0049234F">
      <w:pPr>
        <w:pStyle w:val="Heading4"/>
        <w:keepNext w:val="0"/>
        <w:keepLines w:val="0"/>
        <w:widowControl w:val="0"/>
      </w:pPr>
      <w:bookmarkStart w:id="9592" w:name="_CR9_2_2_xx104"/>
      <w:bookmarkStart w:id="9593" w:name="_CR9_2_2_104"/>
      <w:bookmarkStart w:id="9594" w:name="_Toc222864351"/>
      <w:bookmarkEnd w:id="9592"/>
      <w:bookmarkEnd w:id="9593"/>
      <w:r w:rsidRPr="00705AB5">
        <w:t>9.2.2.</w:t>
      </w:r>
      <w:r>
        <w:t>104</w:t>
      </w:r>
      <w:r w:rsidRPr="00705AB5">
        <w:tab/>
        <w:t>Radio Resource Status</w:t>
      </w:r>
      <w:bookmarkEnd w:id="9591"/>
      <w:r w:rsidRPr="00705AB5">
        <w:t xml:space="preserve"> NR-U</w:t>
      </w:r>
      <w:bookmarkEnd w:id="9594"/>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9595" w:name="_CR9_2_2_105"/>
      <w:bookmarkStart w:id="9596" w:name="_Toc222864352"/>
      <w:bookmarkEnd w:id="9595"/>
      <w:r>
        <w:t>9.2.2.105</w:t>
      </w:r>
      <w:r>
        <w:tab/>
        <w:t>Mobile IAB Authorization Status</w:t>
      </w:r>
      <w:bookmarkEnd w:id="9596"/>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9597" w:name="_CR9_2_2_106"/>
      <w:bookmarkStart w:id="9598" w:name="_Toc222864353"/>
      <w:bookmarkEnd w:id="9597"/>
      <w:r>
        <w:t>9.2.2.106</w:t>
      </w:r>
      <w:r>
        <w:tab/>
        <w:t>Mobile IAB Cell</w:t>
      </w:r>
      <w:bookmarkEnd w:id="9598"/>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9599" w:name="_Toc222864354"/>
      <w:r w:rsidRPr="00D805C7">
        <w:t>9.2.2.107</w:t>
      </w:r>
      <w:r w:rsidRPr="00D805C7">
        <w:tab/>
        <w:t xml:space="preserve">NZP CSI-RS </w:t>
      </w:r>
      <w:r w:rsidRPr="00D805C7">
        <w:rPr>
          <w:rFonts w:hint="eastAsia"/>
          <w:lang w:eastAsia="zh-CN"/>
        </w:rPr>
        <w:t>R</w:t>
      </w:r>
      <w:r w:rsidRPr="00D805C7">
        <w:t>esources Configuration</w:t>
      </w:r>
      <w:bookmarkEnd w:id="9599"/>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9600" w:name="_MCCTEMPBM_CRPT75871486___2"/>
            <w:r w:rsidRPr="00846096">
              <w:rPr>
                <w:rFonts w:cs="Arial"/>
                <w:b/>
                <w:bCs/>
                <w:lang w:eastAsia="ja-JP"/>
              </w:rPr>
              <w:t>&gt;NZP-CSI-RS-Resource Item</w:t>
            </w:r>
            <w:bookmarkEnd w:id="9600"/>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9601" w:name="_MCCTEMPBM_CRPT75871487___2"/>
            <w:r w:rsidRPr="00846096">
              <w:rPr>
                <w:lang w:eastAsia="ja-JP"/>
              </w:rPr>
              <w:t>&gt;&gt;NZP-CSI-RS-Resource</w:t>
            </w:r>
            <w:bookmarkEnd w:id="9601"/>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9602" w:name="_Toc222864355"/>
      <w:r>
        <w:t>9.2.2.108</w:t>
      </w:r>
      <w:r>
        <w:tab/>
        <w:t>SRS</w:t>
      </w:r>
      <w:r>
        <w:rPr>
          <w:lang w:val="en-US"/>
        </w:rPr>
        <w:t xml:space="preserve"> </w:t>
      </w:r>
      <w:r>
        <w:t xml:space="preserve">Resource </w:t>
      </w:r>
      <w:r>
        <w:rPr>
          <w:lang w:val="en-US"/>
        </w:rPr>
        <w:t>Configuration</w:t>
      </w:r>
      <w:bookmarkEnd w:id="9602"/>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9603"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9603"/>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9604" w:name="_MCCTEMPBM_CRPT75871489___2"/>
            <w:r>
              <w:rPr>
                <w:lang w:eastAsia="ja-JP"/>
              </w:rPr>
              <w:t>&gt;&gt;SRS</w:t>
            </w:r>
            <w:r>
              <w:rPr>
                <w:lang w:val="en-US" w:eastAsia="ja-JP"/>
              </w:rPr>
              <w:t xml:space="preserve"> </w:t>
            </w:r>
            <w:r>
              <w:rPr>
                <w:lang w:eastAsia="ja-JP"/>
              </w:rPr>
              <w:t>Resource</w:t>
            </w:r>
            <w:bookmarkEnd w:id="9604"/>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5AF6E415" w:rsidR="00E7420F" w:rsidRPr="00FD0425" w:rsidRDefault="00E7420F" w:rsidP="00E7420F">
      <w:pPr>
        <w:pStyle w:val="Heading4"/>
        <w:keepNext w:val="0"/>
        <w:keepLines w:val="0"/>
        <w:widowControl w:val="0"/>
        <w:rPr>
          <w:noProof/>
          <w:lang w:eastAsia="ja-JP"/>
        </w:rPr>
      </w:pPr>
      <w:bookmarkStart w:id="9605" w:name="_Toc222864356"/>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9605"/>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9606" w:name="_MCCTEMPBM_CRPT75871490___4" w:colFirst="0" w:colLast="0"/>
            <w:bookmarkStart w:id="9607"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9608" w:name="_MCCTEMPBM_CRPT75871493___4" w:colFirst="3" w:colLast="3"/>
            <w:bookmarkEnd w:id="9606"/>
            <w:bookmarkEnd w:id="9607"/>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9609" w:name="_MCCTEMPBM_CRPT75871492___4"/>
            <w:r w:rsidRPr="004B7474">
              <w:rPr>
                <w:lang w:eastAsia="ja-JP"/>
              </w:rPr>
              <w:t>M</w:t>
            </w:r>
            <w:bookmarkEnd w:id="9609"/>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9608"/>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9610" w:name="_CR9_2_3"/>
      <w:bookmarkStart w:id="9611" w:name="_Toc98868426"/>
      <w:bookmarkStart w:id="9612" w:name="_Toc105174711"/>
      <w:bookmarkStart w:id="9613" w:name="_Toc106109548"/>
      <w:bookmarkStart w:id="9614" w:name="_Toc113825369"/>
      <w:bookmarkStart w:id="9615" w:name="_Toc222864357"/>
      <w:bookmarkEnd w:id="9610"/>
      <w:r w:rsidRPr="00FD0425">
        <w:t>9.2.3</w:t>
      </w:r>
      <w:r w:rsidRPr="00FD0425">
        <w:tab/>
        <w:t>General IE definitions</w:t>
      </w:r>
      <w:bookmarkEnd w:id="8746"/>
      <w:bookmarkEnd w:id="8747"/>
      <w:bookmarkEnd w:id="8748"/>
      <w:bookmarkEnd w:id="9191"/>
      <w:bookmarkEnd w:id="9192"/>
      <w:bookmarkEnd w:id="9193"/>
      <w:bookmarkEnd w:id="9214"/>
      <w:bookmarkEnd w:id="9240"/>
      <w:bookmarkEnd w:id="9241"/>
      <w:bookmarkEnd w:id="9248"/>
      <w:bookmarkEnd w:id="9249"/>
      <w:bookmarkEnd w:id="9250"/>
      <w:bookmarkEnd w:id="9251"/>
      <w:bookmarkEnd w:id="9611"/>
      <w:bookmarkEnd w:id="9612"/>
      <w:bookmarkEnd w:id="9613"/>
      <w:bookmarkEnd w:id="9614"/>
      <w:bookmarkEnd w:id="9615"/>
    </w:p>
    <w:p w14:paraId="4655C58F" w14:textId="77777777" w:rsidR="0049234F" w:rsidRPr="00FD0425" w:rsidRDefault="0049234F" w:rsidP="0049234F">
      <w:pPr>
        <w:pStyle w:val="Heading4"/>
        <w:keepNext w:val="0"/>
        <w:keepLines w:val="0"/>
        <w:widowControl w:val="0"/>
      </w:pPr>
      <w:bookmarkStart w:id="9616" w:name="_CR9_2_3_1"/>
      <w:bookmarkStart w:id="9617" w:name="_Toc20955310"/>
      <w:bookmarkStart w:id="9618" w:name="_Toc29991513"/>
      <w:bookmarkStart w:id="9619" w:name="_Toc36555914"/>
      <w:bookmarkStart w:id="9620" w:name="_Toc44497659"/>
      <w:bookmarkStart w:id="9621" w:name="_Toc45108046"/>
      <w:bookmarkStart w:id="9622" w:name="_Toc45901666"/>
      <w:bookmarkStart w:id="9623" w:name="_Toc51850747"/>
      <w:bookmarkStart w:id="9624" w:name="_Toc56693751"/>
      <w:bookmarkStart w:id="9625" w:name="_Toc64447295"/>
      <w:bookmarkStart w:id="9626" w:name="_Toc66286789"/>
      <w:bookmarkStart w:id="9627" w:name="_Toc74151484"/>
      <w:bookmarkStart w:id="9628" w:name="_Toc88653957"/>
      <w:bookmarkStart w:id="9629" w:name="_Toc97904313"/>
      <w:bookmarkStart w:id="9630" w:name="_Toc98868427"/>
      <w:bookmarkStart w:id="9631" w:name="_Toc105174712"/>
      <w:bookmarkStart w:id="9632" w:name="_Toc106109549"/>
      <w:bookmarkStart w:id="9633" w:name="_Toc113825370"/>
      <w:bookmarkStart w:id="9634" w:name="_Toc222864358"/>
      <w:bookmarkEnd w:id="9616"/>
      <w:r w:rsidRPr="00FD0425">
        <w:t>9.2.3.1</w:t>
      </w:r>
      <w:r w:rsidRPr="00FD0425">
        <w:tab/>
        <w:t>Message Type</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9635" w:name="_CR9_2_3_2"/>
      <w:bookmarkStart w:id="9636" w:name="_Toc20955311"/>
      <w:bookmarkStart w:id="9637" w:name="_Toc29991514"/>
      <w:bookmarkStart w:id="9638" w:name="_Toc36555915"/>
      <w:bookmarkStart w:id="9639" w:name="_Toc44497660"/>
      <w:bookmarkStart w:id="9640" w:name="_Toc45108047"/>
      <w:bookmarkStart w:id="9641" w:name="_Toc45901667"/>
      <w:bookmarkStart w:id="9642" w:name="_Toc51850748"/>
      <w:bookmarkStart w:id="9643" w:name="_Toc56693752"/>
      <w:bookmarkStart w:id="9644" w:name="_Toc64447296"/>
      <w:bookmarkStart w:id="9645" w:name="_Toc66286790"/>
      <w:bookmarkStart w:id="9646" w:name="_Toc74151485"/>
      <w:bookmarkStart w:id="9647" w:name="_Toc88653958"/>
      <w:bookmarkStart w:id="9648" w:name="_Toc97904314"/>
      <w:bookmarkStart w:id="9649" w:name="_Toc98868428"/>
      <w:bookmarkStart w:id="9650" w:name="_Toc105174713"/>
      <w:bookmarkStart w:id="9651" w:name="_Toc106109550"/>
      <w:bookmarkStart w:id="9652" w:name="_Toc113825371"/>
      <w:bookmarkStart w:id="9653" w:name="_Toc222864359"/>
      <w:bookmarkEnd w:id="9635"/>
      <w:r w:rsidRPr="00FD0425">
        <w:t>9.2.3.2</w:t>
      </w:r>
      <w:r w:rsidRPr="00FD0425">
        <w:tab/>
        <w:t>Cause</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9654" w:name="_MCCTEMPBM_CRPT75871494___2"/>
            <w:r w:rsidRPr="00FD0425">
              <w:rPr>
                <w:rFonts w:cs="Arial"/>
                <w:lang w:eastAsia="ja-JP"/>
              </w:rPr>
              <w:t>&gt;</w:t>
            </w:r>
            <w:r w:rsidRPr="00FD0425">
              <w:rPr>
                <w:rFonts w:cs="Arial"/>
                <w:i/>
                <w:lang w:eastAsia="ja-JP"/>
              </w:rPr>
              <w:t>Radio Network Layer</w:t>
            </w:r>
            <w:bookmarkEnd w:id="9654"/>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9655" w:name="_MCCTEMPBM_CRPT75871495___2"/>
            <w:r w:rsidRPr="00FD0425">
              <w:rPr>
                <w:rFonts w:cs="Arial"/>
                <w:lang w:eastAsia="ja-JP"/>
              </w:rPr>
              <w:t xml:space="preserve">&gt;&gt;Radio Network Layer Cause </w:t>
            </w:r>
            <w:bookmarkEnd w:id="9655"/>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9656" w:name="_MCCTEMPBM_CRPT75871496___2"/>
            <w:r w:rsidRPr="00FD0425">
              <w:rPr>
                <w:rFonts w:cs="Arial"/>
                <w:i/>
                <w:lang w:eastAsia="ja-JP"/>
              </w:rPr>
              <w:t>&gt;Transport Layer</w:t>
            </w:r>
            <w:bookmarkEnd w:id="9656"/>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9657" w:name="_MCCTEMPBM_CRPT75871497___2"/>
            <w:r w:rsidRPr="00FD0425">
              <w:rPr>
                <w:rFonts w:cs="Arial"/>
                <w:lang w:eastAsia="ja-JP"/>
              </w:rPr>
              <w:t>&gt;&gt;Transport Layer Cause</w:t>
            </w:r>
            <w:bookmarkEnd w:id="9657"/>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9658" w:name="_MCCTEMPBM_CRPT75871498___2"/>
            <w:r w:rsidRPr="00FD0425">
              <w:rPr>
                <w:rFonts w:cs="Arial"/>
                <w:i/>
                <w:lang w:eastAsia="ja-JP"/>
              </w:rPr>
              <w:t>&gt;Protocol</w:t>
            </w:r>
            <w:bookmarkEnd w:id="9658"/>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9659" w:name="_MCCTEMPBM_CRPT75871499___2"/>
            <w:r w:rsidRPr="00FD0425">
              <w:rPr>
                <w:rFonts w:cs="Arial"/>
                <w:lang w:eastAsia="ja-JP"/>
              </w:rPr>
              <w:t>&gt;&gt;Protocol Cause</w:t>
            </w:r>
            <w:bookmarkEnd w:id="9659"/>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9660" w:name="_MCCTEMPBM_CRPT75871500___2"/>
            <w:r w:rsidRPr="00FD0425">
              <w:rPr>
                <w:rFonts w:cs="Arial"/>
                <w:i/>
                <w:lang w:eastAsia="ja-JP"/>
              </w:rPr>
              <w:t>&gt;Misc</w:t>
            </w:r>
            <w:bookmarkEnd w:id="9660"/>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9661" w:name="_MCCTEMPBM_CRPT75871501___2"/>
            <w:r w:rsidRPr="00FD0425">
              <w:rPr>
                <w:rFonts w:cs="Arial"/>
                <w:lang w:eastAsia="ja-JP"/>
              </w:rPr>
              <w:t>&gt;&gt;Miscellaneous Cause</w:t>
            </w:r>
            <w:bookmarkEnd w:id="9661"/>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9662"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9662"/>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9663" w:name="_CR9_2_3_3"/>
      <w:bookmarkStart w:id="9664" w:name="_Toc20955312"/>
      <w:bookmarkStart w:id="9665" w:name="_Toc29991515"/>
      <w:bookmarkStart w:id="9666" w:name="_Toc36555916"/>
      <w:bookmarkStart w:id="9667" w:name="_Toc44497661"/>
      <w:bookmarkStart w:id="9668" w:name="_Toc45108048"/>
      <w:bookmarkStart w:id="9669" w:name="_Toc45901668"/>
      <w:bookmarkStart w:id="9670" w:name="_Toc51850749"/>
      <w:bookmarkStart w:id="9671" w:name="_Toc56693753"/>
      <w:bookmarkStart w:id="9672" w:name="_Toc64447297"/>
      <w:bookmarkStart w:id="9673" w:name="_Toc66286791"/>
      <w:bookmarkStart w:id="9674" w:name="_Toc74151486"/>
      <w:bookmarkStart w:id="9675" w:name="_Toc88653959"/>
      <w:bookmarkStart w:id="9676" w:name="_Toc97904315"/>
      <w:bookmarkStart w:id="9677" w:name="_Toc98868429"/>
      <w:bookmarkStart w:id="9678" w:name="_Toc105174714"/>
      <w:bookmarkStart w:id="9679" w:name="_Toc106109551"/>
      <w:bookmarkStart w:id="9680" w:name="_Toc113825372"/>
      <w:bookmarkStart w:id="9681" w:name="_Toc222864360"/>
      <w:bookmarkEnd w:id="9663"/>
      <w:r w:rsidRPr="00FD0425">
        <w:t>9.2.3.3</w:t>
      </w:r>
      <w:r w:rsidRPr="00FD0425">
        <w:tab/>
        <w:t>Criticality Diagnostics</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9682"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9682"/>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9683" w:name="_MCCTEMPBM_CRPT75871504___2"/>
            <w:r w:rsidRPr="00FD0425">
              <w:rPr>
                <w:lang w:eastAsia="ja-JP"/>
              </w:rPr>
              <w:t>&gt;IE I</w:t>
            </w:r>
            <w:r w:rsidRPr="00FD0425">
              <w:rPr>
                <w:rFonts w:eastAsia="MS Mincho"/>
                <w:lang w:eastAsia="ja-JP"/>
              </w:rPr>
              <w:t>D</w:t>
            </w:r>
            <w:bookmarkEnd w:id="9683"/>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9684" w:name="_MCCTEMPBM_CRPT75871505___2"/>
            <w:r w:rsidRPr="00FD0425">
              <w:rPr>
                <w:lang w:eastAsia="ja-JP"/>
              </w:rPr>
              <w:t>&gt;Type Of Error</w:t>
            </w:r>
            <w:bookmarkEnd w:id="9684"/>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9685" w:name="_CR9_2_3_4"/>
      <w:bookmarkStart w:id="9686" w:name="_Toc20955313"/>
      <w:bookmarkStart w:id="9687" w:name="_Toc29991516"/>
      <w:bookmarkStart w:id="9688" w:name="_Toc36555917"/>
      <w:bookmarkStart w:id="9689" w:name="_Toc44497662"/>
      <w:bookmarkStart w:id="9690" w:name="_Toc45108049"/>
      <w:bookmarkStart w:id="9691" w:name="_Toc45901669"/>
      <w:bookmarkStart w:id="9692" w:name="_Toc51850750"/>
      <w:bookmarkStart w:id="9693" w:name="_Toc56693754"/>
      <w:bookmarkStart w:id="9694" w:name="_Toc64447298"/>
      <w:bookmarkStart w:id="9695" w:name="_Toc66286792"/>
      <w:bookmarkStart w:id="9696" w:name="_Toc74151487"/>
      <w:bookmarkStart w:id="9697" w:name="_Toc88653960"/>
      <w:bookmarkStart w:id="9698" w:name="_Toc97904316"/>
      <w:bookmarkStart w:id="9699" w:name="_Toc98868430"/>
      <w:bookmarkStart w:id="9700" w:name="_Toc105174715"/>
      <w:bookmarkStart w:id="9701" w:name="_Toc106109552"/>
      <w:bookmarkStart w:id="9702" w:name="_Toc113825373"/>
      <w:bookmarkStart w:id="9703" w:name="_Toc222864361"/>
      <w:bookmarkEnd w:id="9685"/>
      <w:r w:rsidRPr="00FD0425">
        <w:t>9.2.3.4</w:t>
      </w:r>
      <w:r w:rsidRPr="00FD0425">
        <w:tab/>
        <w:t>Bit Rate</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9704" w:name="_CR9_2_3_5"/>
      <w:bookmarkStart w:id="9705" w:name="_Toc20955314"/>
      <w:bookmarkStart w:id="9706" w:name="_Toc29991517"/>
      <w:bookmarkStart w:id="9707" w:name="_Toc36555918"/>
      <w:bookmarkStart w:id="9708" w:name="_Toc44497663"/>
      <w:bookmarkStart w:id="9709" w:name="_Toc45108050"/>
      <w:bookmarkStart w:id="9710" w:name="_Toc45901670"/>
      <w:bookmarkStart w:id="9711" w:name="_Toc51850751"/>
      <w:bookmarkStart w:id="9712" w:name="_Toc56693755"/>
      <w:bookmarkStart w:id="9713" w:name="_Toc64447299"/>
      <w:bookmarkStart w:id="9714" w:name="_Toc66286793"/>
      <w:bookmarkStart w:id="9715" w:name="_Toc74151488"/>
      <w:bookmarkStart w:id="9716" w:name="_Toc88653961"/>
      <w:bookmarkStart w:id="9717" w:name="_Toc97904317"/>
      <w:bookmarkStart w:id="9718" w:name="_Toc98868431"/>
      <w:bookmarkStart w:id="9719" w:name="_Toc105174716"/>
      <w:bookmarkStart w:id="9720" w:name="_Toc106109553"/>
      <w:bookmarkStart w:id="9721" w:name="_Toc113825374"/>
      <w:bookmarkStart w:id="9722" w:name="_Toc222864362"/>
      <w:bookmarkEnd w:id="9704"/>
      <w:r w:rsidRPr="00FD0425">
        <w:t>9.2.3.5</w:t>
      </w:r>
      <w:r w:rsidRPr="00FD0425">
        <w:tab/>
        <w:t>QoS Flow</w:t>
      </w:r>
      <w:r w:rsidRPr="00FD0425">
        <w:rPr>
          <w:rFonts w:eastAsia="Batang"/>
        </w:rPr>
        <w:t xml:space="preserve"> Level QoS Parameters</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9723" w:name="_MCCTEMPBM_CRPT75871506___2"/>
            <w:r w:rsidRPr="00FD0425">
              <w:rPr>
                <w:rFonts w:cs="Arial"/>
                <w:szCs w:val="18"/>
                <w:lang w:eastAsia="ja-JP"/>
              </w:rPr>
              <w:t>&gt;</w:t>
            </w:r>
            <w:r w:rsidRPr="00FD0425">
              <w:rPr>
                <w:rFonts w:cs="Arial"/>
                <w:i/>
                <w:szCs w:val="18"/>
                <w:lang w:eastAsia="ja-JP"/>
              </w:rPr>
              <w:t>Non Dynamic 5QI</w:t>
            </w:r>
            <w:bookmarkEnd w:id="9723"/>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9724" w:name="_MCCTEMPBM_CRPT75871507___2"/>
            <w:r w:rsidRPr="00FD0425">
              <w:rPr>
                <w:rFonts w:cs="Arial"/>
                <w:szCs w:val="18"/>
                <w:lang w:eastAsia="ja-JP"/>
              </w:rPr>
              <w:t>&gt;&gt;Non dynamic 5QI Descriptor</w:t>
            </w:r>
            <w:bookmarkEnd w:id="9724"/>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9725" w:name="_MCCTEMPBM_CRPT75871508___2"/>
            <w:r w:rsidRPr="00FD0425">
              <w:rPr>
                <w:rFonts w:cs="Arial"/>
                <w:szCs w:val="18"/>
                <w:lang w:eastAsia="ja-JP"/>
              </w:rPr>
              <w:t>&gt;</w:t>
            </w:r>
            <w:r w:rsidRPr="00FD0425">
              <w:rPr>
                <w:rFonts w:cs="Arial"/>
                <w:i/>
                <w:szCs w:val="18"/>
                <w:lang w:eastAsia="ja-JP"/>
              </w:rPr>
              <w:t>Dynamic 5QI</w:t>
            </w:r>
            <w:bookmarkEnd w:id="9725"/>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9726" w:name="_MCCTEMPBM_CRPT75871509___2"/>
            <w:r w:rsidRPr="00FD0425">
              <w:rPr>
                <w:rFonts w:cs="Arial"/>
                <w:szCs w:val="18"/>
                <w:lang w:eastAsia="ja-JP"/>
              </w:rPr>
              <w:t>&gt;&gt;Dynamic 5QI Descriptor</w:t>
            </w:r>
            <w:bookmarkEnd w:id="9726"/>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9727" w:name="_MCCTEMPBM_CRPT75871510___2"/>
            <w:r w:rsidRPr="00F0091D">
              <w:rPr>
                <w:rFonts w:cs="Arial"/>
                <w:szCs w:val="18"/>
                <w:lang w:val="fr-FR" w:eastAsia="ja-JP"/>
              </w:rPr>
              <w:t>&gt;UL PDU Set QoS Information</w:t>
            </w:r>
            <w:bookmarkEnd w:id="9727"/>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9728" w:name="_MCCTEMPBM_CRPT75871511___2"/>
            <w:r w:rsidRPr="00F0091D">
              <w:rPr>
                <w:rFonts w:cs="Arial"/>
                <w:szCs w:val="18"/>
                <w:lang w:val="fr-FR" w:eastAsia="ja-JP"/>
              </w:rPr>
              <w:t>&gt;DL PDU Set QoS Information</w:t>
            </w:r>
            <w:bookmarkEnd w:id="9728"/>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9729" w:name="_CR9_2_3_6"/>
      <w:bookmarkStart w:id="9730" w:name="_Toc20955315"/>
      <w:bookmarkStart w:id="9731" w:name="_Toc29991518"/>
      <w:bookmarkStart w:id="9732" w:name="_Toc36555919"/>
      <w:bookmarkStart w:id="9733" w:name="_Toc44497664"/>
      <w:bookmarkStart w:id="9734" w:name="_Toc45108051"/>
      <w:bookmarkStart w:id="9735" w:name="_Toc45901671"/>
      <w:bookmarkStart w:id="9736" w:name="_Toc51850752"/>
      <w:bookmarkStart w:id="9737" w:name="_Toc56693756"/>
      <w:bookmarkStart w:id="9738" w:name="_Toc64447300"/>
      <w:bookmarkStart w:id="9739" w:name="_Toc66286794"/>
      <w:bookmarkStart w:id="9740" w:name="_Toc74151489"/>
      <w:bookmarkStart w:id="9741" w:name="_Toc88653962"/>
      <w:bookmarkStart w:id="9742" w:name="_Toc97904318"/>
      <w:bookmarkStart w:id="9743" w:name="_Toc98868432"/>
      <w:bookmarkStart w:id="9744" w:name="_Toc105174717"/>
      <w:bookmarkStart w:id="9745" w:name="_Toc106109554"/>
      <w:bookmarkStart w:id="9746" w:name="_Toc113825375"/>
      <w:bookmarkStart w:id="9747" w:name="_Toc222864363"/>
      <w:bookmarkEnd w:id="9729"/>
      <w:r w:rsidRPr="00FD0425">
        <w:t>9.2.3.6</w:t>
      </w:r>
      <w:r w:rsidRPr="00FD0425">
        <w:tab/>
        <w:t>GBR QoS Flow Information</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8A22E6">
            <w:pPr>
              <w:pStyle w:val="TALLeft02cm"/>
              <w:keepNext w:val="0"/>
              <w:keepLines w:val="0"/>
              <w:widowControl w:val="0"/>
            </w:pPr>
            <w:bookmarkStart w:id="9748" w:name="_MCCTEMPBM_CRPT75871512___2"/>
            <w:r w:rsidRPr="007E7815">
              <w:t>&gt;Monitoring Request</w:t>
            </w:r>
            <w:bookmarkEnd w:id="9748"/>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8A22E6">
            <w:pPr>
              <w:pStyle w:val="TALLeft02cm"/>
              <w:keepNext w:val="0"/>
              <w:keepLines w:val="0"/>
              <w:widowControl w:val="0"/>
            </w:pPr>
            <w:bookmarkStart w:id="9749" w:name="_MCCTEMPBM_CRPT75871513___2"/>
            <w:r w:rsidRPr="007E7815">
              <w:t xml:space="preserve">&gt;DL Available </w:t>
            </w:r>
            <w:r w:rsidRPr="00F70B6B">
              <w:t>Bitrate</w:t>
            </w:r>
            <w:r w:rsidRPr="007E7815">
              <w:t xml:space="preserve"> Report Thresholds</w:t>
            </w:r>
            <w:bookmarkEnd w:id="9749"/>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8A22E6">
            <w:pPr>
              <w:pStyle w:val="TALLeft02cm"/>
              <w:keepNext w:val="0"/>
              <w:keepLines w:val="0"/>
              <w:widowControl w:val="0"/>
            </w:pPr>
            <w:bookmarkStart w:id="9750" w:name="_MCCTEMPBM_CRPT75871514___2"/>
            <w:r w:rsidRPr="007E7815">
              <w:t xml:space="preserve">&gt;UL Available </w:t>
            </w:r>
            <w:r w:rsidRPr="00F70B6B">
              <w:t>Bitrate</w:t>
            </w:r>
            <w:r w:rsidRPr="007E7815">
              <w:t xml:space="preserve"> Report Thresholds</w:t>
            </w:r>
            <w:bookmarkEnd w:id="9750"/>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9751" w:name="_CR9_2_3_7"/>
      <w:bookmarkStart w:id="9752" w:name="_Toc20955316"/>
      <w:bookmarkStart w:id="9753" w:name="_Toc29991519"/>
      <w:bookmarkStart w:id="9754" w:name="_Toc36555920"/>
      <w:bookmarkStart w:id="9755" w:name="_Toc44497665"/>
      <w:bookmarkStart w:id="9756" w:name="_Toc45108052"/>
      <w:bookmarkStart w:id="9757" w:name="_Toc45901672"/>
      <w:bookmarkStart w:id="9758" w:name="_Toc51850753"/>
      <w:bookmarkStart w:id="9759" w:name="_Toc56693757"/>
      <w:bookmarkStart w:id="9760" w:name="_Toc64447301"/>
      <w:bookmarkStart w:id="9761" w:name="_Toc66286795"/>
      <w:bookmarkStart w:id="9762" w:name="_Toc74151490"/>
      <w:bookmarkStart w:id="9763" w:name="_Toc88653963"/>
      <w:bookmarkStart w:id="9764" w:name="_Toc97904319"/>
      <w:bookmarkStart w:id="9765" w:name="_Toc98868433"/>
      <w:bookmarkStart w:id="9766" w:name="_Toc105174718"/>
      <w:bookmarkStart w:id="9767" w:name="_Toc106109555"/>
      <w:bookmarkStart w:id="9768" w:name="_Toc113825376"/>
      <w:bookmarkStart w:id="9769" w:name="_Toc222864364"/>
      <w:bookmarkEnd w:id="9751"/>
      <w:r w:rsidRPr="00647CA0">
        <w:t>9.2.3.7</w:t>
      </w:r>
      <w:r w:rsidRPr="00647CA0">
        <w:tab/>
        <w:t>Allocation and Retention Priority</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9770" w:name="_MCCTEMPBM_CRPT75871515___2"/>
            <w:r w:rsidRPr="00FD0425">
              <w:t xml:space="preserve">&gt;Priority </w:t>
            </w:r>
            <w:r w:rsidRPr="00FD0425">
              <w:rPr>
                <w:rFonts w:eastAsia="MS Mincho"/>
              </w:rPr>
              <w:t>L</w:t>
            </w:r>
            <w:r w:rsidRPr="00FD0425">
              <w:t>evel</w:t>
            </w:r>
            <w:bookmarkEnd w:id="9770"/>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9771" w:name="_MCCTEMPBM_CRPT75871516___2"/>
            <w:r w:rsidRPr="00FD0425">
              <w:rPr>
                <w:szCs w:val="18"/>
              </w:rPr>
              <w:t>&gt;Pre-emption Capability</w:t>
            </w:r>
            <w:bookmarkEnd w:id="9771"/>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9772" w:name="_MCCTEMPBM_CRPT75871517___2"/>
            <w:r w:rsidRPr="00FD0425">
              <w:rPr>
                <w:szCs w:val="18"/>
              </w:rPr>
              <w:t>&gt;Pre-emption Vulnerability</w:t>
            </w:r>
            <w:bookmarkEnd w:id="9772"/>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9773" w:name="_CR9_2_3_8"/>
      <w:bookmarkStart w:id="9774" w:name="_Toc20955317"/>
      <w:bookmarkStart w:id="9775" w:name="_Toc29991520"/>
      <w:bookmarkStart w:id="9776" w:name="_Toc36555921"/>
      <w:bookmarkStart w:id="9777" w:name="_Toc44497666"/>
      <w:bookmarkStart w:id="9778" w:name="_Toc45108053"/>
      <w:bookmarkStart w:id="9779" w:name="_Toc45901673"/>
      <w:bookmarkStart w:id="9780" w:name="_Toc51850754"/>
      <w:bookmarkStart w:id="9781" w:name="_Toc56693758"/>
      <w:bookmarkStart w:id="9782" w:name="_Toc64447302"/>
      <w:bookmarkStart w:id="9783" w:name="_Toc66286796"/>
      <w:bookmarkStart w:id="9784" w:name="_Toc74151491"/>
      <w:bookmarkStart w:id="9785" w:name="_Toc88653964"/>
      <w:bookmarkStart w:id="9786" w:name="_Toc97904320"/>
      <w:bookmarkStart w:id="9787" w:name="_Toc98868434"/>
      <w:bookmarkStart w:id="9788" w:name="_Toc105174719"/>
      <w:bookmarkStart w:id="9789" w:name="_Toc106109556"/>
      <w:bookmarkStart w:id="9790" w:name="_Toc113825377"/>
      <w:bookmarkStart w:id="9791" w:name="_Toc222864365"/>
      <w:bookmarkEnd w:id="9773"/>
      <w:r w:rsidRPr="00EA2DA5">
        <w:t>9.2.3.8</w:t>
      </w:r>
      <w:r w:rsidRPr="00EA2DA5">
        <w:tab/>
        <w:t>Non dynamic 5QI Descriptor</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9792" w:name="_CR9_2_3_9"/>
      <w:bookmarkStart w:id="9793" w:name="_Toc20955318"/>
      <w:bookmarkStart w:id="9794" w:name="_Toc29991521"/>
      <w:bookmarkStart w:id="9795" w:name="_Toc36555922"/>
      <w:bookmarkStart w:id="9796" w:name="_Toc44497667"/>
      <w:bookmarkStart w:id="9797" w:name="_Toc45108054"/>
      <w:bookmarkStart w:id="9798" w:name="_Toc45901674"/>
      <w:bookmarkStart w:id="9799" w:name="_Toc51850755"/>
      <w:bookmarkStart w:id="9800" w:name="_Toc56693759"/>
      <w:bookmarkStart w:id="9801" w:name="_Toc64447303"/>
      <w:bookmarkStart w:id="9802" w:name="_Toc66286797"/>
      <w:bookmarkStart w:id="9803" w:name="_Toc74151492"/>
      <w:bookmarkStart w:id="9804" w:name="_Toc88653965"/>
      <w:bookmarkStart w:id="9805" w:name="_Toc97904321"/>
      <w:bookmarkStart w:id="9806" w:name="_Toc98868435"/>
      <w:bookmarkStart w:id="9807" w:name="_Toc105174720"/>
      <w:bookmarkStart w:id="9808" w:name="_Toc106109557"/>
      <w:bookmarkStart w:id="9809" w:name="_Toc113825378"/>
      <w:bookmarkStart w:id="9810" w:name="_Toc222864366"/>
      <w:bookmarkEnd w:id="9792"/>
      <w:r w:rsidRPr="00FD0425">
        <w:rPr>
          <w:lang w:val="fr-FR"/>
        </w:rPr>
        <w:t>9.2.3.9</w:t>
      </w:r>
      <w:r w:rsidRPr="00FD0425">
        <w:rPr>
          <w:lang w:val="fr-FR"/>
        </w:rPr>
        <w:tab/>
        <w:t>Dynamic 5QI Descriptor</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9811" w:name="_CR9_2_3_10"/>
      <w:bookmarkStart w:id="9812" w:name="_Toc20955319"/>
      <w:bookmarkStart w:id="9813" w:name="_Toc29991522"/>
      <w:bookmarkStart w:id="9814" w:name="_Toc36555923"/>
      <w:bookmarkStart w:id="9815" w:name="_Toc44497668"/>
      <w:bookmarkStart w:id="9816" w:name="_Toc45108055"/>
      <w:bookmarkStart w:id="9817" w:name="_Toc45901675"/>
      <w:bookmarkStart w:id="9818" w:name="_Toc51850756"/>
      <w:bookmarkStart w:id="9819" w:name="_Toc56693760"/>
      <w:bookmarkStart w:id="9820" w:name="_Toc64447304"/>
      <w:bookmarkStart w:id="9821" w:name="_Toc66286798"/>
      <w:bookmarkStart w:id="9822" w:name="_Toc74151493"/>
      <w:bookmarkStart w:id="9823" w:name="_Toc88653966"/>
      <w:bookmarkStart w:id="9824" w:name="_Toc97904322"/>
      <w:bookmarkStart w:id="9825" w:name="_Toc98868436"/>
      <w:bookmarkStart w:id="9826" w:name="_Toc105174721"/>
      <w:bookmarkStart w:id="9827" w:name="_Toc106109558"/>
      <w:bookmarkStart w:id="9828" w:name="_Toc113825379"/>
      <w:bookmarkStart w:id="9829" w:name="_Toc222864367"/>
      <w:bookmarkEnd w:id="9811"/>
      <w:r w:rsidRPr="00FD0425">
        <w:rPr>
          <w:rFonts w:eastAsia="Batang"/>
        </w:rPr>
        <w:t>9.2.3.10</w:t>
      </w:r>
      <w:r w:rsidRPr="00FD0425">
        <w:rPr>
          <w:rFonts w:eastAsia="Batang"/>
        </w:rPr>
        <w:tab/>
        <w:t xml:space="preserve">QoS Flow </w:t>
      </w:r>
      <w:r w:rsidRPr="00FD0425">
        <w:rPr>
          <w:rFonts w:cs="Arial"/>
          <w:bCs/>
          <w:iCs/>
          <w:lang w:eastAsia="ja-JP"/>
        </w:rPr>
        <w:t>Identifier</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9830" w:name="_CR9_2_3_11"/>
      <w:bookmarkStart w:id="9831" w:name="_Toc20955320"/>
      <w:bookmarkStart w:id="9832" w:name="_Toc29991523"/>
      <w:bookmarkStart w:id="9833" w:name="_Toc36555924"/>
      <w:bookmarkStart w:id="9834" w:name="_Toc44497669"/>
      <w:bookmarkStart w:id="9835" w:name="_Toc45108056"/>
      <w:bookmarkStart w:id="9836" w:name="_Toc45901676"/>
      <w:bookmarkStart w:id="9837" w:name="_Toc51850757"/>
      <w:bookmarkStart w:id="9838" w:name="_Toc56693761"/>
      <w:bookmarkStart w:id="9839" w:name="_Toc64447305"/>
      <w:bookmarkStart w:id="9840" w:name="_Toc66286799"/>
      <w:bookmarkStart w:id="9841" w:name="_Toc74151494"/>
      <w:bookmarkStart w:id="9842" w:name="_Toc88653967"/>
      <w:bookmarkStart w:id="9843" w:name="_Toc97904323"/>
      <w:bookmarkStart w:id="9844" w:name="_Toc98868437"/>
      <w:bookmarkStart w:id="9845" w:name="_Toc105174722"/>
      <w:bookmarkStart w:id="9846" w:name="_Toc106109559"/>
      <w:bookmarkStart w:id="9847" w:name="_Toc113825380"/>
      <w:bookmarkStart w:id="9848" w:name="_Toc222864368"/>
      <w:bookmarkEnd w:id="9830"/>
      <w:r w:rsidRPr="00FD0425">
        <w:t>9.2.3.11</w:t>
      </w:r>
      <w:r w:rsidRPr="00FD0425">
        <w:tab/>
        <w:t>Packet Loss Rate</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9849" w:name="_CR9_2_3_12"/>
      <w:bookmarkStart w:id="9850" w:name="_Toc20955321"/>
      <w:bookmarkStart w:id="9851" w:name="_Toc29991524"/>
      <w:bookmarkStart w:id="9852" w:name="_Toc36555925"/>
      <w:bookmarkStart w:id="9853" w:name="_Toc44497670"/>
      <w:bookmarkStart w:id="9854" w:name="_Toc45108057"/>
      <w:bookmarkStart w:id="9855" w:name="_Toc45901677"/>
      <w:bookmarkStart w:id="9856" w:name="_Toc51850758"/>
      <w:bookmarkStart w:id="9857" w:name="_Toc56693762"/>
      <w:bookmarkStart w:id="9858" w:name="_Toc64447306"/>
      <w:bookmarkStart w:id="9859" w:name="_Toc66286800"/>
      <w:bookmarkStart w:id="9860" w:name="_Toc74151495"/>
      <w:bookmarkStart w:id="9861" w:name="_Toc88653968"/>
      <w:bookmarkStart w:id="9862" w:name="_Toc97904324"/>
      <w:bookmarkStart w:id="9863" w:name="_Toc98868438"/>
      <w:bookmarkStart w:id="9864" w:name="_Toc105174723"/>
      <w:bookmarkStart w:id="9865" w:name="_Toc106109560"/>
      <w:bookmarkStart w:id="9866" w:name="_Toc113825381"/>
      <w:bookmarkStart w:id="9867" w:name="_Toc222864369"/>
      <w:bookmarkEnd w:id="9849"/>
      <w:r w:rsidRPr="00FD0425">
        <w:t>9.2.3.12</w:t>
      </w:r>
      <w:r w:rsidRPr="00FD0425">
        <w:tab/>
        <w:t>Packet Delay Budget</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9868" w:name="_CR9_2_3_13"/>
      <w:bookmarkStart w:id="9869" w:name="_Toc20955322"/>
      <w:bookmarkStart w:id="9870" w:name="_Toc29991525"/>
      <w:bookmarkStart w:id="9871" w:name="_Toc36555926"/>
      <w:bookmarkStart w:id="9872" w:name="_Toc44497671"/>
      <w:bookmarkStart w:id="9873" w:name="_Toc45108058"/>
      <w:bookmarkStart w:id="9874" w:name="_Toc45901678"/>
      <w:bookmarkStart w:id="9875" w:name="_Toc51850759"/>
      <w:bookmarkStart w:id="9876" w:name="_Toc56693763"/>
      <w:bookmarkStart w:id="9877" w:name="_Toc64447307"/>
      <w:bookmarkStart w:id="9878" w:name="_Toc66286801"/>
      <w:bookmarkStart w:id="9879" w:name="_Toc74151496"/>
      <w:bookmarkStart w:id="9880" w:name="_Toc88653969"/>
      <w:bookmarkStart w:id="9881" w:name="_Toc97904325"/>
      <w:bookmarkStart w:id="9882" w:name="_Toc98868439"/>
      <w:bookmarkStart w:id="9883" w:name="_Toc105174724"/>
      <w:bookmarkStart w:id="9884" w:name="_Toc106109561"/>
      <w:bookmarkStart w:id="9885" w:name="_Toc113825382"/>
      <w:bookmarkStart w:id="9886" w:name="_Toc222864370"/>
      <w:bookmarkEnd w:id="9868"/>
      <w:r w:rsidRPr="00FD0425">
        <w:t>9.2.3.13</w:t>
      </w:r>
      <w:r w:rsidRPr="00FD0425">
        <w:tab/>
        <w:t>Packet Error Rate</w:t>
      </w:r>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9887" w:name="_CR9_2_3_14"/>
      <w:bookmarkStart w:id="9888" w:name="_Toc20955323"/>
      <w:bookmarkStart w:id="9889" w:name="_Toc29991526"/>
      <w:bookmarkStart w:id="9890" w:name="_Toc36555927"/>
      <w:bookmarkStart w:id="9891" w:name="_Toc44497672"/>
      <w:bookmarkStart w:id="9892" w:name="_Toc45108059"/>
      <w:bookmarkStart w:id="9893" w:name="_Toc45901679"/>
      <w:bookmarkStart w:id="9894" w:name="_Toc51850760"/>
      <w:bookmarkStart w:id="9895" w:name="_Toc56693764"/>
      <w:bookmarkStart w:id="9896" w:name="_Toc64447308"/>
      <w:bookmarkStart w:id="9897" w:name="_Toc66286802"/>
      <w:bookmarkStart w:id="9898" w:name="_Toc74151497"/>
      <w:bookmarkStart w:id="9899" w:name="_Toc88653970"/>
      <w:bookmarkStart w:id="9900" w:name="_Toc97904326"/>
      <w:bookmarkStart w:id="9901" w:name="_Toc98868440"/>
      <w:bookmarkStart w:id="9902" w:name="_Toc105174725"/>
      <w:bookmarkStart w:id="9903" w:name="_Toc106109562"/>
      <w:bookmarkStart w:id="9904" w:name="_Toc113825383"/>
      <w:bookmarkStart w:id="9905" w:name="_Toc222864371"/>
      <w:bookmarkEnd w:id="9887"/>
      <w:r w:rsidRPr="00FD0425">
        <w:t>9.2.3.14</w:t>
      </w:r>
      <w:r w:rsidRPr="00FD0425">
        <w:tab/>
        <w:t>Averaging Window</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9906" w:name="_CR9_2_3_15"/>
      <w:bookmarkStart w:id="9907" w:name="_Toc20955324"/>
      <w:bookmarkStart w:id="9908" w:name="_Toc29991527"/>
      <w:bookmarkStart w:id="9909" w:name="_Toc36555928"/>
      <w:bookmarkStart w:id="9910" w:name="_Toc44497673"/>
      <w:bookmarkStart w:id="9911" w:name="_Toc45108060"/>
      <w:bookmarkStart w:id="9912" w:name="_Toc45901680"/>
      <w:bookmarkStart w:id="9913" w:name="_Toc51850761"/>
      <w:bookmarkStart w:id="9914" w:name="_Toc56693765"/>
      <w:bookmarkStart w:id="9915" w:name="_Toc64447309"/>
      <w:bookmarkStart w:id="9916" w:name="_Toc66286803"/>
      <w:bookmarkStart w:id="9917" w:name="_Toc74151498"/>
      <w:bookmarkStart w:id="9918" w:name="_Toc88653971"/>
      <w:bookmarkStart w:id="9919" w:name="_Toc97904327"/>
      <w:bookmarkStart w:id="9920" w:name="_Toc98868441"/>
      <w:bookmarkStart w:id="9921" w:name="_Toc105174726"/>
      <w:bookmarkStart w:id="9922" w:name="_Toc106109563"/>
      <w:bookmarkStart w:id="9923" w:name="_Toc113825384"/>
      <w:bookmarkStart w:id="9924" w:name="_Toc222864372"/>
      <w:bookmarkEnd w:id="9906"/>
      <w:r w:rsidRPr="00FD0425">
        <w:t>9.2.3.15</w:t>
      </w:r>
      <w:r w:rsidRPr="00FD0425">
        <w:tab/>
        <w:t>Maximum Data Burst Volume</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9925" w:name="_CR9_2_3_16"/>
      <w:bookmarkStart w:id="9926" w:name="_Toc20955325"/>
      <w:bookmarkStart w:id="9927" w:name="_Toc29991528"/>
      <w:bookmarkStart w:id="9928" w:name="_Toc36555929"/>
      <w:bookmarkStart w:id="9929" w:name="_Toc44497674"/>
      <w:bookmarkStart w:id="9930" w:name="_Toc45108061"/>
      <w:bookmarkStart w:id="9931" w:name="_Toc45901681"/>
      <w:bookmarkStart w:id="9932" w:name="_Toc51850762"/>
      <w:bookmarkStart w:id="9933" w:name="_Toc56693766"/>
      <w:bookmarkStart w:id="9934" w:name="_Toc64447310"/>
      <w:bookmarkStart w:id="9935" w:name="_Toc66286804"/>
      <w:bookmarkStart w:id="9936" w:name="_Toc74151499"/>
      <w:bookmarkStart w:id="9937" w:name="_Toc88653972"/>
      <w:bookmarkStart w:id="9938" w:name="_Toc97904328"/>
      <w:bookmarkStart w:id="9939" w:name="_Toc98868442"/>
      <w:bookmarkStart w:id="9940" w:name="_Toc105174727"/>
      <w:bookmarkStart w:id="9941" w:name="_Toc106109564"/>
      <w:bookmarkStart w:id="9942" w:name="_Toc113825385"/>
      <w:bookmarkStart w:id="9943" w:name="_Toc222864373"/>
      <w:bookmarkEnd w:id="9925"/>
      <w:r w:rsidRPr="00FD0425">
        <w:rPr>
          <w:rFonts w:eastAsia="Batang"/>
        </w:rPr>
        <w:t>9.2.3.16</w:t>
      </w:r>
      <w:r w:rsidRPr="00FD0425">
        <w:rPr>
          <w:rFonts w:eastAsia="Batang"/>
        </w:rPr>
        <w:tab/>
        <w:t>NG-RAN node UE XnAP I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9944" w:name="_CR9_2_3_17"/>
      <w:bookmarkStart w:id="9945" w:name="_Toc20955326"/>
      <w:bookmarkStart w:id="9946" w:name="_Toc29991529"/>
      <w:bookmarkStart w:id="9947" w:name="_Toc36555930"/>
      <w:bookmarkStart w:id="9948" w:name="_Toc44497675"/>
      <w:bookmarkStart w:id="9949" w:name="_Toc45108062"/>
      <w:bookmarkStart w:id="9950" w:name="_Toc45901682"/>
      <w:bookmarkStart w:id="9951" w:name="_Toc51850763"/>
      <w:bookmarkStart w:id="9952" w:name="_Toc56693767"/>
      <w:bookmarkStart w:id="9953" w:name="_Toc64447311"/>
      <w:bookmarkStart w:id="9954" w:name="_Toc66286805"/>
      <w:bookmarkStart w:id="9955" w:name="_Toc74151500"/>
      <w:bookmarkStart w:id="9956" w:name="_Toc88653973"/>
      <w:bookmarkStart w:id="9957" w:name="_Toc97904329"/>
      <w:bookmarkStart w:id="9958" w:name="_Toc98868443"/>
      <w:bookmarkStart w:id="9959" w:name="_Toc105174728"/>
      <w:bookmarkStart w:id="9960" w:name="_Toc106109565"/>
      <w:bookmarkStart w:id="9961" w:name="_Toc113825386"/>
      <w:bookmarkStart w:id="9962" w:name="_Toc222864374"/>
      <w:bookmarkEnd w:id="9944"/>
      <w:r w:rsidRPr="00FD0425">
        <w:rPr>
          <w:rFonts w:eastAsia="Malgun Gothic"/>
        </w:rPr>
        <w:t>9.2.3.17</w:t>
      </w:r>
      <w:r w:rsidRPr="00FD0425">
        <w:rPr>
          <w:rFonts w:eastAsia="Malgun Gothic"/>
        </w:rPr>
        <w:tab/>
        <w:t>UE Aggregate Maximum Bit Rate</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9963" w:name="_MCCTEMPBM_CRPT75871518___2"/>
            <w:r w:rsidRPr="00FD0425">
              <w:rPr>
                <w:rFonts w:cs="Arial"/>
                <w:lang w:eastAsia="ja-JP"/>
              </w:rPr>
              <w:t>&gt;UE Aggregate Maximum Bit Rate Downlink</w:t>
            </w:r>
            <w:bookmarkEnd w:id="9963"/>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9964" w:name="_MCCTEMPBM_CRPT75871519___2"/>
            <w:r w:rsidRPr="00FD0425">
              <w:rPr>
                <w:rFonts w:cs="Arial"/>
                <w:lang w:eastAsia="ja-JP"/>
              </w:rPr>
              <w:t>&gt;UE Aggregate Maximum Bit Rate Uplink</w:t>
            </w:r>
            <w:bookmarkEnd w:id="9964"/>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9965" w:name="_CR9_2_3_18"/>
      <w:bookmarkStart w:id="9966" w:name="_Toc20955327"/>
      <w:bookmarkStart w:id="9967" w:name="_Toc29991530"/>
      <w:bookmarkStart w:id="9968" w:name="_Toc36555931"/>
      <w:bookmarkStart w:id="9969" w:name="_Toc44497676"/>
      <w:bookmarkStart w:id="9970" w:name="_Toc45108063"/>
      <w:bookmarkStart w:id="9971" w:name="_Toc45901683"/>
      <w:bookmarkStart w:id="9972" w:name="_Toc51850764"/>
      <w:bookmarkStart w:id="9973" w:name="_Toc56693768"/>
      <w:bookmarkStart w:id="9974" w:name="_Toc64447312"/>
      <w:bookmarkStart w:id="9975" w:name="_Toc66286806"/>
      <w:bookmarkStart w:id="9976" w:name="_Toc74151501"/>
      <w:bookmarkStart w:id="9977" w:name="_Toc88653974"/>
      <w:bookmarkStart w:id="9978" w:name="_Toc97904330"/>
      <w:bookmarkStart w:id="9979" w:name="_Toc98868444"/>
      <w:bookmarkStart w:id="9980" w:name="_Toc105174729"/>
      <w:bookmarkStart w:id="9981" w:name="_Toc106109566"/>
      <w:bookmarkStart w:id="9982" w:name="_Toc113825387"/>
      <w:bookmarkStart w:id="9983" w:name="_Toc222864375"/>
      <w:bookmarkEnd w:id="9965"/>
      <w:r w:rsidRPr="00FD0425">
        <w:rPr>
          <w:rFonts w:eastAsia="Batang"/>
        </w:rPr>
        <w:t>9.2.3.18</w:t>
      </w:r>
      <w:r w:rsidRPr="00FD0425">
        <w:rPr>
          <w:rFonts w:eastAsia="Batang"/>
        </w:rPr>
        <w:tab/>
        <w:t>PDU Session ID</w: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9984" w:name="_CR9_2_3_19"/>
      <w:bookmarkStart w:id="9985" w:name="_Toc20955328"/>
      <w:bookmarkStart w:id="9986" w:name="_Toc29991531"/>
      <w:bookmarkStart w:id="9987" w:name="_Toc36555932"/>
      <w:bookmarkStart w:id="9988" w:name="_Toc44497677"/>
      <w:bookmarkStart w:id="9989" w:name="_Toc45108064"/>
      <w:bookmarkStart w:id="9990" w:name="_Toc45901684"/>
      <w:bookmarkStart w:id="9991" w:name="_Toc51850765"/>
      <w:bookmarkStart w:id="9992" w:name="_Toc56693769"/>
      <w:bookmarkStart w:id="9993" w:name="_Toc64447313"/>
      <w:bookmarkStart w:id="9994" w:name="_Toc66286807"/>
      <w:bookmarkStart w:id="9995" w:name="_Toc74151502"/>
      <w:bookmarkStart w:id="9996" w:name="_Toc88653975"/>
      <w:bookmarkStart w:id="9997" w:name="_Toc97904331"/>
      <w:bookmarkStart w:id="9998" w:name="_Toc98868445"/>
      <w:bookmarkStart w:id="9999" w:name="_Toc105174730"/>
      <w:bookmarkStart w:id="10000" w:name="_Toc106109567"/>
      <w:bookmarkStart w:id="10001" w:name="_Toc113825388"/>
      <w:bookmarkStart w:id="10002" w:name="_Toc222864376"/>
      <w:bookmarkEnd w:id="9984"/>
      <w:r w:rsidRPr="00FD0425">
        <w:rPr>
          <w:rFonts w:eastAsia="Batang"/>
        </w:rPr>
        <w:t>9.2.3.19</w:t>
      </w:r>
      <w:r w:rsidRPr="00FD0425">
        <w:rPr>
          <w:rFonts w:eastAsia="Batang"/>
        </w:rPr>
        <w:tab/>
        <w:t>PDU Session Type</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10003" w:name="_CR9_2_3_20"/>
      <w:bookmarkStart w:id="10004" w:name="_Toc20955329"/>
      <w:bookmarkStart w:id="10005" w:name="_Toc29991532"/>
      <w:bookmarkStart w:id="10006" w:name="_Toc36555933"/>
      <w:bookmarkStart w:id="10007" w:name="_Toc44497678"/>
      <w:bookmarkStart w:id="10008" w:name="_Toc45108065"/>
      <w:bookmarkStart w:id="10009" w:name="_Toc45901685"/>
      <w:bookmarkStart w:id="10010" w:name="_Toc51850766"/>
      <w:bookmarkStart w:id="10011" w:name="_Toc56693770"/>
      <w:bookmarkStart w:id="10012" w:name="_Toc64447314"/>
      <w:bookmarkStart w:id="10013" w:name="_Toc66286808"/>
      <w:bookmarkStart w:id="10014" w:name="_Toc74151503"/>
      <w:bookmarkStart w:id="10015" w:name="_Toc88653976"/>
      <w:bookmarkStart w:id="10016" w:name="_Toc97904332"/>
      <w:bookmarkStart w:id="10017" w:name="_Toc98868446"/>
      <w:bookmarkStart w:id="10018" w:name="_Toc105174731"/>
      <w:bookmarkStart w:id="10019" w:name="_Toc106109568"/>
      <w:bookmarkStart w:id="10020" w:name="_Toc113825389"/>
      <w:bookmarkStart w:id="10021" w:name="_Toc222864377"/>
      <w:bookmarkEnd w:id="10003"/>
      <w:r w:rsidRPr="00FD0425">
        <w:t>9.2.3.20</w:t>
      </w:r>
      <w:r w:rsidRPr="00FD0425">
        <w:tab/>
        <w:t>TAI Support List</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10022" w:name="_MCCTEMPBM_CRPT75871520___2"/>
            <w:r w:rsidRPr="00FD0425">
              <w:rPr>
                <w:rFonts w:eastAsia="Batang"/>
              </w:rPr>
              <w:t>&gt;TAC</w:t>
            </w:r>
            <w:bookmarkEnd w:id="10022"/>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10023" w:name="_MCCTEMPBM_CRPT75871521___2"/>
            <w:r w:rsidRPr="00FD0425">
              <w:rPr>
                <w:rFonts w:eastAsia="Batang"/>
                <w:b/>
              </w:rPr>
              <w:t>&gt;Broadcast PLMNs</w:t>
            </w:r>
            <w:bookmarkEnd w:id="10023"/>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10024" w:name="_MCCTEMPBM_CRPT75871522___2"/>
            <w:r w:rsidRPr="00FD0425">
              <w:rPr>
                <w:rFonts w:eastAsia="Batang"/>
              </w:rPr>
              <w:t>&gt;&gt;PLMN Identity</w:t>
            </w:r>
            <w:bookmarkEnd w:id="10024"/>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10025" w:name="_MCCTEMPBM_CRPT75871523___2"/>
            <w:r w:rsidRPr="00FD0425">
              <w:rPr>
                <w:rFonts w:eastAsia="Batang"/>
              </w:rPr>
              <w:t>&gt;&gt;TAI Slice Support List</w:t>
            </w:r>
            <w:bookmarkEnd w:id="10025"/>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10026" w:name="_MCCTEMPBM_CRPT75871524___2"/>
            <w:r w:rsidRPr="00E1626E">
              <w:rPr>
                <w:rFonts w:eastAsia="Batang"/>
              </w:rPr>
              <w:t>&gt;&gt;NPN Support</w:t>
            </w:r>
            <w:bookmarkEnd w:id="10026"/>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10027" w:name="_MCCTEMPBM_CRPT75871525___2"/>
            <w:r w:rsidRPr="008054E8">
              <w:rPr>
                <w:rFonts w:eastAsia="Batang"/>
              </w:rPr>
              <w:t>&gt;&gt;</w:t>
            </w:r>
            <w:r>
              <w:rPr>
                <w:rFonts w:eastAsia="Batang"/>
              </w:rPr>
              <w:t xml:space="preserve">Extended </w:t>
            </w:r>
            <w:r w:rsidRPr="008054E8">
              <w:rPr>
                <w:rFonts w:eastAsia="Batang"/>
              </w:rPr>
              <w:t>TAI Slice Support List</w:t>
            </w:r>
            <w:bookmarkEnd w:id="10027"/>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10028" w:name="_MCCTEMPBM_CRPT75871526___2"/>
            <w:r>
              <w:rPr>
                <w:rFonts w:eastAsia="Batang"/>
              </w:rPr>
              <w:t>&gt;&gt;</w:t>
            </w:r>
            <w:r>
              <w:rPr>
                <w:rFonts w:cs="Arial"/>
                <w:szCs w:val="18"/>
                <w:lang w:eastAsia="ja-JP"/>
              </w:rPr>
              <w:t>TAI NSAG Support List</w:t>
            </w:r>
            <w:bookmarkEnd w:id="10028"/>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10029" w:name="_MCCTEMPBM_CRPT75871527___2"/>
            <w:r>
              <w:rPr>
                <w:rFonts w:eastAsia="Batang"/>
              </w:rPr>
              <w:t>&gt;&gt;TAI Slice Unavailable Cell List</w:t>
            </w:r>
            <w:bookmarkEnd w:id="10029"/>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10030" w:name="_CR9_2_3_21"/>
      <w:bookmarkStart w:id="10031" w:name="_Toc20955330"/>
      <w:bookmarkStart w:id="10032" w:name="_Toc29991533"/>
      <w:bookmarkStart w:id="10033" w:name="_Toc36555934"/>
      <w:bookmarkStart w:id="10034" w:name="_Toc44497679"/>
      <w:bookmarkStart w:id="10035" w:name="_Toc45108066"/>
      <w:bookmarkStart w:id="10036" w:name="_Toc45901686"/>
      <w:bookmarkStart w:id="10037" w:name="_Toc51850767"/>
      <w:bookmarkStart w:id="10038" w:name="_Toc56693771"/>
      <w:bookmarkStart w:id="10039" w:name="_Toc64447315"/>
      <w:bookmarkStart w:id="10040" w:name="_Toc66286809"/>
      <w:bookmarkStart w:id="10041" w:name="_Toc74151504"/>
      <w:bookmarkStart w:id="10042" w:name="_Toc88653977"/>
      <w:bookmarkStart w:id="10043" w:name="_Toc97904333"/>
      <w:bookmarkStart w:id="10044" w:name="_Toc98868447"/>
      <w:bookmarkStart w:id="10045" w:name="_Toc105174732"/>
      <w:bookmarkStart w:id="10046" w:name="_Toc106109569"/>
      <w:bookmarkStart w:id="10047" w:name="_Toc113825390"/>
      <w:bookmarkStart w:id="10048" w:name="_Toc222864378"/>
      <w:bookmarkEnd w:id="10030"/>
      <w:r w:rsidRPr="00FD0425">
        <w:t>9.2.3.21</w:t>
      </w:r>
      <w:r w:rsidRPr="00FD0425">
        <w:tab/>
        <w:t>S-NSSAI</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10049" w:name="_CR9_2_3_22"/>
      <w:bookmarkStart w:id="10050" w:name="_Toc20955331"/>
      <w:bookmarkStart w:id="10051" w:name="_Toc29991534"/>
      <w:bookmarkStart w:id="10052" w:name="_Toc36555935"/>
      <w:bookmarkStart w:id="10053" w:name="_Toc44497680"/>
      <w:bookmarkStart w:id="10054" w:name="_Toc45108067"/>
      <w:bookmarkStart w:id="10055" w:name="_Toc45901687"/>
      <w:bookmarkStart w:id="10056" w:name="_Toc51850768"/>
      <w:bookmarkStart w:id="10057" w:name="_Toc56693772"/>
      <w:bookmarkStart w:id="10058" w:name="_Toc64447316"/>
      <w:bookmarkStart w:id="10059" w:name="_Toc66286810"/>
      <w:bookmarkStart w:id="10060" w:name="_Toc74151505"/>
      <w:bookmarkStart w:id="10061" w:name="_Toc88653978"/>
      <w:bookmarkStart w:id="10062" w:name="_Toc97904334"/>
      <w:bookmarkStart w:id="10063" w:name="_Toc98868448"/>
      <w:bookmarkStart w:id="10064" w:name="_Toc105174733"/>
      <w:bookmarkStart w:id="10065" w:name="_Toc106109570"/>
      <w:bookmarkStart w:id="10066" w:name="_Toc113825391"/>
      <w:bookmarkStart w:id="10067" w:name="_Toc222864379"/>
      <w:bookmarkEnd w:id="10049"/>
      <w:r w:rsidRPr="00FD0425">
        <w:t>9.2.3.22</w:t>
      </w:r>
      <w:r w:rsidRPr="00FD0425">
        <w:tab/>
        <w:t>Slice Support List</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10068" w:name="_MCCTEMPBM_CRPT75871528___2"/>
            <w:r w:rsidRPr="00FD0425">
              <w:rPr>
                <w:rFonts w:eastAsia="Batang"/>
              </w:rPr>
              <w:t>&gt;S-NSSAI</w:t>
            </w:r>
            <w:bookmarkEnd w:id="10068"/>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10069" w:name="_CR9_2_3_23"/>
      <w:bookmarkStart w:id="10070" w:name="_Toc20955332"/>
      <w:bookmarkStart w:id="10071" w:name="_Toc29991535"/>
      <w:bookmarkStart w:id="10072" w:name="_Toc36555936"/>
      <w:bookmarkStart w:id="10073" w:name="_Toc44497681"/>
      <w:bookmarkStart w:id="10074" w:name="_Toc45108068"/>
      <w:bookmarkStart w:id="10075" w:name="_Toc45901688"/>
      <w:bookmarkStart w:id="10076" w:name="_Toc51850769"/>
      <w:bookmarkStart w:id="10077" w:name="_Toc56693773"/>
      <w:bookmarkStart w:id="10078" w:name="_Toc64447317"/>
      <w:bookmarkStart w:id="10079" w:name="_Toc66286811"/>
      <w:bookmarkStart w:id="10080" w:name="_Toc74151506"/>
      <w:bookmarkStart w:id="10081" w:name="_Toc88653979"/>
      <w:bookmarkStart w:id="10082" w:name="_Toc97904335"/>
      <w:bookmarkStart w:id="10083" w:name="_Toc98868449"/>
      <w:bookmarkStart w:id="10084" w:name="_Toc105174734"/>
      <w:bookmarkStart w:id="10085" w:name="_Toc106109571"/>
      <w:bookmarkStart w:id="10086" w:name="_Toc113825392"/>
      <w:bookmarkStart w:id="10087" w:name="_Toc222864380"/>
      <w:bookmarkEnd w:id="10069"/>
      <w:r w:rsidRPr="00FD0425">
        <w:t>9.2.3.23</w:t>
      </w:r>
      <w:r w:rsidRPr="00FD0425">
        <w:tab/>
        <w:t>Index to RAT/Frequency Selection Priority</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10088" w:name="_CR9_2_3_24"/>
      <w:bookmarkStart w:id="10089" w:name="_Toc20955333"/>
      <w:bookmarkStart w:id="10090" w:name="_Toc29991536"/>
      <w:bookmarkStart w:id="10091" w:name="_Toc36555937"/>
      <w:bookmarkStart w:id="10092" w:name="_Toc44497682"/>
      <w:bookmarkStart w:id="10093" w:name="_Toc45108069"/>
      <w:bookmarkStart w:id="10094" w:name="_Toc45901689"/>
      <w:bookmarkStart w:id="10095" w:name="_Toc51850770"/>
      <w:bookmarkStart w:id="10096" w:name="_Toc56693774"/>
      <w:bookmarkStart w:id="10097" w:name="_Toc64447318"/>
      <w:bookmarkStart w:id="10098" w:name="_Toc66286812"/>
      <w:bookmarkStart w:id="10099" w:name="_Toc74151507"/>
      <w:bookmarkStart w:id="10100" w:name="_Toc88653980"/>
      <w:bookmarkStart w:id="10101" w:name="_Toc97904336"/>
      <w:bookmarkStart w:id="10102" w:name="_Toc98868450"/>
      <w:bookmarkStart w:id="10103" w:name="_Toc105174735"/>
      <w:bookmarkStart w:id="10104" w:name="_Toc106109572"/>
      <w:bookmarkStart w:id="10105" w:name="_Toc113825393"/>
      <w:bookmarkStart w:id="10106" w:name="_Toc222864381"/>
      <w:bookmarkEnd w:id="10088"/>
      <w:r w:rsidRPr="00FD0425">
        <w:rPr>
          <w:lang w:val="fr-FR"/>
        </w:rPr>
        <w:t>9.2.3.24</w:t>
      </w:r>
      <w:r w:rsidRPr="00FD0425">
        <w:rPr>
          <w:lang w:val="fr-FR"/>
        </w:rPr>
        <w:tab/>
        <w:t>GUAMI</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10107" w:name="_MCCTEMPBM_CRPT75871529___2"/>
            <w:r w:rsidRPr="00FD0425">
              <w:t>&gt;AMF Region ID</w:t>
            </w:r>
            <w:bookmarkEnd w:id="10107"/>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10108" w:name="_MCCTEMPBM_CRPT75871530___2"/>
            <w:r w:rsidRPr="00FD0425">
              <w:t>&gt;AMF Set ID</w:t>
            </w:r>
            <w:bookmarkEnd w:id="10108"/>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10109" w:name="_MCCTEMPBM_CRPT75871531___2"/>
            <w:r w:rsidRPr="00FD0425">
              <w:rPr>
                <w:rFonts w:cs="Arial"/>
                <w:lang w:eastAsia="ja-JP"/>
              </w:rPr>
              <w:t>&gt;AMF Pointer</w:t>
            </w:r>
            <w:bookmarkEnd w:id="10109"/>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10110" w:name="_CR9_2_3_25"/>
      <w:bookmarkStart w:id="10111" w:name="_Toc20955334"/>
      <w:bookmarkStart w:id="10112" w:name="_Toc29991537"/>
      <w:bookmarkStart w:id="10113" w:name="_Toc36555938"/>
      <w:bookmarkStart w:id="10114" w:name="_Toc44497683"/>
      <w:bookmarkStart w:id="10115" w:name="_Toc45108070"/>
      <w:bookmarkStart w:id="10116" w:name="_Toc45901690"/>
      <w:bookmarkStart w:id="10117" w:name="_Toc51850771"/>
      <w:bookmarkStart w:id="10118" w:name="_Toc56693775"/>
      <w:bookmarkStart w:id="10119" w:name="_Toc64447319"/>
      <w:bookmarkStart w:id="10120" w:name="_Toc66286813"/>
      <w:bookmarkStart w:id="10121" w:name="_Toc74151508"/>
      <w:bookmarkStart w:id="10122" w:name="_Toc88653981"/>
      <w:bookmarkStart w:id="10123" w:name="_Toc97904337"/>
      <w:bookmarkStart w:id="10124" w:name="_Toc98868451"/>
      <w:bookmarkStart w:id="10125" w:name="_Toc105174736"/>
      <w:bookmarkStart w:id="10126" w:name="_Toc106109573"/>
      <w:bookmarkStart w:id="10127" w:name="_Toc113825394"/>
      <w:bookmarkStart w:id="10128" w:name="_Toc222864382"/>
      <w:bookmarkEnd w:id="10110"/>
      <w:r w:rsidRPr="00FD0425">
        <w:rPr>
          <w:lang w:val="fr-FR"/>
        </w:rPr>
        <w:t>9.2.3.25</w:t>
      </w:r>
      <w:r w:rsidRPr="00FD0425">
        <w:rPr>
          <w:lang w:val="fr-FR"/>
        </w:rPr>
        <w:tab/>
        <w:t>Target Cell Global ID</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10129" w:name="_MCCTEMPBM_CRPT75871532___2"/>
            <w:r w:rsidRPr="00FD0425">
              <w:rPr>
                <w:i/>
              </w:rPr>
              <w:t>&gt;NR</w:t>
            </w:r>
            <w:bookmarkEnd w:id="10129"/>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10130" w:name="_MCCTEMPBM_CRPT75871533___2"/>
            <w:r w:rsidRPr="00FD0425">
              <w:t>&gt;&gt;NR CGI</w:t>
            </w:r>
            <w:bookmarkEnd w:id="10130"/>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10131" w:name="_MCCTEMPBM_CRPT75871534___2"/>
            <w:r w:rsidRPr="00FD0425">
              <w:rPr>
                <w:i/>
              </w:rPr>
              <w:t>&gt;E-UTRA</w:t>
            </w:r>
            <w:bookmarkEnd w:id="10131"/>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10132" w:name="_MCCTEMPBM_CRPT75871535___2"/>
            <w:r w:rsidRPr="00FD0425">
              <w:t>&gt;&gt;E-UTRA CGI</w:t>
            </w:r>
            <w:bookmarkEnd w:id="10132"/>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10133" w:name="_CR9_2_3_26"/>
      <w:bookmarkStart w:id="10134" w:name="_Toc20955335"/>
      <w:bookmarkStart w:id="10135" w:name="_Toc29991538"/>
      <w:bookmarkStart w:id="10136" w:name="_Toc36555939"/>
      <w:bookmarkStart w:id="10137" w:name="_Toc44497684"/>
      <w:bookmarkStart w:id="10138" w:name="_Toc45108071"/>
      <w:bookmarkStart w:id="10139" w:name="_Toc45901691"/>
      <w:bookmarkStart w:id="10140" w:name="_Toc51850772"/>
      <w:bookmarkStart w:id="10141" w:name="_Toc56693776"/>
      <w:bookmarkStart w:id="10142" w:name="_Toc64447320"/>
      <w:bookmarkStart w:id="10143" w:name="_Toc66286814"/>
      <w:bookmarkStart w:id="10144" w:name="_Toc74151509"/>
      <w:bookmarkStart w:id="10145" w:name="_Toc88653982"/>
      <w:bookmarkStart w:id="10146" w:name="_Toc97904338"/>
      <w:bookmarkStart w:id="10147" w:name="_Toc98868452"/>
      <w:bookmarkStart w:id="10148" w:name="_Toc105174737"/>
      <w:bookmarkStart w:id="10149" w:name="_Toc106109574"/>
      <w:bookmarkStart w:id="10150" w:name="_Toc113825395"/>
      <w:bookmarkStart w:id="10151" w:name="_Toc222864383"/>
      <w:bookmarkEnd w:id="10133"/>
      <w:r w:rsidRPr="00FD0425">
        <w:rPr>
          <w:rFonts w:eastAsia="Batang"/>
        </w:rPr>
        <w:t>9.2.3.26</w:t>
      </w:r>
      <w:r w:rsidRPr="00FD0425">
        <w:rPr>
          <w:rFonts w:eastAsia="Batang"/>
        </w:rPr>
        <w:tab/>
        <w:t>AMF UE NGAP ID</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10152" w:name="_CR9_2_3_27"/>
      <w:bookmarkStart w:id="10153" w:name="_Toc20955336"/>
      <w:bookmarkStart w:id="10154" w:name="_Toc29991539"/>
      <w:bookmarkStart w:id="10155" w:name="_Toc36555940"/>
      <w:bookmarkStart w:id="10156" w:name="_Toc44497685"/>
      <w:bookmarkStart w:id="10157" w:name="_Toc45108072"/>
      <w:bookmarkStart w:id="10158" w:name="_Toc45901692"/>
      <w:bookmarkStart w:id="10159" w:name="_Toc51850773"/>
      <w:bookmarkStart w:id="10160" w:name="_Toc56693777"/>
      <w:bookmarkStart w:id="10161" w:name="_Toc64447321"/>
      <w:bookmarkStart w:id="10162" w:name="_Toc66286815"/>
      <w:bookmarkStart w:id="10163" w:name="_Toc74151510"/>
      <w:bookmarkStart w:id="10164" w:name="_Toc88653983"/>
      <w:bookmarkStart w:id="10165" w:name="_Toc97904339"/>
      <w:bookmarkStart w:id="10166" w:name="_Toc98868453"/>
      <w:bookmarkStart w:id="10167" w:name="_Toc105174738"/>
      <w:bookmarkStart w:id="10168" w:name="_Toc106109575"/>
      <w:bookmarkStart w:id="10169" w:name="_Toc113825396"/>
      <w:bookmarkStart w:id="10170" w:name="_Toc222864384"/>
      <w:bookmarkEnd w:id="10152"/>
      <w:r w:rsidRPr="00FD0425">
        <w:t>9.2.3.27</w:t>
      </w:r>
      <w:r w:rsidRPr="00FD0425">
        <w:tab/>
        <w:t xml:space="preserve">SCG Configuration </w:t>
      </w:r>
      <w:r w:rsidRPr="00FD0425">
        <w:rPr>
          <w:rFonts w:hint="eastAsia"/>
          <w:lang w:eastAsia="zh-TW"/>
        </w:rPr>
        <w:t>Query</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10171" w:name="_CR9_2_3_28"/>
      <w:bookmarkStart w:id="10172" w:name="_Toc20955337"/>
      <w:bookmarkStart w:id="10173" w:name="_Toc29991540"/>
      <w:bookmarkStart w:id="10174" w:name="_Toc36555941"/>
      <w:bookmarkStart w:id="10175" w:name="_Toc44497686"/>
      <w:bookmarkStart w:id="10176" w:name="_Toc45108073"/>
      <w:bookmarkStart w:id="10177" w:name="_Toc45901693"/>
      <w:bookmarkStart w:id="10178" w:name="_Toc51850774"/>
      <w:bookmarkStart w:id="10179" w:name="_Toc56693778"/>
      <w:bookmarkStart w:id="10180" w:name="_Toc64447322"/>
      <w:bookmarkStart w:id="10181" w:name="_Toc66286816"/>
      <w:bookmarkStart w:id="10182" w:name="_Toc74151511"/>
      <w:bookmarkStart w:id="10183" w:name="_Toc88653984"/>
      <w:bookmarkStart w:id="10184" w:name="_Toc97904340"/>
      <w:bookmarkStart w:id="10185" w:name="_Toc98868454"/>
      <w:bookmarkStart w:id="10186" w:name="_Toc105174739"/>
      <w:bookmarkStart w:id="10187" w:name="_Toc106109576"/>
      <w:bookmarkStart w:id="10188" w:name="_Toc113825397"/>
      <w:bookmarkStart w:id="10189" w:name="_Toc222864385"/>
      <w:bookmarkEnd w:id="10171"/>
      <w:r w:rsidRPr="00FD0425">
        <w:t>9.2.3.28</w:t>
      </w:r>
      <w:r w:rsidRPr="00FD0425">
        <w:tab/>
        <w:t>RLC Mode</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0190" w:name="_CR9_2_3_29"/>
      <w:bookmarkStart w:id="10191" w:name="_Toc20955338"/>
      <w:bookmarkStart w:id="10192" w:name="_Toc29991541"/>
      <w:bookmarkStart w:id="10193" w:name="_Toc36555942"/>
      <w:bookmarkStart w:id="10194" w:name="_Toc44497687"/>
      <w:bookmarkStart w:id="10195" w:name="_Toc45108074"/>
      <w:bookmarkStart w:id="10196" w:name="_Toc45901694"/>
      <w:bookmarkStart w:id="10197" w:name="_Toc51850775"/>
      <w:bookmarkStart w:id="10198" w:name="_Toc56693779"/>
      <w:bookmarkStart w:id="10199" w:name="_Toc64447323"/>
      <w:bookmarkStart w:id="10200" w:name="_Toc66286817"/>
      <w:bookmarkStart w:id="10201" w:name="_Toc74151512"/>
      <w:bookmarkStart w:id="10202" w:name="_Toc88653985"/>
      <w:bookmarkStart w:id="10203" w:name="_Toc97904341"/>
      <w:bookmarkStart w:id="10204" w:name="_Toc98868455"/>
      <w:bookmarkStart w:id="10205" w:name="_Toc105174740"/>
      <w:bookmarkStart w:id="10206" w:name="_Toc106109577"/>
      <w:bookmarkStart w:id="10207" w:name="_Toc113825398"/>
      <w:bookmarkStart w:id="10208" w:name="_Toc222864386"/>
      <w:bookmarkEnd w:id="10190"/>
      <w:r w:rsidRPr="00FD0425">
        <w:rPr>
          <w:noProof/>
          <w:lang w:eastAsia="ja-JP"/>
        </w:rPr>
        <w:t>9.2.3.29</w:t>
      </w:r>
      <w:r w:rsidRPr="00FD0425">
        <w:rPr>
          <w:noProof/>
          <w:lang w:eastAsia="ja-JP"/>
        </w:rPr>
        <w:tab/>
        <w:t>Transport Layer Address</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160, ...)</w:t>
            </w:r>
            <w:r w:rsidR="00724C97">
              <w:rPr>
                <w:snapToGrid w:val="0"/>
                <w:lang w:eastAsia="ja-JP"/>
              </w:rPr>
              <w:t>)</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0209" w:name="_CR9_2_3_30"/>
      <w:bookmarkStart w:id="10210" w:name="_Toc20955339"/>
      <w:bookmarkStart w:id="10211" w:name="_Toc29991542"/>
      <w:bookmarkStart w:id="10212" w:name="_Toc36555943"/>
      <w:bookmarkStart w:id="10213" w:name="_Toc44497688"/>
      <w:bookmarkStart w:id="10214" w:name="_Toc45108075"/>
      <w:bookmarkStart w:id="10215" w:name="_Toc45901695"/>
      <w:bookmarkStart w:id="10216" w:name="_Toc51850776"/>
      <w:bookmarkStart w:id="10217" w:name="_Toc56693780"/>
      <w:bookmarkStart w:id="10218" w:name="_Toc64447324"/>
      <w:bookmarkStart w:id="10219" w:name="_Toc66286818"/>
      <w:bookmarkStart w:id="10220" w:name="_Toc74151513"/>
      <w:bookmarkStart w:id="10221" w:name="_Toc88653986"/>
      <w:bookmarkStart w:id="10222" w:name="_Toc97904342"/>
      <w:bookmarkStart w:id="10223" w:name="_Toc98868456"/>
      <w:bookmarkStart w:id="10224" w:name="_Toc105174741"/>
      <w:bookmarkStart w:id="10225" w:name="_Toc106109578"/>
      <w:bookmarkStart w:id="10226" w:name="_Toc113825399"/>
      <w:bookmarkStart w:id="10227" w:name="_Toc222864387"/>
      <w:bookmarkEnd w:id="10209"/>
      <w:r w:rsidRPr="00FD0425">
        <w:rPr>
          <w:noProof/>
          <w:lang w:eastAsia="ja-JP"/>
        </w:rPr>
        <w:t>9.2.3.30</w:t>
      </w:r>
      <w:r w:rsidRPr="00FD0425">
        <w:rPr>
          <w:noProof/>
          <w:lang w:eastAsia="ja-JP"/>
        </w:rPr>
        <w:tab/>
        <w:t>UP Transport Layer Information</w:t>
      </w:r>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0228" w:name="_MCCTEMPBM_CRPT75871536___2"/>
            <w:r w:rsidRPr="00FD0425">
              <w:rPr>
                <w:i/>
              </w:rPr>
              <w:t>&gt;GTP tunnel</w:t>
            </w:r>
            <w:bookmarkEnd w:id="10228"/>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0229" w:name="_MCCTEMPBM_CRPT75871537___2"/>
            <w:r w:rsidRPr="00FD0425">
              <w:t>&gt;&gt;Transport Layer Address</w:t>
            </w:r>
            <w:bookmarkEnd w:id="10229"/>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0230" w:name="_MCCTEMPBM_CRPT75871538___2"/>
            <w:r w:rsidRPr="00FD0425">
              <w:t>&gt;&gt;GTP-TEID</w:t>
            </w:r>
            <w:bookmarkEnd w:id="10230"/>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r w:rsidR="00724C97">
              <w:rPr>
                <w:snapToGrid w:val="0"/>
                <w:lang w:eastAsia="ja-JP"/>
              </w:rPr>
              <w:t>SIZE(</w:t>
            </w:r>
            <w:r w:rsidRPr="00FD0425">
              <w:rPr>
                <w:snapToGrid w:val="0"/>
                <w:lang w:eastAsia="ja-JP"/>
              </w:rPr>
              <w:t>4)</w:t>
            </w:r>
            <w:r w:rsidR="00724C97">
              <w:rPr>
                <w:snapToGrid w:val="0"/>
                <w:lang w:eastAsia="ja-JP"/>
              </w:rPr>
              <w:t>)</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0231" w:name="_MCCTEMPBM_CRPT75871539___2"/>
            <w:r w:rsidRPr="00FD0425">
              <w:t>&gt;&gt;</w:t>
            </w:r>
            <w:r w:rsidRPr="00243AF7">
              <w:rPr>
                <w:rFonts w:hint="eastAsia"/>
                <w:lang w:eastAsia="ja-JP"/>
              </w:rPr>
              <w:t>Q</w:t>
            </w:r>
            <w:r w:rsidRPr="00243AF7">
              <w:rPr>
                <w:lang w:eastAsia="ja-JP"/>
              </w:rPr>
              <w:t>oS Mapping Information</w:t>
            </w:r>
            <w:bookmarkEnd w:id="10231"/>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0232" w:name="_CR9_2_3_31"/>
      <w:bookmarkStart w:id="10233" w:name="_Toc20955340"/>
      <w:bookmarkStart w:id="10234" w:name="_Toc29991543"/>
      <w:bookmarkStart w:id="10235" w:name="_Toc36555944"/>
      <w:bookmarkStart w:id="10236" w:name="_Toc44497689"/>
      <w:bookmarkStart w:id="10237" w:name="_Toc45108076"/>
      <w:bookmarkStart w:id="10238" w:name="_Toc45901696"/>
      <w:bookmarkStart w:id="10239" w:name="_Toc51850777"/>
      <w:bookmarkStart w:id="10240" w:name="_Toc56693781"/>
      <w:bookmarkStart w:id="10241" w:name="_Toc64447325"/>
      <w:bookmarkStart w:id="10242" w:name="_Toc66286819"/>
      <w:bookmarkStart w:id="10243" w:name="_Toc74151514"/>
      <w:bookmarkStart w:id="10244" w:name="_Toc88653987"/>
      <w:bookmarkStart w:id="10245" w:name="_Toc97904343"/>
      <w:bookmarkStart w:id="10246" w:name="_Toc98868457"/>
      <w:bookmarkStart w:id="10247" w:name="_Toc105174742"/>
      <w:bookmarkStart w:id="10248" w:name="_Toc106109579"/>
      <w:bookmarkStart w:id="10249" w:name="_Toc113825400"/>
      <w:bookmarkStart w:id="10250" w:name="_Toc222864388"/>
      <w:bookmarkEnd w:id="10232"/>
      <w:r w:rsidRPr="00FD0425">
        <w:rPr>
          <w:noProof/>
          <w:lang w:eastAsia="ja-JP"/>
        </w:rPr>
        <w:t>9.2.3.31</w:t>
      </w:r>
      <w:r w:rsidRPr="00FD0425">
        <w:rPr>
          <w:noProof/>
          <w:lang w:eastAsia="ja-JP"/>
        </w:rPr>
        <w:tab/>
        <w:t>CP Transport Layer Information</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0251" w:name="_MCCTEMPBM_CRPT75871540___2"/>
            <w:r w:rsidRPr="00FD0425">
              <w:rPr>
                <w:rFonts w:cs="Arial"/>
                <w:lang w:eastAsia="ja-JP"/>
              </w:rPr>
              <w:t>&gt;</w:t>
            </w:r>
            <w:r w:rsidRPr="00FD0425">
              <w:rPr>
                <w:rFonts w:cs="Arial"/>
                <w:i/>
                <w:lang w:eastAsia="ja-JP"/>
              </w:rPr>
              <w:t>Endpoint-IP-address</w:t>
            </w:r>
            <w:bookmarkEnd w:id="10251"/>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0252" w:name="_MCCTEMPBM_CRPT75871541___2"/>
            <w:r w:rsidRPr="00FD0425">
              <w:rPr>
                <w:rFonts w:cs="Arial"/>
                <w:lang w:eastAsia="ja-JP"/>
              </w:rPr>
              <w:t>&gt;&gt;Endpoint IP Address</w:t>
            </w:r>
            <w:bookmarkEnd w:id="10252"/>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0253" w:name="_MCCTEMPBM_CRPT75871542___2"/>
            <w:r w:rsidRPr="00FD0425">
              <w:rPr>
                <w:rFonts w:cs="Arial"/>
                <w:lang w:eastAsia="ja-JP"/>
              </w:rPr>
              <w:t>&gt;</w:t>
            </w:r>
            <w:r w:rsidRPr="00FD0425">
              <w:rPr>
                <w:rFonts w:cs="Arial"/>
                <w:i/>
                <w:lang w:eastAsia="ja-JP"/>
              </w:rPr>
              <w:t>Endpoint-IP-address-and-port</w:t>
            </w:r>
            <w:bookmarkEnd w:id="10253"/>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0254" w:name="_MCCTEMPBM_CRPT75871543___2"/>
            <w:r w:rsidRPr="00FD0425">
              <w:rPr>
                <w:rFonts w:cs="Arial"/>
                <w:lang w:eastAsia="ja-JP"/>
              </w:rPr>
              <w:t>&gt;&gt;Endpoint IP Address</w:t>
            </w:r>
            <w:bookmarkEnd w:id="10254"/>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0255" w:name="_MCCTEMPBM_CRPT75871544___2"/>
            <w:r w:rsidRPr="00FD0425">
              <w:rPr>
                <w:rFonts w:cs="Arial"/>
                <w:lang w:eastAsia="ja-JP"/>
              </w:rPr>
              <w:t>&gt;&gt;Port Number</w:t>
            </w:r>
            <w:bookmarkEnd w:id="10255"/>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r w:rsidR="00724C97">
              <w:rPr>
                <w:rFonts w:cs="Arial"/>
                <w:lang w:eastAsia="ja-JP"/>
              </w:rPr>
              <w:t>SIZE(</w:t>
            </w:r>
            <w:r w:rsidRPr="00FD0425">
              <w:rPr>
                <w:rFonts w:cs="Arial"/>
                <w:lang w:eastAsia="ja-JP"/>
              </w:rPr>
              <w:t>16)</w:t>
            </w:r>
            <w:r w:rsidR="00724C97">
              <w:rPr>
                <w:rFonts w:cs="Arial"/>
                <w:lang w:eastAsia="ja-JP"/>
              </w:rPr>
              <w:t>)</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0256" w:name="_CR9_2_3_32"/>
      <w:bookmarkStart w:id="10257" w:name="_Toc20955341"/>
      <w:bookmarkStart w:id="10258" w:name="_Toc29991544"/>
      <w:bookmarkStart w:id="10259" w:name="_Toc36555945"/>
      <w:bookmarkStart w:id="10260" w:name="_Toc44497690"/>
      <w:bookmarkStart w:id="10261" w:name="_Toc45108077"/>
      <w:bookmarkStart w:id="10262" w:name="_Toc45901697"/>
      <w:bookmarkStart w:id="10263" w:name="_Toc51850778"/>
      <w:bookmarkStart w:id="10264" w:name="_Toc56693782"/>
      <w:bookmarkStart w:id="10265" w:name="_Toc64447326"/>
      <w:bookmarkStart w:id="10266" w:name="_Toc66286820"/>
      <w:bookmarkStart w:id="10267" w:name="_Toc74151515"/>
      <w:bookmarkStart w:id="10268" w:name="_Toc88653988"/>
      <w:bookmarkStart w:id="10269" w:name="_Toc97904344"/>
      <w:bookmarkStart w:id="10270" w:name="_Toc98868458"/>
      <w:bookmarkStart w:id="10271" w:name="_Toc105174743"/>
      <w:bookmarkStart w:id="10272" w:name="_Toc106109580"/>
      <w:bookmarkStart w:id="10273" w:name="_Toc113825401"/>
      <w:bookmarkStart w:id="10274" w:name="_Toc222864389"/>
      <w:bookmarkEnd w:id="10256"/>
      <w:r w:rsidRPr="00FD0425">
        <w:t>9.2.3.32</w:t>
      </w:r>
      <w:r w:rsidRPr="00FD0425">
        <w:tab/>
      </w:r>
      <w:r w:rsidRPr="00FD0425">
        <w:rPr>
          <w:lang w:eastAsia="zh-CN"/>
        </w:rPr>
        <w:t>Masked IMEISV</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4C98DABC" w:rsidR="0049234F" w:rsidRPr="00FD0425" w:rsidRDefault="0049234F" w:rsidP="00BF534B">
            <w:pPr>
              <w:pStyle w:val="TAL"/>
              <w:keepNext w:val="0"/>
              <w:keepLines w:val="0"/>
              <w:widowControl w:val="0"/>
              <w:rPr>
                <w:lang w:eastAsia="ja-JP"/>
              </w:rPr>
            </w:pPr>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0275" w:name="_CR9_2_3_33"/>
      <w:bookmarkStart w:id="10276" w:name="_Toc20955342"/>
      <w:bookmarkStart w:id="10277" w:name="_Toc29991545"/>
      <w:bookmarkStart w:id="10278" w:name="_Toc36555946"/>
      <w:bookmarkStart w:id="10279" w:name="_Toc44497691"/>
      <w:bookmarkStart w:id="10280" w:name="_Toc45108078"/>
      <w:bookmarkStart w:id="10281" w:name="_Toc45901698"/>
      <w:bookmarkStart w:id="10282" w:name="_Toc51850779"/>
      <w:bookmarkStart w:id="10283" w:name="_Toc56693783"/>
      <w:bookmarkStart w:id="10284" w:name="_Toc64447327"/>
      <w:bookmarkStart w:id="10285" w:name="_Toc66286821"/>
      <w:bookmarkStart w:id="10286" w:name="_Toc74151516"/>
      <w:bookmarkStart w:id="10287" w:name="_Toc88653989"/>
      <w:bookmarkStart w:id="10288" w:name="_Toc97904345"/>
      <w:bookmarkStart w:id="10289" w:name="_Toc98868459"/>
      <w:bookmarkStart w:id="10290" w:name="_Toc105174744"/>
      <w:bookmarkStart w:id="10291" w:name="_Toc106109581"/>
      <w:bookmarkStart w:id="10292" w:name="_Toc113825402"/>
      <w:bookmarkStart w:id="10293" w:name="_Toc222864390"/>
      <w:bookmarkEnd w:id="10275"/>
      <w:r w:rsidRPr="00FD0425">
        <w:rPr>
          <w:rFonts w:eastAsia="Batang"/>
        </w:rPr>
        <w:t>9.2.3.33</w:t>
      </w:r>
      <w:r w:rsidRPr="00FD0425">
        <w:rPr>
          <w:rFonts w:eastAsia="Batang"/>
        </w:rPr>
        <w:tab/>
        <w:t>DRB ID</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0294" w:name="_CR9_2_3_34"/>
      <w:bookmarkStart w:id="10295" w:name="_Toc20955343"/>
      <w:bookmarkStart w:id="10296" w:name="_Toc29991546"/>
      <w:bookmarkStart w:id="10297" w:name="_Toc36555947"/>
      <w:bookmarkStart w:id="10298" w:name="_Toc44497692"/>
      <w:bookmarkStart w:id="10299" w:name="_Toc45108079"/>
      <w:bookmarkStart w:id="10300" w:name="_Toc45901699"/>
      <w:bookmarkStart w:id="10301" w:name="_Toc51850780"/>
      <w:bookmarkStart w:id="10302" w:name="_Toc56693784"/>
      <w:bookmarkStart w:id="10303" w:name="_Toc64447328"/>
      <w:bookmarkStart w:id="10304" w:name="_Toc66286822"/>
      <w:bookmarkStart w:id="10305" w:name="_Toc74151517"/>
      <w:bookmarkStart w:id="10306" w:name="_Toc88653990"/>
      <w:bookmarkStart w:id="10307" w:name="_Toc97904346"/>
      <w:bookmarkStart w:id="10308" w:name="_Toc98868460"/>
      <w:bookmarkStart w:id="10309" w:name="_Toc105174745"/>
      <w:bookmarkStart w:id="10310" w:name="_Toc106109582"/>
      <w:bookmarkStart w:id="10311" w:name="_Toc113825403"/>
      <w:bookmarkStart w:id="10312" w:name="_Toc222864391"/>
      <w:bookmarkEnd w:id="10294"/>
      <w:r w:rsidRPr="00FD0425">
        <w:t>9.2.3.34</w:t>
      </w:r>
      <w:r w:rsidRPr="00FD0425">
        <w:tab/>
        <w:t>DL Forwarding</w:t>
      </w:r>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0313" w:name="_CR9_2_3_35"/>
      <w:bookmarkStart w:id="10314" w:name="_Toc20955344"/>
      <w:bookmarkStart w:id="10315" w:name="_Toc29991547"/>
      <w:bookmarkStart w:id="10316" w:name="_Toc36555948"/>
      <w:bookmarkStart w:id="10317" w:name="_Toc44497693"/>
      <w:bookmarkStart w:id="10318" w:name="_Toc45108080"/>
      <w:bookmarkStart w:id="10319" w:name="_Toc45901700"/>
      <w:bookmarkStart w:id="10320" w:name="_Toc51850781"/>
      <w:bookmarkStart w:id="10321" w:name="_Toc56693785"/>
      <w:bookmarkStart w:id="10322" w:name="_Toc64447329"/>
      <w:bookmarkStart w:id="10323" w:name="_Toc66286823"/>
      <w:bookmarkStart w:id="10324" w:name="_Toc74151518"/>
      <w:bookmarkStart w:id="10325" w:name="_Toc88653991"/>
      <w:bookmarkStart w:id="10326" w:name="_Toc97904347"/>
      <w:bookmarkStart w:id="10327" w:name="_Toc98868461"/>
      <w:bookmarkStart w:id="10328" w:name="_Toc105174746"/>
      <w:bookmarkStart w:id="10329" w:name="_Toc106109583"/>
      <w:bookmarkStart w:id="10330" w:name="_Toc113825404"/>
      <w:bookmarkStart w:id="10331" w:name="_Toc222864392"/>
      <w:bookmarkEnd w:id="10313"/>
      <w:r w:rsidRPr="00FD0425">
        <w:t>9.2.3.35</w:t>
      </w:r>
      <w:r w:rsidRPr="00FD0425">
        <w:tab/>
        <w:t>Data Forwarding Accepted</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0332" w:name="_CR9_2_3_36"/>
      <w:bookmarkStart w:id="10333" w:name="_Toc20955345"/>
      <w:bookmarkStart w:id="10334" w:name="_Toc29991548"/>
      <w:bookmarkStart w:id="10335" w:name="_Toc36555949"/>
      <w:bookmarkStart w:id="10336" w:name="_Toc44497694"/>
      <w:bookmarkStart w:id="10337" w:name="_Toc45108081"/>
      <w:bookmarkStart w:id="10338" w:name="_Toc45901701"/>
      <w:bookmarkStart w:id="10339" w:name="_Toc51850782"/>
      <w:bookmarkStart w:id="10340" w:name="_Toc56693786"/>
      <w:bookmarkStart w:id="10341" w:name="_Toc64447330"/>
      <w:bookmarkStart w:id="10342" w:name="_Toc66286824"/>
      <w:bookmarkStart w:id="10343" w:name="_Toc74151519"/>
      <w:bookmarkStart w:id="10344" w:name="_Toc88653992"/>
      <w:bookmarkStart w:id="10345" w:name="_Toc97904348"/>
      <w:bookmarkStart w:id="10346" w:name="_Toc98868462"/>
      <w:bookmarkStart w:id="10347" w:name="_Toc105174747"/>
      <w:bookmarkStart w:id="10348" w:name="_Toc106109584"/>
      <w:bookmarkStart w:id="10349" w:name="_Toc113825405"/>
      <w:bookmarkStart w:id="10350" w:name="_Toc222864393"/>
      <w:bookmarkEnd w:id="10332"/>
      <w:r w:rsidRPr="00FD0425">
        <w:t>9.2.3.36</w:t>
      </w:r>
      <w:r w:rsidRPr="00FD0425">
        <w:tab/>
        <w:t>COUNT Value for PDCP SN Length 12</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0351" w:name="_CR9_2_3_37"/>
      <w:bookmarkStart w:id="10352" w:name="_Toc20955346"/>
      <w:bookmarkStart w:id="10353" w:name="_Toc29991549"/>
      <w:bookmarkStart w:id="10354" w:name="_Toc36555950"/>
      <w:bookmarkStart w:id="10355" w:name="_Toc44497695"/>
      <w:bookmarkStart w:id="10356" w:name="_Toc45108082"/>
      <w:bookmarkStart w:id="10357" w:name="_Toc45901702"/>
      <w:bookmarkStart w:id="10358" w:name="_Toc51850783"/>
      <w:bookmarkStart w:id="10359" w:name="_Toc56693787"/>
      <w:bookmarkStart w:id="10360" w:name="_Toc64447331"/>
      <w:bookmarkStart w:id="10361" w:name="_Toc66286825"/>
      <w:bookmarkStart w:id="10362" w:name="_Toc74151520"/>
      <w:bookmarkStart w:id="10363" w:name="_Toc88653993"/>
      <w:bookmarkStart w:id="10364" w:name="_Toc97904349"/>
      <w:bookmarkStart w:id="10365" w:name="_Toc98868463"/>
      <w:bookmarkStart w:id="10366" w:name="_Toc105174748"/>
      <w:bookmarkStart w:id="10367" w:name="_Toc106109585"/>
      <w:bookmarkStart w:id="10368" w:name="_Toc113825406"/>
      <w:bookmarkStart w:id="10369" w:name="_Toc222864394"/>
      <w:bookmarkEnd w:id="10351"/>
      <w:r w:rsidRPr="00FD0425">
        <w:t>9.2.3.37</w:t>
      </w:r>
      <w:r w:rsidRPr="00FD0425">
        <w:tab/>
        <w:t>COUNT Value for PDCP SN Length 18</w:t>
      </w:r>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0370" w:name="_CR9_2_3_38"/>
      <w:bookmarkStart w:id="10371" w:name="_Toc20955347"/>
      <w:bookmarkStart w:id="10372" w:name="_Toc29991550"/>
      <w:bookmarkStart w:id="10373" w:name="_Toc36555951"/>
      <w:bookmarkStart w:id="10374" w:name="_Toc44497696"/>
      <w:bookmarkStart w:id="10375" w:name="_Toc45108083"/>
      <w:bookmarkStart w:id="10376" w:name="_Toc45901703"/>
      <w:bookmarkStart w:id="10377" w:name="_Toc51850784"/>
      <w:bookmarkStart w:id="10378" w:name="_Toc56693788"/>
      <w:bookmarkStart w:id="10379" w:name="_Toc64447332"/>
      <w:bookmarkStart w:id="10380" w:name="_Toc66286826"/>
      <w:bookmarkStart w:id="10381" w:name="_Toc74151521"/>
      <w:bookmarkStart w:id="10382" w:name="_Toc88653994"/>
      <w:bookmarkStart w:id="10383" w:name="_Toc97904350"/>
      <w:bookmarkStart w:id="10384" w:name="_Toc98868464"/>
      <w:bookmarkStart w:id="10385" w:name="_Toc105174749"/>
      <w:bookmarkStart w:id="10386" w:name="_Toc106109586"/>
      <w:bookmarkStart w:id="10387" w:name="_Toc113825407"/>
      <w:bookmarkStart w:id="10388" w:name="_Toc222864395"/>
      <w:bookmarkEnd w:id="10370"/>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0389" w:name="_MCCTEMPBM_CRPT75871545___2"/>
            <w:r w:rsidRPr="00FD0425">
              <w:rPr>
                <w:i/>
                <w:iCs/>
                <w:lang w:eastAsia="ja-JP"/>
              </w:rPr>
              <w:t>&gt;</w:t>
            </w:r>
            <w:r w:rsidRPr="00FD0425">
              <w:rPr>
                <w:i/>
                <w:iCs/>
                <w:lang w:eastAsia="zh-CN"/>
              </w:rPr>
              <w:t>Cell List</w:t>
            </w:r>
            <w:bookmarkEnd w:id="10389"/>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0390" w:name="_MCCTEMPBM_CRPT75871546___2"/>
            <w:r w:rsidRPr="00FD0425">
              <w:rPr>
                <w:lang w:eastAsia="zh-CN"/>
              </w:rPr>
              <w:t>&gt;&gt;</w:t>
            </w:r>
            <w:r w:rsidRPr="00FD0425">
              <w:rPr>
                <w:rFonts w:hint="eastAsia"/>
                <w:b/>
                <w:lang w:eastAsia="zh-CN"/>
              </w:rPr>
              <w:t>Cell List I</w:t>
            </w:r>
            <w:r w:rsidRPr="00FD0425">
              <w:rPr>
                <w:b/>
                <w:lang w:eastAsia="zh-CN"/>
              </w:rPr>
              <w:t>tem</w:t>
            </w:r>
            <w:bookmarkEnd w:id="10390"/>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0391" w:name="_MCCTEMPBM_CRPT75871547___2"/>
            <w:r w:rsidRPr="00FD0425">
              <w:rPr>
                <w:lang w:eastAsia="ja-JP"/>
              </w:rPr>
              <w:t>&gt;&gt;&gt;NG-RAN Cell Identity</w:t>
            </w:r>
            <w:bookmarkEnd w:id="10391"/>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0392" w:name="_MCCTEMPBM_CRPT75871548___2"/>
            <w:r w:rsidRPr="00FD0425">
              <w:rPr>
                <w:i/>
                <w:lang w:eastAsia="ja-JP"/>
              </w:rPr>
              <w:t>&gt;</w:t>
            </w:r>
            <w:r w:rsidRPr="00FD0425">
              <w:rPr>
                <w:i/>
                <w:lang w:eastAsia="zh-CN"/>
              </w:rPr>
              <w:t>RAN Area ID List</w:t>
            </w:r>
            <w:bookmarkEnd w:id="10392"/>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0393"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0393"/>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0394" w:name="_MCCTEMPBM_CRPT75871550___2"/>
            <w:r w:rsidRPr="00FD0425">
              <w:rPr>
                <w:lang w:eastAsia="ja-JP"/>
              </w:rPr>
              <w:t>&gt;&gt;&gt;RAN Area ID</w:t>
            </w:r>
            <w:bookmarkEnd w:id="10394"/>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0395" w:name="_CR9_2_3_39"/>
      <w:bookmarkStart w:id="10396" w:name="_Toc20955348"/>
      <w:bookmarkStart w:id="10397" w:name="_Toc29991551"/>
      <w:bookmarkStart w:id="10398" w:name="_Toc36555952"/>
      <w:bookmarkStart w:id="10399" w:name="_Toc44497697"/>
      <w:bookmarkStart w:id="10400" w:name="_Toc45108084"/>
      <w:bookmarkStart w:id="10401" w:name="_Toc45901704"/>
      <w:bookmarkStart w:id="10402" w:name="_Toc51850785"/>
      <w:bookmarkStart w:id="10403" w:name="_Toc56693789"/>
      <w:bookmarkStart w:id="10404" w:name="_Toc64447333"/>
      <w:bookmarkStart w:id="10405" w:name="_Toc66286827"/>
      <w:bookmarkStart w:id="10406" w:name="_Toc74151522"/>
      <w:bookmarkStart w:id="10407" w:name="_Toc88653995"/>
      <w:bookmarkStart w:id="10408" w:name="_Toc97904351"/>
      <w:bookmarkStart w:id="10409" w:name="_Toc98868465"/>
      <w:bookmarkStart w:id="10410" w:name="_Toc105174750"/>
      <w:bookmarkStart w:id="10411" w:name="_Toc106109587"/>
      <w:bookmarkStart w:id="10412" w:name="_Toc113825408"/>
      <w:bookmarkStart w:id="10413" w:name="_Toc222864396"/>
      <w:bookmarkEnd w:id="10395"/>
      <w:r w:rsidRPr="00FD0425">
        <w:t>9.2.3.39</w:t>
      </w:r>
      <w:r w:rsidRPr="00FD0425">
        <w:tab/>
        <w:t>RAN Area ID</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0414" w:name="_CR9_2_3_40"/>
      <w:bookmarkStart w:id="10415" w:name="_Toc20955349"/>
      <w:bookmarkStart w:id="10416" w:name="_Toc29991552"/>
      <w:bookmarkStart w:id="10417" w:name="_Toc36555953"/>
      <w:bookmarkStart w:id="10418" w:name="_Toc44497698"/>
      <w:bookmarkStart w:id="10419" w:name="_Toc45108085"/>
      <w:bookmarkStart w:id="10420" w:name="_Toc45901705"/>
      <w:bookmarkStart w:id="10421" w:name="_Toc51850786"/>
      <w:bookmarkStart w:id="10422" w:name="_Toc56693790"/>
      <w:bookmarkStart w:id="10423" w:name="_Toc64447334"/>
      <w:bookmarkStart w:id="10424" w:name="_Toc66286828"/>
      <w:bookmarkStart w:id="10425" w:name="_Toc74151523"/>
      <w:bookmarkStart w:id="10426" w:name="_Toc88653996"/>
      <w:bookmarkStart w:id="10427" w:name="_Toc97904352"/>
      <w:bookmarkStart w:id="10428" w:name="_Toc98868466"/>
      <w:bookmarkStart w:id="10429" w:name="_Toc105174751"/>
      <w:bookmarkStart w:id="10430" w:name="_Toc106109588"/>
      <w:bookmarkStart w:id="10431" w:name="_Toc113825409"/>
      <w:bookmarkStart w:id="10432" w:name="_Toc222864397"/>
      <w:bookmarkEnd w:id="10414"/>
      <w:r w:rsidRPr="00FD0425">
        <w:t>9.2.3.40</w:t>
      </w:r>
      <w:r w:rsidRPr="00FD0425">
        <w:tab/>
      </w:r>
      <w:r w:rsidRPr="00FD0425">
        <w:rPr>
          <w:rFonts w:hint="eastAsia"/>
          <w:lang w:eastAsia="zh-CN"/>
        </w:rPr>
        <w:t>UE Context ID</w:t>
      </w:r>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0433" w:name="_MCCTEMPBM_CRPT75871551___2"/>
            <w:r w:rsidRPr="00FD0425">
              <w:rPr>
                <w:rFonts w:cs="Arial"/>
                <w:szCs w:val="18"/>
                <w:lang w:eastAsia="ja-JP"/>
              </w:rPr>
              <w:t>&gt;</w:t>
            </w:r>
            <w:r w:rsidRPr="00FD0425">
              <w:rPr>
                <w:rFonts w:cs="Arial" w:hint="eastAsia"/>
                <w:i/>
                <w:szCs w:val="18"/>
                <w:lang w:eastAsia="zh-CN"/>
              </w:rPr>
              <w:t>RRC Resume</w:t>
            </w:r>
            <w:bookmarkEnd w:id="10433"/>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0434" w:name="_MCCTEMPBM_CRPT75871552___2"/>
            <w:r w:rsidRPr="00FD0425">
              <w:rPr>
                <w:rFonts w:cs="Arial"/>
                <w:szCs w:val="18"/>
                <w:lang w:eastAsia="ja-JP"/>
              </w:rPr>
              <w:t>&gt;&gt;</w:t>
            </w:r>
            <w:r w:rsidRPr="00FD0425">
              <w:rPr>
                <w:rFonts w:cs="Arial" w:hint="eastAsia"/>
                <w:szCs w:val="18"/>
                <w:lang w:eastAsia="zh-CN"/>
              </w:rPr>
              <w:t>I-RNTI</w:t>
            </w:r>
            <w:bookmarkEnd w:id="10434"/>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0435"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0435"/>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0436" w:name="_MCCTEMPBM_CRPT75871554___2"/>
            <w:r w:rsidRPr="00FD0425">
              <w:rPr>
                <w:rFonts w:cs="Arial"/>
                <w:szCs w:val="18"/>
                <w:lang w:eastAsia="ja-JP"/>
              </w:rPr>
              <w:t>&gt;&gt;</w:t>
            </w:r>
            <w:r w:rsidRPr="00FD0425">
              <w:rPr>
                <w:lang w:eastAsia="ja-JP"/>
              </w:rPr>
              <w:t xml:space="preserve">Access </w:t>
            </w:r>
            <w:r w:rsidRPr="00FD0425">
              <w:t>PCI</w:t>
            </w:r>
            <w:bookmarkEnd w:id="10436"/>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0437"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0437"/>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0438" w:name="_MCCTEMPBM_CRPT75871556___2"/>
            <w:r w:rsidRPr="00FD0425">
              <w:rPr>
                <w:rFonts w:hint="eastAsia"/>
                <w:lang w:eastAsia="zh-CN"/>
              </w:rPr>
              <w:t>&gt;&gt;C-RNTI</w:t>
            </w:r>
            <w:bookmarkEnd w:id="10438"/>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0439"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0439"/>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0440" w:name="_CR9_2_3_41"/>
      <w:bookmarkStart w:id="10441" w:name="_Toc20955350"/>
      <w:bookmarkStart w:id="10442" w:name="_Toc29991553"/>
      <w:bookmarkStart w:id="10443" w:name="_Toc36555954"/>
      <w:bookmarkStart w:id="10444" w:name="_Toc44497699"/>
      <w:bookmarkStart w:id="10445" w:name="_Toc45108086"/>
      <w:bookmarkStart w:id="10446" w:name="_Toc45901706"/>
      <w:bookmarkStart w:id="10447" w:name="_Toc51850787"/>
      <w:bookmarkStart w:id="10448" w:name="_Toc56693791"/>
      <w:bookmarkStart w:id="10449" w:name="_Toc64447335"/>
      <w:bookmarkStart w:id="10450" w:name="_Toc66286829"/>
      <w:bookmarkStart w:id="10451" w:name="_Toc74151524"/>
      <w:bookmarkStart w:id="10452" w:name="_Toc88653997"/>
      <w:bookmarkStart w:id="10453" w:name="_Toc97904353"/>
      <w:bookmarkStart w:id="10454" w:name="_Toc98868467"/>
      <w:bookmarkStart w:id="10455" w:name="_Toc105174752"/>
      <w:bookmarkStart w:id="10456" w:name="_Toc106109589"/>
      <w:bookmarkStart w:id="10457" w:name="_Toc113825410"/>
      <w:bookmarkStart w:id="10458" w:name="_Toc222864398"/>
      <w:bookmarkEnd w:id="10440"/>
      <w:r w:rsidRPr="00FD0425">
        <w:t>9.2.3.41</w:t>
      </w:r>
      <w:r w:rsidRPr="00FD0425">
        <w:tab/>
        <w:t>Assistance Data for RAN Paging</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0459" w:name="_CR9_2_3_42"/>
      <w:bookmarkStart w:id="10460" w:name="_Toc20955351"/>
      <w:bookmarkStart w:id="10461" w:name="_Toc29991554"/>
      <w:bookmarkStart w:id="10462" w:name="_Toc36555955"/>
      <w:bookmarkStart w:id="10463" w:name="_Toc44497700"/>
      <w:bookmarkStart w:id="10464" w:name="_Toc45108087"/>
      <w:bookmarkStart w:id="10465" w:name="_Toc45901707"/>
      <w:bookmarkStart w:id="10466" w:name="_Toc51850788"/>
      <w:bookmarkStart w:id="10467" w:name="_Toc56693792"/>
      <w:bookmarkStart w:id="10468" w:name="_Toc64447336"/>
      <w:bookmarkStart w:id="10469" w:name="_Toc66286830"/>
      <w:bookmarkStart w:id="10470" w:name="_Toc74151525"/>
      <w:bookmarkStart w:id="10471" w:name="_Toc88653998"/>
      <w:bookmarkStart w:id="10472" w:name="_Toc97904354"/>
      <w:bookmarkStart w:id="10473" w:name="_Toc98868468"/>
      <w:bookmarkStart w:id="10474" w:name="_Toc105174753"/>
      <w:bookmarkStart w:id="10475" w:name="_Toc106109590"/>
      <w:bookmarkStart w:id="10476" w:name="_Toc113825411"/>
      <w:bookmarkStart w:id="10477" w:name="_Toc222864399"/>
      <w:bookmarkEnd w:id="10459"/>
      <w:r w:rsidRPr="00FD0425">
        <w:t>9.2.3.42</w:t>
      </w:r>
      <w:r w:rsidRPr="00FD0425">
        <w:tab/>
        <w:t>RAN Paging Attempt Information</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0478" w:name="_CR9_2_3_43"/>
      <w:bookmarkStart w:id="10479" w:name="_Toc20955352"/>
      <w:bookmarkStart w:id="10480" w:name="_Toc29991555"/>
      <w:bookmarkStart w:id="10481" w:name="_Toc36555956"/>
      <w:bookmarkStart w:id="10482" w:name="_Toc44497701"/>
      <w:bookmarkStart w:id="10483" w:name="_Toc45108088"/>
      <w:bookmarkStart w:id="10484" w:name="_Toc45901708"/>
      <w:bookmarkStart w:id="10485" w:name="_Toc51850789"/>
      <w:bookmarkStart w:id="10486" w:name="_Toc56693793"/>
      <w:bookmarkStart w:id="10487" w:name="_Toc64447337"/>
      <w:bookmarkStart w:id="10488" w:name="_Toc66286831"/>
      <w:bookmarkStart w:id="10489" w:name="_Toc74151526"/>
      <w:bookmarkStart w:id="10490" w:name="_Toc88653999"/>
      <w:bookmarkStart w:id="10491" w:name="_Toc97904355"/>
      <w:bookmarkStart w:id="10492" w:name="_Toc98868469"/>
      <w:bookmarkStart w:id="10493" w:name="_Toc105174754"/>
      <w:bookmarkStart w:id="10494" w:name="_Toc106109591"/>
      <w:bookmarkStart w:id="10495" w:name="_Toc113825412"/>
      <w:bookmarkStart w:id="10496" w:name="_Toc222864400"/>
      <w:bookmarkEnd w:id="10478"/>
      <w:r w:rsidRPr="00FD0425">
        <w:t>9.2.3.43</w:t>
      </w:r>
      <w:r w:rsidRPr="00FD0425">
        <w:tab/>
        <w:t>UE RAN Paging Identity</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1F0C47B9"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00F37175" w:rsidRPr="00236596">
              <w:rPr>
                <w:rFonts w:cs="Arial"/>
                <w:i/>
                <w:iCs/>
                <w:lang w:eastAsia="ja-JP"/>
              </w:rPr>
              <w:t>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0497" w:name="_MCCTEMPBM_CRPT75871558___2"/>
            <w:r w:rsidRPr="00FD0425">
              <w:rPr>
                <w:rFonts w:cs="Arial"/>
                <w:lang w:eastAsia="ja-JP"/>
              </w:rPr>
              <w:t>&gt;</w:t>
            </w:r>
            <w:r w:rsidRPr="00FD0425">
              <w:rPr>
                <w:rFonts w:cs="Arial"/>
                <w:i/>
                <w:lang w:eastAsia="ja-JP"/>
              </w:rPr>
              <w:t>I-RNTI full</w:t>
            </w:r>
            <w:bookmarkEnd w:id="10497"/>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0498" w:name="_MCCTEMPBM_CRPT75871559___2"/>
            <w:r w:rsidRPr="00FD0425">
              <w:rPr>
                <w:rFonts w:cs="Arial"/>
                <w:lang w:eastAsia="ja-JP"/>
              </w:rPr>
              <w:t>&gt;&gt;I-RNTI full</w:t>
            </w:r>
            <w:bookmarkEnd w:id="10498"/>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35284D7D"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0499" w:name="_CR9_2_3_44"/>
      <w:bookmarkStart w:id="10500" w:name="_Toc20955353"/>
      <w:bookmarkStart w:id="10501" w:name="_Toc29991556"/>
      <w:bookmarkStart w:id="10502" w:name="_Toc36555957"/>
      <w:bookmarkStart w:id="10503" w:name="_Toc44497702"/>
      <w:bookmarkStart w:id="10504" w:name="_Toc45108089"/>
      <w:bookmarkStart w:id="10505" w:name="_Toc45901709"/>
      <w:bookmarkStart w:id="10506" w:name="_Toc51850790"/>
      <w:bookmarkStart w:id="10507" w:name="_Toc56693794"/>
      <w:bookmarkStart w:id="10508" w:name="_Toc64447338"/>
      <w:bookmarkStart w:id="10509" w:name="_Toc66286832"/>
      <w:bookmarkStart w:id="10510" w:name="_Toc74151527"/>
      <w:bookmarkStart w:id="10511" w:name="_Toc88654000"/>
      <w:bookmarkStart w:id="10512" w:name="_Toc97904356"/>
      <w:bookmarkStart w:id="10513" w:name="_Toc98868470"/>
      <w:bookmarkStart w:id="10514" w:name="_Toc105174755"/>
      <w:bookmarkStart w:id="10515" w:name="_Toc106109592"/>
      <w:bookmarkStart w:id="10516" w:name="_Toc113825413"/>
      <w:bookmarkStart w:id="10517" w:name="_Toc222864401"/>
      <w:bookmarkEnd w:id="10499"/>
      <w:r w:rsidRPr="00FD0425">
        <w:rPr>
          <w:rFonts w:eastAsia="Batang"/>
        </w:rPr>
        <w:t>9.2.3.44</w:t>
      </w:r>
      <w:r w:rsidRPr="00FD0425">
        <w:rPr>
          <w:rFonts w:eastAsia="Batang"/>
        </w:rPr>
        <w:tab/>
        <w:t>Paging Priority</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0518" w:name="_CR9_2_3_45"/>
      <w:bookmarkStart w:id="10519" w:name="_Toc20955354"/>
      <w:bookmarkStart w:id="10520" w:name="_Toc29991557"/>
      <w:bookmarkStart w:id="10521" w:name="_Toc36555958"/>
      <w:bookmarkStart w:id="10522" w:name="_Toc44497703"/>
      <w:bookmarkStart w:id="10523" w:name="_Toc45108090"/>
      <w:bookmarkStart w:id="10524" w:name="_Toc45901710"/>
      <w:bookmarkStart w:id="10525" w:name="_Toc51850791"/>
      <w:bookmarkStart w:id="10526" w:name="_Toc56693795"/>
      <w:bookmarkStart w:id="10527" w:name="_Toc64447339"/>
      <w:bookmarkStart w:id="10528" w:name="_Toc66286833"/>
      <w:bookmarkStart w:id="10529" w:name="_Toc74151528"/>
      <w:bookmarkStart w:id="10530" w:name="_Toc88654001"/>
      <w:bookmarkStart w:id="10531" w:name="_Toc97904357"/>
      <w:bookmarkStart w:id="10532" w:name="_Toc98868471"/>
      <w:bookmarkStart w:id="10533" w:name="_Toc105174756"/>
      <w:bookmarkStart w:id="10534" w:name="_Toc106109593"/>
      <w:bookmarkStart w:id="10535" w:name="_Toc113825414"/>
      <w:bookmarkStart w:id="10536" w:name="_Toc222864402"/>
      <w:bookmarkEnd w:id="10518"/>
      <w:r w:rsidRPr="00FD0425">
        <w:t>9.2.3.45</w:t>
      </w:r>
      <w:r w:rsidRPr="00FD0425">
        <w:tab/>
        <w:t>Delivery Status</w:t>
      </w:r>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0537" w:name="_CR9_2_3_46"/>
      <w:bookmarkStart w:id="10538" w:name="_Toc20955355"/>
      <w:bookmarkStart w:id="10539" w:name="_Toc29991558"/>
      <w:bookmarkStart w:id="10540" w:name="_Toc36555959"/>
      <w:bookmarkStart w:id="10541" w:name="_Toc44497704"/>
      <w:bookmarkStart w:id="10542" w:name="_Toc45108091"/>
      <w:bookmarkStart w:id="10543" w:name="_Toc45901711"/>
      <w:bookmarkStart w:id="10544" w:name="_Toc51850792"/>
      <w:bookmarkStart w:id="10545" w:name="_Toc56693796"/>
      <w:bookmarkStart w:id="10546" w:name="_Toc64447340"/>
      <w:bookmarkStart w:id="10547" w:name="_Toc66286834"/>
      <w:bookmarkStart w:id="10548" w:name="_Toc74151529"/>
      <w:bookmarkStart w:id="10549" w:name="_Toc88654002"/>
      <w:bookmarkStart w:id="10550" w:name="_Toc97904358"/>
      <w:bookmarkStart w:id="10551" w:name="_Toc98868472"/>
      <w:bookmarkStart w:id="10552" w:name="_Toc105174757"/>
      <w:bookmarkStart w:id="10553" w:name="_Toc106109594"/>
      <w:bookmarkStart w:id="10554" w:name="_Toc113825415"/>
      <w:bookmarkStart w:id="10555" w:name="_Toc222864403"/>
      <w:bookmarkEnd w:id="10537"/>
      <w:r w:rsidRPr="00FD0425">
        <w:t>9.2.3.46</w:t>
      </w:r>
      <w:r w:rsidRPr="00FD0425">
        <w:tab/>
        <w:t>I-RNTI</w:t>
      </w:r>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0556" w:name="_MCCTEMPBM_CRPT75871560___2"/>
            <w:r w:rsidRPr="00FD0425">
              <w:rPr>
                <w:rFonts w:cs="Arial"/>
                <w:lang w:eastAsia="ja-JP"/>
              </w:rPr>
              <w:t>&gt;</w:t>
            </w:r>
            <w:r w:rsidRPr="00FD0425">
              <w:rPr>
                <w:rFonts w:cs="Arial"/>
                <w:i/>
                <w:lang w:eastAsia="ja-JP"/>
              </w:rPr>
              <w:t>I-RNTI full</w:t>
            </w:r>
            <w:bookmarkEnd w:id="10556"/>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0557" w:name="_MCCTEMPBM_CRPT75871561___2"/>
            <w:r w:rsidRPr="00FD0425">
              <w:rPr>
                <w:rFonts w:cs="Arial"/>
                <w:lang w:eastAsia="ja-JP"/>
              </w:rPr>
              <w:t>&gt;&gt;I-RNTI full</w:t>
            </w:r>
            <w:bookmarkEnd w:id="10557"/>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0558" w:name="_MCCTEMPBM_CRPT75871562___2"/>
            <w:r w:rsidRPr="00FD0425">
              <w:rPr>
                <w:rFonts w:cs="Arial"/>
                <w:lang w:eastAsia="ja-JP"/>
              </w:rPr>
              <w:t>&gt;</w:t>
            </w:r>
            <w:r w:rsidRPr="00FD0425">
              <w:rPr>
                <w:rFonts w:cs="Arial"/>
                <w:i/>
                <w:lang w:eastAsia="ja-JP"/>
              </w:rPr>
              <w:t>I-RNTI short</w:t>
            </w:r>
            <w:bookmarkEnd w:id="10558"/>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0559" w:name="_MCCTEMPBM_CRPT75871563___2"/>
            <w:r w:rsidRPr="00FD0425">
              <w:rPr>
                <w:rFonts w:cs="Arial"/>
                <w:lang w:eastAsia="ja-JP"/>
              </w:rPr>
              <w:t>&gt;&gt;I-RNTI short</w:t>
            </w:r>
            <w:bookmarkEnd w:id="10559"/>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0560" w:name="_CR9_2_3_47"/>
      <w:bookmarkStart w:id="10561" w:name="_Toc20955356"/>
      <w:bookmarkStart w:id="10562" w:name="_Toc29991559"/>
      <w:bookmarkStart w:id="10563" w:name="_Toc36555960"/>
      <w:bookmarkStart w:id="10564" w:name="_Toc44497705"/>
      <w:bookmarkStart w:id="10565" w:name="_Toc45108092"/>
      <w:bookmarkStart w:id="10566" w:name="_Toc45901712"/>
      <w:bookmarkStart w:id="10567" w:name="_Toc51850793"/>
      <w:bookmarkStart w:id="10568" w:name="_Toc56693797"/>
      <w:bookmarkStart w:id="10569" w:name="_Toc64447341"/>
      <w:bookmarkStart w:id="10570" w:name="_Toc66286835"/>
      <w:bookmarkStart w:id="10571" w:name="_Toc74151530"/>
      <w:bookmarkStart w:id="10572" w:name="_Toc88654003"/>
      <w:bookmarkStart w:id="10573" w:name="_Toc97904359"/>
      <w:bookmarkStart w:id="10574" w:name="_Toc98868473"/>
      <w:bookmarkStart w:id="10575" w:name="_Toc105174758"/>
      <w:bookmarkStart w:id="10576" w:name="_Toc106109595"/>
      <w:bookmarkStart w:id="10577" w:name="_Toc113825416"/>
      <w:bookmarkStart w:id="10578" w:name="_Toc222864404"/>
      <w:bookmarkEnd w:id="10560"/>
      <w:r w:rsidRPr="00FD0425">
        <w:t>9.2.3.47</w:t>
      </w:r>
      <w:r w:rsidRPr="00FD0425">
        <w:tab/>
        <w:t>Location Reporting Information</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1B0CB1"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4E7E4786" w:rsidR="001B0CB1" w:rsidRPr="008711EA" w:rsidRDefault="001B0CB1" w:rsidP="001B0CB1">
            <w:pPr>
              <w:pStyle w:val="TAL"/>
              <w:keepNext w:val="0"/>
              <w:keepLines w:val="0"/>
              <w:widowControl w:val="0"/>
              <w:rPr>
                <w:rFonts w:cs="Arial"/>
                <w:lang w:eastAsia="ja-JP"/>
              </w:rPr>
            </w:pPr>
            <w:r>
              <w:rPr>
                <w:rFonts w:cs="Arial"/>
                <w:lang w:val="en-US" w:eastAsia="zh-CN"/>
              </w:rPr>
              <w:t xml:space="preserve">Aerial UE </w:t>
            </w:r>
            <w:r>
              <w:rPr>
                <w:rFonts w:cs="Arial" w:hint="eastAsia"/>
                <w:lang w:val="en-US" w:eastAsia="zh-CN"/>
              </w:rPr>
              <w:t>F</w:t>
            </w:r>
            <w:r>
              <w:rPr>
                <w:rFonts w:cs="Arial"/>
                <w:lang w:val="en-US" w:eastAsia="zh-CN"/>
              </w:rPr>
              <w:t xml:space="preserve">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ins w:id="10579" w:author="CR1696" w:date="2026-02-20T11:30:00Z" w16du:dateUtc="2026-02-13T12:13:00Z">
              <w:r>
                <w:rPr>
                  <w:rFonts w:cs="Arial"/>
                  <w:lang w:val="en-US" w:eastAsia="zh-CN"/>
                </w:rPr>
                <w:t xml:space="preserve"> </w:t>
              </w:r>
            </w:ins>
            <w:ins w:id="10580" w:author="CR1696" w:date="2026-02-20T11:30:00Z" w16du:dateUtc="2026-02-13T12:05:00Z">
              <w:r>
                <w:rPr>
                  <w:rFonts w:cs="Arial"/>
                  <w:lang w:val="en-US"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448664E9" w14:textId="2E15E236" w:rsidR="001B0CB1" w:rsidRPr="008711EA" w:rsidRDefault="001B0CB1" w:rsidP="001B0CB1">
            <w:pPr>
              <w:pStyle w:val="TAL"/>
              <w:keepNext w:val="0"/>
              <w:keepLines w:val="0"/>
              <w:widowControl w:val="0"/>
              <w:rPr>
                <w:rFonts w:cs="Arial"/>
                <w:lang w:eastAsia="ja-JP"/>
              </w:rPr>
            </w:pPr>
            <w:del w:id="10581" w:author="CR1696" w:date="2026-02-20T11:30:00Z" w16du:dateUtc="2026-02-13T12:07:00Z">
              <w:r w:rsidDel="00DB61F5">
                <w:rPr>
                  <w:rFonts w:cs="Arial" w:hint="eastAsia"/>
                  <w:lang w:val="en-US" w:eastAsia="zh-CN"/>
                </w:rPr>
                <w:delText>O</w:delText>
              </w:r>
            </w:del>
          </w:p>
        </w:tc>
        <w:tc>
          <w:tcPr>
            <w:tcW w:w="1080" w:type="dxa"/>
            <w:tcBorders>
              <w:top w:val="single" w:sz="4" w:space="0" w:color="auto"/>
              <w:left w:val="single" w:sz="4" w:space="0" w:color="auto"/>
              <w:bottom w:val="single" w:sz="4" w:space="0" w:color="auto"/>
              <w:right w:val="single" w:sz="4" w:space="0" w:color="auto"/>
            </w:tcBorders>
          </w:tcPr>
          <w:p w14:paraId="72DA08AC" w14:textId="1894077D" w:rsidR="001B0CB1" w:rsidRPr="00FD0425" w:rsidRDefault="001B0CB1" w:rsidP="001B0CB1">
            <w:pPr>
              <w:pStyle w:val="TAL"/>
              <w:keepNext w:val="0"/>
              <w:keepLines w:val="0"/>
              <w:widowControl w:val="0"/>
              <w:rPr>
                <w:lang w:eastAsia="ja-JP"/>
              </w:rPr>
            </w:pPr>
            <w:ins w:id="10582" w:author="CR1696" w:date="2026-02-20T11:30:00Z" w16du:dateUtc="2026-02-13T12:07:00Z">
              <w:r w:rsidRPr="0007071A">
                <w:rPr>
                  <w:i/>
                  <w:iCs/>
                  <w:lang w:eastAsia="ja-JP"/>
                  <w:rPrChange w:id="10583" w:author="CR1696" w:date="2026-02-20T11:30:00Z" w16du:dateUtc="2026-02-13T12:14:00Z">
                    <w:rPr>
                      <w:lang w:eastAsia="ja-JP"/>
                    </w:rPr>
                  </w:rPrChange>
                </w:rPr>
                <w:t>0..1</w:t>
              </w:r>
            </w:ins>
          </w:p>
        </w:tc>
        <w:tc>
          <w:tcPr>
            <w:tcW w:w="1512" w:type="dxa"/>
            <w:tcBorders>
              <w:top w:val="single" w:sz="4" w:space="0" w:color="auto"/>
              <w:left w:val="single" w:sz="4" w:space="0" w:color="auto"/>
              <w:bottom w:val="single" w:sz="4" w:space="0" w:color="auto"/>
              <w:right w:val="single" w:sz="4" w:space="0" w:color="auto"/>
            </w:tcBorders>
          </w:tcPr>
          <w:p w14:paraId="318B9A02" w14:textId="6F3E0088" w:rsidR="001B0CB1" w:rsidRPr="008711EA" w:rsidRDefault="001B0CB1" w:rsidP="001B0CB1">
            <w:pPr>
              <w:pStyle w:val="TAL"/>
              <w:keepNext w:val="0"/>
              <w:keepLines w:val="0"/>
              <w:widowControl w:val="0"/>
              <w:rPr>
                <w:rFonts w:cs="Arial"/>
                <w:lang w:eastAsia="zh-CN"/>
              </w:rPr>
            </w:pPr>
            <w:del w:id="10584" w:author="CR1696" w:date="2026-02-20T11:30:00Z" w16du:dateUtc="2026-02-13T12:07:00Z">
              <w:r w:rsidDel="00DB61F5">
                <w:rPr>
                  <w:lang w:val="en-US"/>
                </w:rPr>
                <w:delText>9.2.3.212</w:delText>
              </w:r>
            </w:del>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1B0CB1" w:rsidRPr="00FD0425" w:rsidRDefault="001B0CB1" w:rsidP="001B0C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03A13CAB" w:rsidR="001B0CB1" w:rsidRPr="008711EA" w:rsidRDefault="001B0CB1" w:rsidP="001B0CB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4E856AEB" w:rsidR="001B0CB1" w:rsidRPr="008711EA" w:rsidRDefault="001B0CB1" w:rsidP="001B0CB1">
            <w:pPr>
              <w:pStyle w:val="TAC"/>
              <w:keepNext w:val="0"/>
              <w:keepLines w:val="0"/>
              <w:widowControl w:val="0"/>
              <w:rPr>
                <w:lang w:eastAsia="ja-JP"/>
              </w:rPr>
            </w:pPr>
            <w:r>
              <w:rPr>
                <w:rFonts w:hint="eastAsia"/>
                <w:lang w:val="en-US" w:eastAsia="zh-CN"/>
              </w:rPr>
              <w:t>ignore</w:t>
            </w:r>
          </w:p>
        </w:tc>
      </w:tr>
      <w:tr w:rsidR="001B0CB1" w:rsidRPr="00FD0425" w14:paraId="712C4745" w14:textId="77777777" w:rsidTr="00BF534B">
        <w:trPr>
          <w:ins w:id="10585" w:author="CR1696" w:date="2026-02-21T22:41:00Z"/>
        </w:trPr>
        <w:tc>
          <w:tcPr>
            <w:tcW w:w="2160" w:type="dxa"/>
            <w:tcBorders>
              <w:top w:val="single" w:sz="4" w:space="0" w:color="auto"/>
              <w:left w:val="single" w:sz="4" w:space="0" w:color="auto"/>
              <w:bottom w:val="single" w:sz="4" w:space="0" w:color="auto"/>
              <w:right w:val="single" w:sz="4" w:space="0" w:color="auto"/>
            </w:tcBorders>
          </w:tcPr>
          <w:p w14:paraId="038F271D" w14:textId="6F639A53" w:rsidR="001B0CB1" w:rsidRDefault="001B0CB1" w:rsidP="001B0CB1">
            <w:pPr>
              <w:pStyle w:val="TAL"/>
              <w:keepNext w:val="0"/>
              <w:keepLines w:val="0"/>
              <w:widowControl w:val="0"/>
              <w:rPr>
                <w:ins w:id="10586" w:author="CR1696" w:date="2026-02-21T22:41:00Z" w16du:dateUtc="2026-02-21T13:41:00Z"/>
                <w:rFonts w:cs="Arial"/>
                <w:lang w:val="en-US" w:eastAsia="zh-CN"/>
              </w:rPr>
            </w:pPr>
            <w:ins w:id="10587" w:author="CR1696" w:date="2026-02-20T11:30:00Z" w16du:dateUtc="2026-02-12T12:00:00Z">
              <w:r>
                <w:rPr>
                  <w:rFonts w:hint="eastAsia"/>
                  <w:lang w:val="en-US" w:eastAsia="zh-CN"/>
                </w:rPr>
                <w:t xml:space="preserve">  &gt;</w:t>
              </w:r>
              <w:r w:rsidRPr="008C5773">
                <w:rPr>
                  <w:b/>
                  <w:bCs/>
                  <w:lang w:val="en-US" w:eastAsia="ja-JP"/>
                </w:rPr>
                <w:t xml:space="preserve"> Aerial </w:t>
              </w:r>
              <w:r w:rsidRPr="008C5773">
                <w:rPr>
                  <w:b/>
                  <w:bCs/>
                  <w:lang w:eastAsia="ja-JP"/>
                </w:rPr>
                <w:t xml:space="preserve">UE </w:t>
              </w:r>
              <w:r w:rsidRPr="008C5773">
                <w:rPr>
                  <w:rFonts w:hint="eastAsia"/>
                  <w:b/>
                  <w:bCs/>
                  <w:lang w:val="en-US" w:eastAsia="zh-CN"/>
                </w:rPr>
                <w:t>F</w:t>
              </w:r>
              <w:r w:rsidRPr="008C5773">
                <w:rPr>
                  <w:b/>
                  <w:bCs/>
                  <w:lang w:eastAsia="ja-JP"/>
                </w:rPr>
                <w:t xml:space="preserve">light </w:t>
              </w:r>
              <w:r w:rsidRPr="008C5773">
                <w:rPr>
                  <w:rFonts w:hint="eastAsia"/>
                  <w:b/>
                  <w:bCs/>
                  <w:lang w:val="en-US" w:eastAsia="zh-CN"/>
                </w:rPr>
                <w:t>I</w:t>
              </w:r>
              <w:r w:rsidRPr="008C5773">
                <w:rPr>
                  <w:b/>
                  <w:bCs/>
                  <w:lang w:eastAsia="ja-JP"/>
                </w:rPr>
                <w:t xml:space="preserve">nformation </w:t>
              </w:r>
              <w:r w:rsidRPr="008C5773">
                <w:rPr>
                  <w:rFonts w:hint="eastAsia"/>
                  <w:b/>
                  <w:bCs/>
                  <w:lang w:val="en-US" w:eastAsia="zh-CN"/>
                </w:rPr>
                <w:t>R</w:t>
              </w:r>
              <w:r w:rsidRPr="008C5773">
                <w:rPr>
                  <w:b/>
                  <w:bCs/>
                  <w:lang w:eastAsia="ja-JP"/>
                </w:rPr>
                <w:t xml:space="preserve">eporting </w:t>
              </w:r>
              <w:r w:rsidRPr="008C5773">
                <w:rPr>
                  <w:rFonts w:hint="eastAsia"/>
                  <w:b/>
                  <w:bCs/>
                  <w:lang w:val="en-US" w:eastAsia="zh-CN"/>
                </w:rPr>
                <w:t>C</w:t>
              </w:r>
              <w:r w:rsidRPr="008C5773">
                <w:rPr>
                  <w:b/>
                  <w:bCs/>
                  <w:lang w:eastAsia="ja-JP"/>
                </w:rPr>
                <w:t>ontrol</w:t>
              </w:r>
              <w:r w:rsidRPr="008C5773">
                <w:rPr>
                  <w:rFonts w:hint="eastAsia"/>
                  <w:b/>
                  <w:bCs/>
                  <w:lang w:eastAsia="zh-CN"/>
                </w:rPr>
                <w:t xml:space="preserve"> </w:t>
              </w:r>
              <w:r>
                <w:rPr>
                  <w:rFonts w:hint="eastAsia"/>
                  <w:b/>
                  <w:bCs/>
                  <w:lang w:eastAsia="zh-CN"/>
                </w:rPr>
                <w:t>Item</w:t>
              </w:r>
            </w:ins>
          </w:p>
        </w:tc>
        <w:tc>
          <w:tcPr>
            <w:tcW w:w="1080" w:type="dxa"/>
            <w:tcBorders>
              <w:top w:val="single" w:sz="4" w:space="0" w:color="auto"/>
              <w:left w:val="single" w:sz="4" w:space="0" w:color="auto"/>
              <w:bottom w:val="single" w:sz="4" w:space="0" w:color="auto"/>
              <w:right w:val="single" w:sz="4" w:space="0" w:color="auto"/>
            </w:tcBorders>
          </w:tcPr>
          <w:p w14:paraId="25DC2A5A" w14:textId="77777777" w:rsidR="001B0CB1" w:rsidRDefault="001B0CB1" w:rsidP="001B0CB1">
            <w:pPr>
              <w:pStyle w:val="TAL"/>
              <w:keepNext w:val="0"/>
              <w:keepLines w:val="0"/>
              <w:widowControl w:val="0"/>
              <w:rPr>
                <w:ins w:id="10588" w:author="CR1696" w:date="2026-02-21T22:41:00Z" w16du:dateUtc="2026-02-21T13:41:00Z"/>
                <w:rFonts w:cs="Arial"/>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51759F" w14:textId="5B246400" w:rsidR="001B0CB1" w:rsidRPr="00FD0425" w:rsidRDefault="001B0CB1" w:rsidP="001B0CB1">
            <w:pPr>
              <w:pStyle w:val="TAL"/>
              <w:keepNext w:val="0"/>
              <w:keepLines w:val="0"/>
              <w:widowControl w:val="0"/>
              <w:rPr>
                <w:ins w:id="10589" w:author="CR1696" w:date="2026-02-21T22:41:00Z" w16du:dateUtc="2026-02-21T13:41:00Z"/>
                <w:lang w:eastAsia="ja-JP"/>
              </w:rPr>
            </w:pPr>
            <w:ins w:id="10590" w:author="CR1696" w:date="2026-02-20T11:30:00Z" w16du:dateUtc="2026-02-12T12:00:00Z">
              <w:r>
                <w:rPr>
                  <w:rFonts w:hint="eastAsia"/>
                  <w:i/>
                  <w:lang w:eastAsia="zh-CN"/>
                </w:rPr>
                <w:t>1..&lt;maxnoofFlightInfoReportControl&gt;</w:t>
              </w:r>
            </w:ins>
          </w:p>
        </w:tc>
        <w:tc>
          <w:tcPr>
            <w:tcW w:w="1512" w:type="dxa"/>
            <w:tcBorders>
              <w:top w:val="single" w:sz="4" w:space="0" w:color="auto"/>
              <w:left w:val="single" w:sz="4" w:space="0" w:color="auto"/>
              <w:bottom w:val="single" w:sz="4" w:space="0" w:color="auto"/>
              <w:right w:val="single" w:sz="4" w:space="0" w:color="auto"/>
            </w:tcBorders>
          </w:tcPr>
          <w:p w14:paraId="721A0DB4" w14:textId="77777777" w:rsidR="001B0CB1" w:rsidRDefault="001B0CB1" w:rsidP="001B0CB1">
            <w:pPr>
              <w:pStyle w:val="TAL"/>
              <w:keepNext w:val="0"/>
              <w:keepLines w:val="0"/>
              <w:widowControl w:val="0"/>
              <w:rPr>
                <w:ins w:id="10591" w:author="CR1696" w:date="2026-02-21T22:41:00Z" w16du:dateUtc="2026-02-21T13:41:00Z"/>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C8CB464" w14:textId="77777777" w:rsidR="001B0CB1" w:rsidRPr="00FD0425" w:rsidRDefault="001B0CB1" w:rsidP="001B0CB1">
            <w:pPr>
              <w:pStyle w:val="TAL"/>
              <w:keepNext w:val="0"/>
              <w:keepLines w:val="0"/>
              <w:widowControl w:val="0"/>
              <w:rPr>
                <w:ins w:id="10592" w:author="CR1696" w:date="2026-02-21T22:41:00Z" w16du:dateUtc="2026-02-21T13:41:00Z"/>
              </w:rPr>
            </w:pPr>
          </w:p>
        </w:tc>
        <w:tc>
          <w:tcPr>
            <w:tcW w:w="1080" w:type="dxa"/>
            <w:tcBorders>
              <w:top w:val="single" w:sz="4" w:space="0" w:color="auto"/>
              <w:left w:val="single" w:sz="4" w:space="0" w:color="auto"/>
              <w:bottom w:val="single" w:sz="4" w:space="0" w:color="auto"/>
              <w:right w:val="single" w:sz="4" w:space="0" w:color="auto"/>
            </w:tcBorders>
          </w:tcPr>
          <w:p w14:paraId="6CF13FDC" w14:textId="1E1D4BF6" w:rsidR="001B0CB1" w:rsidRDefault="001B0CB1" w:rsidP="001B0CB1">
            <w:pPr>
              <w:pStyle w:val="TAC"/>
              <w:keepNext w:val="0"/>
              <w:keepLines w:val="0"/>
              <w:widowControl w:val="0"/>
              <w:rPr>
                <w:ins w:id="10593" w:author="CR1696" w:date="2026-02-21T22:41:00Z" w16du:dateUtc="2026-02-21T13:41:00Z"/>
                <w:lang w:val="en-US" w:eastAsia="zh-CN"/>
              </w:rPr>
            </w:pPr>
            <w:ins w:id="10594" w:author="CR1696" w:date="2026-02-20T11:30:00Z" w16du:dateUtc="2026-02-12T12:00:00Z">
              <w:r>
                <w:rPr>
                  <w:rFonts w:hint="eastAsia"/>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7E2BCB89" w14:textId="77777777" w:rsidR="001B0CB1" w:rsidRDefault="001B0CB1" w:rsidP="001B0CB1">
            <w:pPr>
              <w:pStyle w:val="TAC"/>
              <w:keepNext w:val="0"/>
              <w:keepLines w:val="0"/>
              <w:widowControl w:val="0"/>
              <w:rPr>
                <w:ins w:id="10595" w:author="CR1696" w:date="2026-02-21T22:41:00Z" w16du:dateUtc="2026-02-21T13:41:00Z"/>
                <w:lang w:val="en-US" w:eastAsia="zh-CN"/>
              </w:rPr>
            </w:pPr>
          </w:p>
        </w:tc>
      </w:tr>
      <w:tr w:rsidR="001B0CB1" w:rsidRPr="00FD0425" w14:paraId="4BA20981" w14:textId="77777777" w:rsidTr="00BF534B">
        <w:trPr>
          <w:ins w:id="10596" w:author="CR1696" w:date="2026-02-21T22:41:00Z"/>
        </w:trPr>
        <w:tc>
          <w:tcPr>
            <w:tcW w:w="2160" w:type="dxa"/>
            <w:tcBorders>
              <w:top w:val="single" w:sz="4" w:space="0" w:color="auto"/>
              <w:left w:val="single" w:sz="4" w:space="0" w:color="auto"/>
              <w:bottom w:val="single" w:sz="4" w:space="0" w:color="auto"/>
              <w:right w:val="single" w:sz="4" w:space="0" w:color="auto"/>
            </w:tcBorders>
          </w:tcPr>
          <w:p w14:paraId="1D689F08" w14:textId="64F7EEC9" w:rsidR="001B0CB1" w:rsidRDefault="001B0CB1" w:rsidP="001B0CB1">
            <w:pPr>
              <w:pStyle w:val="TAL"/>
              <w:keepNext w:val="0"/>
              <w:keepLines w:val="0"/>
              <w:widowControl w:val="0"/>
              <w:rPr>
                <w:ins w:id="10597" w:author="CR1696" w:date="2026-02-21T22:41:00Z" w16du:dateUtc="2026-02-21T13:41:00Z"/>
                <w:rFonts w:cs="Arial"/>
                <w:lang w:val="en-US" w:eastAsia="zh-CN"/>
              </w:rPr>
            </w:pPr>
            <w:ins w:id="10598" w:author="CR1696" w:date="2026-02-20T11:30:00Z" w16du:dateUtc="2026-02-12T12:00:00Z">
              <w:r>
                <w:rPr>
                  <w:rFonts w:hint="eastAsia"/>
                  <w:lang w:val="en-US" w:eastAsia="zh-CN"/>
                </w:rPr>
                <w:t xml:space="preserve">  &gt;&gt; </w:t>
              </w:r>
              <w:r w:rsidRPr="008C5773">
                <w:rPr>
                  <w:lang w:val="en-US" w:eastAsia="ja-JP"/>
                </w:rPr>
                <w:t xml:space="preserve">Aerial </w:t>
              </w:r>
              <w:r w:rsidRPr="008C5773">
                <w:rPr>
                  <w:lang w:eastAsia="ja-JP"/>
                </w:rPr>
                <w:t xml:space="preserve">UE </w:t>
              </w:r>
              <w:r w:rsidRPr="008C5773">
                <w:rPr>
                  <w:rFonts w:hint="eastAsia"/>
                  <w:lang w:val="en-US" w:eastAsia="zh-CN"/>
                </w:rPr>
                <w:t>F</w:t>
              </w:r>
              <w:r w:rsidRPr="008C5773">
                <w:rPr>
                  <w:lang w:eastAsia="ja-JP"/>
                </w:rPr>
                <w:t xml:space="preserve">light </w:t>
              </w:r>
              <w:r w:rsidRPr="008C5773">
                <w:rPr>
                  <w:rFonts w:hint="eastAsia"/>
                  <w:lang w:val="en-US" w:eastAsia="zh-CN"/>
                </w:rPr>
                <w:t>I</w:t>
              </w:r>
              <w:r w:rsidRPr="008C5773">
                <w:rPr>
                  <w:lang w:eastAsia="ja-JP"/>
                </w:rPr>
                <w:t xml:space="preserve">nformation </w:t>
              </w:r>
              <w:r w:rsidRPr="008C5773">
                <w:rPr>
                  <w:rFonts w:hint="eastAsia"/>
                  <w:lang w:val="en-US" w:eastAsia="zh-CN"/>
                </w:rPr>
                <w:t>R</w:t>
              </w:r>
              <w:r w:rsidRPr="008C5773">
                <w:rPr>
                  <w:lang w:eastAsia="ja-JP"/>
                </w:rPr>
                <w:t xml:space="preserve">eporting </w:t>
              </w:r>
              <w:r w:rsidRPr="008C5773">
                <w:rPr>
                  <w:rFonts w:hint="eastAsia"/>
                  <w:lang w:val="en-US" w:eastAsia="zh-CN"/>
                </w:rPr>
                <w:t>C</w:t>
              </w:r>
              <w:r w:rsidRPr="008C5773">
                <w:rPr>
                  <w:lang w:eastAsia="ja-JP"/>
                </w:rPr>
                <w:t>ontrol</w:t>
              </w:r>
            </w:ins>
          </w:p>
        </w:tc>
        <w:tc>
          <w:tcPr>
            <w:tcW w:w="1080" w:type="dxa"/>
            <w:tcBorders>
              <w:top w:val="single" w:sz="4" w:space="0" w:color="auto"/>
              <w:left w:val="single" w:sz="4" w:space="0" w:color="auto"/>
              <w:bottom w:val="single" w:sz="4" w:space="0" w:color="auto"/>
              <w:right w:val="single" w:sz="4" w:space="0" w:color="auto"/>
            </w:tcBorders>
          </w:tcPr>
          <w:p w14:paraId="51A9AC87" w14:textId="16908DBB" w:rsidR="001B0CB1" w:rsidRDefault="001B0CB1" w:rsidP="001B0CB1">
            <w:pPr>
              <w:pStyle w:val="TAL"/>
              <w:keepNext w:val="0"/>
              <w:keepLines w:val="0"/>
              <w:widowControl w:val="0"/>
              <w:rPr>
                <w:ins w:id="10599" w:author="CR1696" w:date="2026-02-21T22:41:00Z" w16du:dateUtc="2026-02-21T13:41:00Z"/>
                <w:rFonts w:cs="Arial"/>
                <w:lang w:val="en-US" w:eastAsia="zh-CN"/>
              </w:rPr>
            </w:pPr>
            <w:ins w:id="10600" w:author="CR1696" w:date="2026-02-20T11:30:00Z" w16du:dateUtc="2026-02-13T12:11:00Z">
              <w:r>
                <w:rPr>
                  <w:rFonts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54CA0D7" w14:textId="77777777" w:rsidR="001B0CB1" w:rsidRPr="00FD0425" w:rsidRDefault="001B0CB1" w:rsidP="001B0CB1">
            <w:pPr>
              <w:pStyle w:val="TAL"/>
              <w:keepNext w:val="0"/>
              <w:keepLines w:val="0"/>
              <w:widowControl w:val="0"/>
              <w:rPr>
                <w:ins w:id="10601" w:author="CR1696" w:date="2026-02-21T22:41:00Z" w16du:dateUtc="2026-02-21T13:41:00Z"/>
                <w:lang w:eastAsia="ja-JP"/>
              </w:rPr>
            </w:pPr>
          </w:p>
        </w:tc>
        <w:tc>
          <w:tcPr>
            <w:tcW w:w="1512" w:type="dxa"/>
            <w:tcBorders>
              <w:top w:val="single" w:sz="4" w:space="0" w:color="auto"/>
              <w:left w:val="single" w:sz="4" w:space="0" w:color="auto"/>
              <w:bottom w:val="single" w:sz="4" w:space="0" w:color="auto"/>
              <w:right w:val="single" w:sz="4" w:space="0" w:color="auto"/>
            </w:tcBorders>
          </w:tcPr>
          <w:p w14:paraId="17C3443B" w14:textId="429A0A50" w:rsidR="001B0CB1" w:rsidRDefault="001B0CB1" w:rsidP="001B0CB1">
            <w:pPr>
              <w:pStyle w:val="TAL"/>
              <w:keepNext w:val="0"/>
              <w:keepLines w:val="0"/>
              <w:widowControl w:val="0"/>
              <w:rPr>
                <w:ins w:id="10602" w:author="CR1696" w:date="2026-02-21T22:41:00Z" w16du:dateUtc="2026-02-21T13:41:00Z"/>
                <w:lang w:val="en-US" w:eastAsia="zh-CN"/>
              </w:rPr>
            </w:pPr>
            <w:ins w:id="10603" w:author="CR1696" w:date="2026-02-20T11:30:00Z" w16du:dateUtc="2026-02-12T12:00:00Z">
              <w:r>
                <w:rPr>
                  <w:lang w:val="en-US"/>
                </w:rPr>
                <w:t>9.2.3.212</w:t>
              </w:r>
            </w:ins>
          </w:p>
        </w:tc>
        <w:tc>
          <w:tcPr>
            <w:tcW w:w="1728" w:type="dxa"/>
            <w:tcBorders>
              <w:top w:val="single" w:sz="4" w:space="0" w:color="auto"/>
              <w:left w:val="single" w:sz="4" w:space="0" w:color="auto"/>
              <w:bottom w:val="single" w:sz="4" w:space="0" w:color="auto"/>
              <w:right w:val="single" w:sz="4" w:space="0" w:color="auto"/>
            </w:tcBorders>
          </w:tcPr>
          <w:p w14:paraId="391D431B" w14:textId="77777777" w:rsidR="001B0CB1" w:rsidRPr="00FD0425" w:rsidRDefault="001B0CB1" w:rsidP="001B0CB1">
            <w:pPr>
              <w:pStyle w:val="TAL"/>
              <w:keepNext w:val="0"/>
              <w:keepLines w:val="0"/>
              <w:widowControl w:val="0"/>
              <w:rPr>
                <w:ins w:id="10604" w:author="CR1696" w:date="2026-02-21T22:41:00Z" w16du:dateUtc="2026-02-21T13:41:00Z"/>
              </w:rPr>
            </w:pPr>
          </w:p>
        </w:tc>
        <w:tc>
          <w:tcPr>
            <w:tcW w:w="1080" w:type="dxa"/>
            <w:tcBorders>
              <w:top w:val="single" w:sz="4" w:space="0" w:color="auto"/>
              <w:left w:val="single" w:sz="4" w:space="0" w:color="auto"/>
              <w:bottom w:val="single" w:sz="4" w:space="0" w:color="auto"/>
              <w:right w:val="single" w:sz="4" w:space="0" w:color="auto"/>
            </w:tcBorders>
          </w:tcPr>
          <w:p w14:paraId="32A43B13" w14:textId="2A8A6E90" w:rsidR="001B0CB1" w:rsidRDefault="001B0CB1" w:rsidP="001B0CB1">
            <w:pPr>
              <w:pStyle w:val="TAC"/>
              <w:keepNext w:val="0"/>
              <w:keepLines w:val="0"/>
              <w:widowControl w:val="0"/>
              <w:rPr>
                <w:ins w:id="10605" w:author="CR1696" w:date="2026-02-21T22:41:00Z" w16du:dateUtc="2026-02-21T13:41:00Z"/>
                <w:lang w:val="en-US" w:eastAsia="zh-CN"/>
              </w:rPr>
            </w:pPr>
            <w:ins w:id="10606" w:author="CR1696" w:date="2026-02-20T11:30:00Z" w16du:dateUtc="2026-02-13T12:07:00Z">
              <w:r>
                <w:rPr>
                  <w:rFonts w:hint="eastAsia"/>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617B20B1" w14:textId="77777777" w:rsidR="001B0CB1" w:rsidRDefault="001B0CB1" w:rsidP="001B0CB1">
            <w:pPr>
              <w:pStyle w:val="TAC"/>
              <w:keepNext w:val="0"/>
              <w:keepLines w:val="0"/>
              <w:widowControl w:val="0"/>
              <w:rPr>
                <w:ins w:id="10607" w:author="CR1696" w:date="2026-02-21T22:41:00Z" w16du:dateUtc="2026-02-21T13:41:00Z"/>
                <w:lang w:val="en-US" w:eastAsia="zh-CN"/>
              </w:rPr>
            </w:pPr>
          </w:p>
        </w:tc>
      </w:tr>
    </w:tbl>
    <w:p w14:paraId="36324974" w14:textId="77777777" w:rsidR="001B0CB1" w:rsidRDefault="001B0CB1" w:rsidP="001B0CB1">
      <w:pPr>
        <w:widowControl w:val="0"/>
        <w:rPr>
          <w:ins w:id="10608" w:author="CR1696" w:date="2026-02-20T11:30:00Z" w16du:dateUtc="2026-02-12T15:06: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1B0CB1" w:rsidRPr="00FD0425" w14:paraId="139FECA2" w14:textId="77777777" w:rsidTr="00BC2CD3">
        <w:trPr>
          <w:ins w:id="10609" w:author="CR1696" w:date="2026-02-20T11:30:00Z"/>
        </w:trPr>
        <w:tc>
          <w:tcPr>
            <w:tcW w:w="3227" w:type="dxa"/>
          </w:tcPr>
          <w:p w14:paraId="4238B37E" w14:textId="77777777" w:rsidR="001B0CB1" w:rsidRPr="00FD0425" w:rsidRDefault="001B0CB1" w:rsidP="00BC2CD3">
            <w:pPr>
              <w:pStyle w:val="TAH"/>
              <w:keepNext w:val="0"/>
              <w:keepLines w:val="0"/>
              <w:widowControl w:val="0"/>
              <w:rPr>
                <w:ins w:id="10610" w:author="CR1696" w:date="2026-02-20T11:30:00Z" w16du:dateUtc="2026-02-12T15:06:00Z"/>
                <w:lang w:eastAsia="ja-JP"/>
              </w:rPr>
            </w:pPr>
            <w:ins w:id="10611" w:author="CR1696" w:date="2026-02-20T11:30:00Z" w16du:dateUtc="2026-02-12T15:06:00Z">
              <w:r w:rsidRPr="00FD0425">
                <w:rPr>
                  <w:lang w:eastAsia="ja-JP"/>
                </w:rPr>
                <w:t>Range bound</w:t>
              </w:r>
            </w:ins>
          </w:p>
        </w:tc>
        <w:tc>
          <w:tcPr>
            <w:tcW w:w="6129" w:type="dxa"/>
          </w:tcPr>
          <w:p w14:paraId="144AC623" w14:textId="77777777" w:rsidR="001B0CB1" w:rsidRPr="00FD0425" w:rsidRDefault="001B0CB1" w:rsidP="00BC2CD3">
            <w:pPr>
              <w:pStyle w:val="TAH"/>
              <w:keepNext w:val="0"/>
              <w:keepLines w:val="0"/>
              <w:widowControl w:val="0"/>
              <w:rPr>
                <w:ins w:id="10612" w:author="CR1696" w:date="2026-02-20T11:30:00Z" w16du:dateUtc="2026-02-12T15:06:00Z"/>
                <w:lang w:eastAsia="ja-JP"/>
              </w:rPr>
            </w:pPr>
            <w:ins w:id="10613" w:author="CR1696" w:date="2026-02-20T11:30:00Z" w16du:dateUtc="2026-02-12T15:06:00Z">
              <w:r w:rsidRPr="00FD0425">
                <w:rPr>
                  <w:lang w:eastAsia="ja-JP"/>
                </w:rPr>
                <w:t>Explanation</w:t>
              </w:r>
            </w:ins>
          </w:p>
        </w:tc>
      </w:tr>
      <w:tr w:rsidR="001B0CB1" w:rsidRPr="00FD0425" w14:paraId="5751E64A" w14:textId="77777777" w:rsidTr="00BC2CD3">
        <w:trPr>
          <w:ins w:id="10614" w:author="CR1696" w:date="2026-02-20T11:30:00Z"/>
        </w:trPr>
        <w:tc>
          <w:tcPr>
            <w:tcW w:w="3227" w:type="dxa"/>
          </w:tcPr>
          <w:p w14:paraId="7945B400" w14:textId="77777777" w:rsidR="001B0CB1" w:rsidRPr="00FD0425" w:rsidRDefault="001B0CB1" w:rsidP="00BC2CD3">
            <w:pPr>
              <w:pStyle w:val="TAL"/>
              <w:keepNext w:val="0"/>
              <w:keepLines w:val="0"/>
              <w:widowControl w:val="0"/>
              <w:rPr>
                <w:ins w:id="10615" w:author="CR1696" w:date="2026-02-20T11:30:00Z" w16du:dateUtc="2026-02-12T15:06:00Z"/>
                <w:lang w:eastAsia="ja-JP"/>
              </w:rPr>
            </w:pPr>
            <w:ins w:id="10616" w:author="CR1696" w:date="2026-02-20T11:30:00Z" w16du:dateUtc="2026-02-12T15:06:00Z">
              <w:r w:rsidRPr="007A7613">
                <w:rPr>
                  <w:lang w:eastAsia="ja-JP"/>
                </w:rPr>
                <w:t>maxnoofFlightInfoReportControl</w:t>
              </w:r>
            </w:ins>
          </w:p>
        </w:tc>
        <w:tc>
          <w:tcPr>
            <w:tcW w:w="6129" w:type="dxa"/>
          </w:tcPr>
          <w:p w14:paraId="02176A33" w14:textId="77777777" w:rsidR="001B0CB1" w:rsidRPr="00FD0425" w:rsidRDefault="001B0CB1" w:rsidP="00BC2CD3">
            <w:pPr>
              <w:pStyle w:val="TAL"/>
              <w:keepNext w:val="0"/>
              <w:keepLines w:val="0"/>
              <w:widowControl w:val="0"/>
              <w:rPr>
                <w:ins w:id="10617" w:author="CR1696" w:date="2026-02-20T11:30:00Z" w16du:dateUtc="2026-02-12T15:06:00Z"/>
                <w:lang w:eastAsia="ja-JP"/>
              </w:rPr>
            </w:pPr>
            <w:ins w:id="10618" w:author="CR1696" w:date="2026-02-20T11:30:00Z" w16du:dateUtc="2026-02-12T15:06:00Z">
              <w:r w:rsidRPr="00FD0425">
                <w:rPr>
                  <w:lang w:eastAsia="ja-JP"/>
                </w:rPr>
                <w:t>Maximum no. of</w:t>
              </w:r>
              <w:r>
                <w:rPr>
                  <w:lang w:eastAsia="ja-JP"/>
                </w:rPr>
                <w:t xml:space="preserve"> Flight Info Report Cont</w:t>
              </w:r>
            </w:ins>
            <w:ins w:id="10619" w:author="CR1696" w:date="2026-02-20T11:30:00Z" w16du:dateUtc="2026-02-12T15:07:00Z">
              <w:r>
                <w:rPr>
                  <w:lang w:eastAsia="ja-JP"/>
                </w:rPr>
                <w:t>rol</w:t>
              </w:r>
            </w:ins>
            <w:ins w:id="10620" w:author="CR1696" w:date="2026-02-20T11:30:00Z" w16du:dateUtc="2026-02-12T15:06:00Z">
              <w:r w:rsidRPr="00FD0425">
                <w:rPr>
                  <w:lang w:eastAsia="ja-JP"/>
                </w:rPr>
                <w:t>. Value is 64</w:t>
              </w:r>
              <w:r w:rsidRPr="00FD0425">
                <w:rPr>
                  <w:lang w:eastAsia="zh-CN"/>
                </w:rPr>
                <w:t>.</w:t>
              </w:r>
            </w:ins>
          </w:p>
        </w:tc>
      </w:tr>
    </w:tbl>
    <w:p w14:paraId="712C97D3" w14:textId="77777777" w:rsidR="001B0CB1" w:rsidRPr="00FD0425" w:rsidRDefault="001B0CB1" w:rsidP="0049234F">
      <w:pPr>
        <w:widowControl w:val="0"/>
      </w:pPr>
    </w:p>
    <w:p w14:paraId="763A9CCC" w14:textId="77777777" w:rsidR="0049234F" w:rsidRPr="00FD0425" w:rsidRDefault="0049234F" w:rsidP="0049234F">
      <w:pPr>
        <w:pStyle w:val="Heading4"/>
        <w:keepNext w:val="0"/>
        <w:keepLines w:val="0"/>
        <w:widowControl w:val="0"/>
      </w:pPr>
      <w:bookmarkStart w:id="10621" w:name="_CR9_2_3_48"/>
      <w:bookmarkStart w:id="10622" w:name="_Toc20955357"/>
      <w:bookmarkStart w:id="10623" w:name="_Toc29991560"/>
      <w:bookmarkStart w:id="10624" w:name="_Toc36555961"/>
      <w:bookmarkStart w:id="10625" w:name="_Toc44497706"/>
      <w:bookmarkStart w:id="10626" w:name="_Toc45108093"/>
      <w:bookmarkStart w:id="10627" w:name="_Toc45901713"/>
      <w:bookmarkStart w:id="10628" w:name="_Toc51850794"/>
      <w:bookmarkStart w:id="10629" w:name="_Toc56693798"/>
      <w:bookmarkStart w:id="10630" w:name="_Toc64447342"/>
      <w:bookmarkStart w:id="10631" w:name="_Toc66286836"/>
      <w:bookmarkStart w:id="10632" w:name="_Toc74151531"/>
      <w:bookmarkStart w:id="10633" w:name="_Toc88654004"/>
      <w:bookmarkStart w:id="10634" w:name="_Toc97904360"/>
      <w:bookmarkStart w:id="10635" w:name="_Toc98868474"/>
      <w:bookmarkStart w:id="10636" w:name="_Toc105174759"/>
      <w:bookmarkStart w:id="10637" w:name="_Toc106109596"/>
      <w:bookmarkStart w:id="10638" w:name="_Toc113825417"/>
      <w:bookmarkStart w:id="10639" w:name="_Toc222864405"/>
      <w:bookmarkEnd w:id="10621"/>
      <w:r w:rsidRPr="00FD0425">
        <w:t>9.2.3.48</w:t>
      </w:r>
      <w:r w:rsidRPr="00FD0425">
        <w:tab/>
        <w:t>Area of Interest Information</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0640" w:name="_MCCTEMPBM_CRPT75871564___2"/>
            <w:r w:rsidRPr="00FD0425">
              <w:rPr>
                <w:b/>
                <w:lang w:eastAsia="ja-JP"/>
              </w:rPr>
              <w:t>&gt;List of TAIs in Area of Interest</w:t>
            </w:r>
            <w:bookmarkEnd w:id="10640"/>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0641"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0641"/>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0642" w:name="_MCCTEMPBM_CRPT75871566___2"/>
            <w:r w:rsidRPr="00FD0425">
              <w:t>&gt;&gt;</w:t>
            </w:r>
            <w:r w:rsidRPr="00FD0425">
              <w:rPr>
                <w:rFonts w:hint="eastAsia"/>
              </w:rPr>
              <w:t>&gt;</w:t>
            </w:r>
            <w:r w:rsidRPr="00FD0425">
              <w:t>PLMN Identity</w:t>
            </w:r>
            <w:bookmarkEnd w:id="10642"/>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0643" w:name="_MCCTEMPBM_CRPT75871567___2"/>
            <w:r w:rsidRPr="00FD0425">
              <w:t>&gt;&gt;&gt;TAC</w:t>
            </w:r>
            <w:bookmarkEnd w:id="10643"/>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0644" w:name="_MCCTEMPBM_CRPT75871568___2"/>
            <w:r w:rsidRPr="00FD0425">
              <w:rPr>
                <w:b/>
              </w:rPr>
              <w:t>&gt;List of Cells in Area of Interest</w:t>
            </w:r>
            <w:bookmarkEnd w:id="10644"/>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0645" w:name="_MCCTEMPBM_CRPT75871569___2"/>
            <w:r w:rsidRPr="00FD0425">
              <w:rPr>
                <w:b/>
              </w:rPr>
              <w:t>&gt;&gt;Cell Item</w:t>
            </w:r>
            <w:bookmarkEnd w:id="10645"/>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0646" w:name="_MCCTEMPBM_CRPT75871570___2"/>
            <w:r w:rsidRPr="00FD0425">
              <w:t>&gt;&gt;</w:t>
            </w:r>
            <w:r w:rsidRPr="00FD0425">
              <w:rPr>
                <w:rFonts w:hint="eastAsia"/>
              </w:rPr>
              <w:t>&gt;</w:t>
            </w:r>
            <w:r w:rsidRPr="00FD0425">
              <w:t>PLMN Identity</w:t>
            </w:r>
            <w:bookmarkEnd w:id="10646"/>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0647" w:name="_MCCTEMPBM_CRPT75871571___2"/>
            <w:r w:rsidRPr="00FD0425">
              <w:t>&gt;&gt;&gt;NG-RAN Cell Identity</w:t>
            </w:r>
            <w:bookmarkEnd w:id="10647"/>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0648" w:name="_MCCTEMPBM_CRPT75871572___2"/>
            <w:r w:rsidRPr="00FD0425">
              <w:rPr>
                <w:b/>
              </w:rPr>
              <w:t>&gt;List of Global NG-RAN Nodes in Area of Interest</w:t>
            </w:r>
            <w:bookmarkEnd w:id="10648"/>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0649" w:name="_MCCTEMPBM_CRPT75871573___2"/>
            <w:r w:rsidRPr="00FD0425">
              <w:rPr>
                <w:b/>
              </w:rPr>
              <w:t>&gt;&gt;Global NG-RAN Node in Area of Interest Item</w:t>
            </w:r>
            <w:bookmarkEnd w:id="10649"/>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0650" w:name="_MCCTEMPBM_CRPT75871574___2"/>
            <w:r w:rsidRPr="00FD0425">
              <w:t>&gt;&gt;&gt;Global NG-RAN Node ID</w:t>
            </w:r>
            <w:bookmarkEnd w:id="10650"/>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0651" w:name="_MCCTEMPBM_CRPT75871575___2"/>
            <w:r w:rsidRPr="00FD0425">
              <w:t>&gt;Request</w:t>
            </w:r>
            <w:r w:rsidRPr="00FD0425">
              <w:rPr>
                <w:rFonts w:cs="Arial"/>
                <w:lang w:eastAsia="ja-JP"/>
              </w:rPr>
              <w:t xml:space="preserve"> Reporting Reference ID</w:t>
            </w:r>
            <w:bookmarkEnd w:id="10651"/>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0652" w:name="_CR9_2_3_49"/>
      <w:bookmarkStart w:id="10653" w:name="_Toc20955358"/>
      <w:bookmarkStart w:id="10654" w:name="_Toc29991561"/>
      <w:bookmarkStart w:id="10655" w:name="_Toc36555962"/>
      <w:bookmarkStart w:id="10656" w:name="_Toc44497707"/>
      <w:bookmarkStart w:id="10657" w:name="_Toc45108094"/>
      <w:bookmarkStart w:id="10658" w:name="_Toc45901714"/>
      <w:bookmarkStart w:id="10659" w:name="_Toc51850795"/>
      <w:bookmarkStart w:id="10660" w:name="_Toc56693799"/>
      <w:bookmarkStart w:id="10661" w:name="_Toc64447343"/>
      <w:bookmarkStart w:id="10662" w:name="_Toc66286837"/>
      <w:bookmarkStart w:id="10663" w:name="_Toc74151532"/>
      <w:bookmarkStart w:id="10664" w:name="_Toc88654005"/>
      <w:bookmarkStart w:id="10665" w:name="_Toc97904361"/>
      <w:bookmarkStart w:id="10666" w:name="_Toc98868475"/>
      <w:bookmarkStart w:id="10667" w:name="_Toc105174760"/>
      <w:bookmarkStart w:id="10668" w:name="_Toc106109597"/>
      <w:bookmarkStart w:id="10669" w:name="_Toc113825418"/>
      <w:bookmarkStart w:id="10670" w:name="_Toc222864406"/>
      <w:bookmarkEnd w:id="10652"/>
      <w:r w:rsidRPr="00FD0425">
        <w:t>9.2.3.49</w:t>
      </w:r>
      <w:r w:rsidRPr="00FD0425">
        <w:tab/>
        <w:t>UE Security Capabilities</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0671" w:name="_CR9_2_3_50"/>
      <w:bookmarkStart w:id="10672" w:name="_Toc20955359"/>
      <w:bookmarkStart w:id="10673" w:name="_Toc29991562"/>
      <w:bookmarkStart w:id="10674" w:name="_Toc36555963"/>
      <w:bookmarkStart w:id="10675" w:name="_Toc44497708"/>
      <w:bookmarkStart w:id="10676" w:name="_Toc45108095"/>
      <w:bookmarkStart w:id="10677" w:name="_Toc45901715"/>
      <w:bookmarkStart w:id="10678" w:name="_Toc51850796"/>
      <w:bookmarkStart w:id="10679" w:name="_Toc56693800"/>
      <w:bookmarkStart w:id="10680" w:name="_Toc64447344"/>
      <w:bookmarkStart w:id="10681" w:name="_Toc66286838"/>
      <w:bookmarkStart w:id="10682" w:name="_Toc74151533"/>
      <w:bookmarkStart w:id="10683" w:name="_Toc88654006"/>
      <w:bookmarkStart w:id="10684" w:name="_Toc97904362"/>
      <w:bookmarkStart w:id="10685" w:name="_Toc98868476"/>
      <w:bookmarkStart w:id="10686" w:name="_Toc105174761"/>
      <w:bookmarkStart w:id="10687" w:name="_Toc106109598"/>
      <w:bookmarkStart w:id="10688" w:name="_Toc113825419"/>
      <w:bookmarkStart w:id="10689" w:name="_Toc222864407"/>
      <w:bookmarkEnd w:id="10671"/>
      <w:r w:rsidRPr="00FD0425">
        <w:t>9.2.3.50</w:t>
      </w:r>
      <w:r w:rsidRPr="00FD0425">
        <w:tab/>
        <w:t>AS Security Information</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256)</w:t>
            </w:r>
            <w:r w:rsidR="00724C97">
              <w:rPr>
                <w:lang w:eastAsia="ja-JP"/>
              </w:rPr>
              <w:t>)</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0690" w:name="_CR9_2_3_51"/>
      <w:bookmarkStart w:id="10691" w:name="_Toc20955360"/>
      <w:bookmarkStart w:id="10692" w:name="_Toc29991563"/>
      <w:bookmarkStart w:id="10693" w:name="_Toc36555964"/>
      <w:bookmarkStart w:id="10694" w:name="_Toc44497709"/>
      <w:bookmarkStart w:id="10695" w:name="_Toc45108096"/>
      <w:bookmarkStart w:id="10696" w:name="_Toc45901716"/>
      <w:bookmarkStart w:id="10697" w:name="_Toc51850797"/>
      <w:bookmarkStart w:id="10698" w:name="_Toc56693801"/>
      <w:bookmarkStart w:id="10699" w:name="_Toc64447345"/>
      <w:bookmarkStart w:id="10700" w:name="_Toc66286839"/>
      <w:bookmarkStart w:id="10701" w:name="_Toc74151534"/>
      <w:bookmarkStart w:id="10702" w:name="_Toc88654007"/>
      <w:bookmarkStart w:id="10703" w:name="_Toc97904363"/>
      <w:bookmarkStart w:id="10704" w:name="_Toc98868477"/>
      <w:bookmarkStart w:id="10705" w:name="_Toc105174762"/>
      <w:bookmarkStart w:id="10706" w:name="_Toc106109599"/>
      <w:bookmarkStart w:id="10707" w:name="_Toc113825420"/>
      <w:bookmarkStart w:id="10708" w:name="_Toc222864408"/>
      <w:bookmarkEnd w:id="10690"/>
      <w:r w:rsidRPr="00FD0425">
        <w:t>9.2.3.51</w:t>
      </w:r>
      <w:r w:rsidRPr="00FD0425">
        <w:tab/>
        <w:t>S-NG-RAN node Security Key</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0709" w:name="_CR9_2_3_52"/>
      <w:bookmarkStart w:id="10710" w:name="_Toc20955361"/>
      <w:bookmarkStart w:id="10711" w:name="_Toc29991564"/>
      <w:bookmarkStart w:id="10712" w:name="_Toc36555965"/>
      <w:bookmarkStart w:id="10713" w:name="_Toc44497710"/>
      <w:bookmarkStart w:id="10714" w:name="_Toc45108097"/>
      <w:bookmarkStart w:id="10715" w:name="_Toc45901717"/>
      <w:bookmarkStart w:id="10716" w:name="_Toc51850798"/>
      <w:bookmarkStart w:id="10717" w:name="_Toc56693802"/>
      <w:bookmarkStart w:id="10718" w:name="_Toc64447346"/>
      <w:bookmarkStart w:id="10719" w:name="_Toc66286840"/>
      <w:bookmarkStart w:id="10720" w:name="_Toc74151535"/>
      <w:bookmarkStart w:id="10721" w:name="_Toc88654008"/>
      <w:bookmarkStart w:id="10722" w:name="_Toc97904364"/>
      <w:bookmarkStart w:id="10723" w:name="_Toc98868478"/>
      <w:bookmarkStart w:id="10724" w:name="_Toc105174763"/>
      <w:bookmarkStart w:id="10725" w:name="_Toc106109600"/>
      <w:bookmarkStart w:id="10726" w:name="_Toc113825421"/>
      <w:bookmarkStart w:id="10727" w:name="_Toc222864409"/>
      <w:bookmarkEnd w:id="10709"/>
      <w:r w:rsidRPr="00FD0425">
        <w:t>9.2.3.52</w:t>
      </w:r>
      <w:r w:rsidRPr="00FD0425">
        <w:tab/>
        <w:t>Security Indication</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0728" w:name="_CR9_2_3_53"/>
      <w:bookmarkStart w:id="10729" w:name="_Toc20955362"/>
      <w:bookmarkStart w:id="10730" w:name="_Toc29991565"/>
      <w:bookmarkStart w:id="10731" w:name="_Toc36555966"/>
      <w:bookmarkStart w:id="10732" w:name="_Toc44497711"/>
      <w:bookmarkStart w:id="10733" w:name="_Toc45108098"/>
      <w:bookmarkStart w:id="10734" w:name="_Toc45901718"/>
      <w:bookmarkStart w:id="10735" w:name="_Toc51850799"/>
      <w:bookmarkStart w:id="10736" w:name="_Toc56693803"/>
      <w:bookmarkStart w:id="10737" w:name="_Toc64447347"/>
      <w:bookmarkStart w:id="10738" w:name="_Toc66286841"/>
      <w:bookmarkStart w:id="10739" w:name="_Toc74151536"/>
      <w:bookmarkStart w:id="10740" w:name="_Toc88654009"/>
      <w:bookmarkStart w:id="10741" w:name="_Toc97904365"/>
      <w:bookmarkStart w:id="10742" w:name="_Toc98868479"/>
      <w:bookmarkStart w:id="10743" w:name="_Toc105174764"/>
      <w:bookmarkStart w:id="10744" w:name="_Toc106109601"/>
      <w:bookmarkStart w:id="10745" w:name="_Toc113825422"/>
      <w:bookmarkStart w:id="10746" w:name="_Toc222864410"/>
      <w:bookmarkEnd w:id="10728"/>
      <w:r w:rsidRPr="00FD0425">
        <w:t>9.2.3.53</w:t>
      </w:r>
      <w:r w:rsidRPr="00FD0425">
        <w:tab/>
        <w:t>Mobility Restriction List</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0747" w:name="_MCCTEMPBM_CRPT75871576___2"/>
            <w:r w:rsidRPr="00FD0425">
              <w:rPr>
                <w:rFonts w:cs="Arial"/>
                <w:bCs/>
                <w:lang w:eastAsia="zh-CN"/>
              </w:rPr>
              <w:t>&gt;PLMN Identity</w:t>
            </w:r>
            <w:bookmarkEnd w:id="10747"/>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0748" w:name="_MCCTEMPBM_CRPT75871577___2"/>
            <w:r w:rsidRPr="00FD0425">
              <w:rPr>
                <w:rFonts w:cs="Arial"/>
                <w:bCs/>
                <w:lang w:eastAsia="zh-CN"/>
              </w:rPr>
              <w:t>&gt;PLMN Identity</w:t>
            </w:r>
            <w:bookmarkEnd w:id="10748"/>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0749" w:name="_MCCTEMPBM_CRPT75871578___2"/>
            <w:r w:rsidRPr="00FD0425">
              <w:rPr>
                <w:rFonts w:cs="Arial"/>
                <w:bCs/>
                <w:lang w:eastAsia="zh-CN"/>
              </w:rPr>
              <w:t>&gt;RAT Restriction Information</w:t>
            </w:r>
            <w:bookmarkEnd w:id="10749"/>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0750"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0750"/>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0751" w:name="_MCCTEMPBM_CRPT75871580___2"/>
            <w:r w:rsidRPr="00FD0425">
              <w:rPr>
                <w:rFonts w:cs="Arial"/>
                <w:bCs/>
                <w:lang w:eastAsia="zh-CN"/>
              </w:rPr>
              <w:t>&gt;PLMN Identity</w:t>
            </w:r>
            <w:bookmarkEnd w:id="10751"/>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0752" w:name="_MCCTEMPBM_CRPT75871581___2"/>
            <w:r w:rsidRPr="00FD0425">
              <w:rPr>
                <w:rFonts w:cs="Arial"/>
                <w:b/>
                <w:lang w:eastAsia="zh-CN"/>
              </w:rPr>
              <w:t>&gt;Forbidden TACs</w:t>
            </w:r>
            <w:bookmarkEnd w:id="10752"/>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0753" w:name="_MCCTEMPBM_CRPT75871582___2"/>
            <w:r w:rsidRPr="00FD0425">
              <w:rPr>
                <w:rFonts w:eastAsia="Batang" w:cs="Arial"/>
                <w:lang w:eastAsia="ja-JP"/>
              </w:rPr>
              <w:t>&gt;&gt;TAC</w:t>
            </w:r>
            <w:bookmarkEnd w:id="10753"/>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0754" w:name="_MCCTEMPBM_CRPT75871583___2"/>
            <w:r w:rsidRPr="00FD0425">
              <w:rPr>
                <w:rFonts w:cs="Arial"/>
                <w:bCs/>
                <w:lang w:eastAsia="zh-CN"/>
              </w:rPr>
              <w:t>&gt;PLMN Identity</w:t>
            </w:r>
            <w:bookmarkEnd w:id="10754"/>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0755" w:name="_MCCTEMPBM_CRPT75871584___2"/>
            <w:r w:rsidRPr="00FD0425">
              <w:rPr>
                <w:rFonts w:cs="Arial"/>
                <w:b/>
                <w:lang w:eastAsia="zh-CN"/>
              </w:rPr>
              <w:t>&gt;Allowed TACs</w:t>
            </w:r>
            <w:bookmarkEnd w:id="10755"/>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0756" w:name="_MCCTEMPBM_CRPT75871585___2"/>
            <w:r w:rsidRPr="00FD0425">
              <w:rPr>
                <w:rFonts w:eastAsia="Batang" w:cs="Arial"/>
                <w:lang w:eastAsia="ja-JP"/>
              </w:rPr>
              <w:t>&gt;&gt;TAC</w:t>
            </w:r>
            <w:bookmarkEnd w:id="10756"/>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0757" w:name="_MCCTEMPBM_CRPT75871586___2"/>
            <w:r w:rsidRPr="00FD0425">
              <w:rPr>
                <w:rFonts w:cs="Arial"/>
                <w:b/>
                <w:lang w:eastAsia="zh-CN"/>
              </w:rPr>
              <w:t>&gt;Not Allowed TACs</w:t>
            </w:r>
            <w:bookmarkEnd w:id="10757"/>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0758" w:name="_MCCTEMPBM_CRPT75871587___2"/>
            <w:r w:rsidRPr="00FD0425">
              <w:rPr>
                <w:rFonts w:eastAsia="Batang" w:cs="Arial"/>
                <w:lang w:eastAsia="ja-JP"/>
              </w:rPr>
              <w:t>&gt;&gt;TAC</w:t>
            </w:r>
            <w:bookmarkEnd w:id="10758"/>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0759" w:name="_MCCTEMPBM_CRPT75871588___2"/>
            <w:r w:rsidRPr="00FD0425">
              <w:rPr>
                <w:rFonts w:cs="Arial"/>
                <w:lang w:eastAsia="zh-CN"/>
              </w:rPr>
              <w:t>&gt;PLMN Identity</w:t>
            </w:r>
            <w:bookmarkEnd w:id="10759"/>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0760" w:name="_MCCTEMPBM_CRPT75871589___2"/>
            <w:r w:rsidRPr="00FD0425">
              <w:rPr>
                <w:rFonts w:cs="Arial"/>
                <w:lang w:eastAsia="zh-CN"/>
              </w:rPr>
              <w:t>&gt;Core Network Type Restriction</w:t>
            </w:r>
            <w:bookmarkEnd w:id="10760"/>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0761" w:name="_CR9_2_3_54"/>
      <w:bookmarkStart w:id="10762" w:name="_Toc20955363"/>
      <w:bookmarkStart w:id="10763" w:name="_Toc29991566"/>
      <w:bookmarkStart w:id="10764" w:name="_Toc36555967"/>
      <w:bookmarkStart w:id="10765" w:name="_Toc44497712"/>
      <w:bookmarkStart w:id="10766" w:name="_Toc45108099"/>
      <w:bookmarkStart w:id="10767" w:name="_Toc45901719"/>
      <w:bookmarkStart w:id="10768" w:name="_Toc51850800"/>
      <w:bookmarkStart w:id="10769" w:name="_Toc56693804"/>
      <w:bookmarkStart w:id="10770" w:name="_Toc64447348"/>
      <w:bookmarkStart w:id="10771" w:name="_Toc66286842"/>
      <w:bookmarkStart w:id="10772" w:name="_Toc74151537"/>
      <w:bookmarkStart w:id="10773" w:name="_Toc88654010"/>
      <w:bookmarkStart w:id="10774" w:name="_Toc97904366"/>
      <w:bookmarkStart w:id="10775" w:name="_Toc98868480"/>
      <w:bookmarkStart w:id="10776" w:name="_Toc105174765"/>
      <w:bookmarkStart w:id="10777" w:name="_Toc106109602"/>
      <w:bookmarkStart w:id="10778" w:name="_Toc113825423"/>
      <w:bookmarkStart w:id="10779" w:name="_Toc222864411"/>
      <w:bookmarkEnd w:id="10761"/>
      <w:r w:rsidRPr="00FD0425">
        <w:t>9.2.3.54</w:t>
      </w:r>
      <w:r w:rsidRPr="00FD0425">
        <w:tab/>
        <w:t>Xn Benefit Value</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0780" w:name="_CR9_2_3_55"/>
      <w:bookmarkStart w:id="10781" w:name="_Toc20955364"/>
      <w:bookmarkStart w:id="10782" w:name="_Toc29991567"/>
      <w:bookmarkStart w:id="10783" w:name="_Toc36555968"/>
      <w:bookmarkStart w:id="10784" w:name="_Toc44497713"/>
      <w:bookmarkStart w:id="10785" w:name="_Toc45108100"/>
      <w:bookmarkStart w:id="10786" w:name="_Toc45901720"/>
      <w:bookmarkStart w:id="10787" w:name="_Toc51850801"/>
      <w:bookmarkStart w:id="10788" w:name="_Toc56693805"/>
      <w:bookmarkStart w:id="10789" w:name="_Toc64447349"/>
      <w:bookmarkStart w:id="10790" w:name="_Toc66286843"/>
      <w:bookmarkStart w:id="10791" w:name="_Toc74151538"/>
      <w:bookmarkStart w:id="10792" w:name="_Toc88654011"/>
      <w:bookmarkStart w:id="10793" w:name="_Toc97904367"/>
      <w:bookmarkStart w:id="10794" w:name="_Toc98868481"/>
      <w:bookmarkStart w:id="10795" w:name="_Toc105174766"/>
      <w:bookmarkStart w:id="10796" w:name="_Toc106109603"/>
      <w:bookmarkStart w:id="10797" w:name="_Toc113825424"/>
      <w:bookmarkStart w:id="10798" w:name="_Toc222864412"/>
      <w:bookmarkEnd w:id="10780"/>
      <w:r w:rsidRPr="00FD0425">
        <w:t>9.2.3.55</w:t>
      </w:r>
      <w:r w:rsidRPr="00FD0425">
        <w:tab/>
        <w:t>Trace Activation</w:t>
      </w:r>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0799" w:name="_CR9_2_3_56"/>
      <w:bookmarkStart w:id="10800" w:name="_Toc20955365"/>
      <w:bookmarkStart w:id="10801" w:name="_Toc29991568"/>
      <w:bookmarkStart w:id="10802" w:name="_Toc36555969"/>
      <w:bookmarkStart w:id="10803" w:name="_Toc44497714"/>
      <w:bookmarkStart w:id="10804" w:name="_Toc45108101"/>
      <w:bookmarkStart w:id="10805" w:name="_Toc45901721"/>
      <w:bookmarkStart w:id="10806" w:name="_Toc51850802"/>
      <w:bookmarkStart w:id="10807" w:name="_Toc56693806"/>
      <w:bookmarkStart w:id="10808" w:name="_Toc64447350"/>
      <w:bookmarkStart w:id="10809" w:name="_Toc66286844"/>
      <w:bookmarkStart w:id="10810" w:name="_Toc74151539"/>
      <w:bookmarkStart w:id="10811" w:name="_Toc88654012"/>
      <w:bookmarkStart w:id="10812" w:name="_Toc97904368"/>
      <w:bookmarkStart w:id="10813" w:name="_Toc98868482"/>
      <w:bookmarkStart w:id="10814" w:name="_Toc105174767"/>
      <w:bookmarkStart w:id="10815" w:name="_Toc106109604"/>
      <w:bookmarkStart w:id="10816" w:name="_Toc113825425"/>
      <w:bookmarkStart w:id="10817" w:name="_Toc222864413"/>
      <w:bookmarkEnd w:id="10799"/>
      <w:r w:rsidRPr="00FD0425">
        <w:t>9.2.3.56</w:t>
      </w:r>
      <w:r w:rsidRPr="00FD0425">
        <w:tab/>
      </w:r>
      <w:r w:rsidRPr="00FD0425">
        <w:rPr>
          <w:rFonts w:eastAsia="Batang"/>
        </w:rPr>
        <w:t>Time To Wait</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0818" w:name="_CR9_2_3_57"/>
      <w:bookmarkStart w:id="10819" w:name="_Toc20955366"/>
      <w:bookmarkStart w:id="10820" w:name="_Toc29991569"/>
      <w:bookmarkStart w:id="10821" w:name="_Toc36555970"/>
      <w:bookmarkStart w:id="10822" w:name="_Toc44497715"/>
      <w:bookmarkStart w:id="10823" w:name="_Toc45108102"/>
      <w:bookmarkStart w:id="10824" w:name="_Toc45901722"/>
      <w:bookmarkStart w:id="10825" w:name="_Toc51850803"/>
      <w:bookmarkStart w:id="10826" w:name="_Toc56693807"/>
      <w:bookmarkStart w:id="10827" w:name="_Toc64447351"/>
      <w:bookmarkStart w:id="10828" w:name="_Toc66286845"/>
      <w:bookmarkStart w:id="10829" w:name="_Toc74151540"/>
      <w:bookmarkStart w:id="10830" w:name="_Toc88654013"/>
      <w:bookmarkStart w:id="10831" w:name="_Toc97904369"/>
      <w:bookmarkStart w:id="10832" w:name="_Toc98868483"/>
      <w:bookmarkStart w:id="10833" w:name="_Toc105174768"/>
      <w:bookmarkStart w:id="10834" w:name="_Toc106109605"/>
      <w:bookmarkStart w:id="10835" w:name="_Toc113825426"/>
      <w:bookmarkStart w:id="10836" w:name="_Toc222864414"/>
      <w:bookmarkEnd w:id="10818"/>
      <w:r w:rsidRPr="00FD0425">
        <w:t>9.2.3.57</w:t>
      </w:r>
      <w:r w:rsidRPr="00FD0425">
        <w:tab/>
        <w:t>QoS Flow Notification Control Indication Info</w:t>
      </w:r>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0837" w:name="_MCCTEMPBM_CRPT75871590___2"/>
            <w:r w:rsidRPr="00FD0425">
              <w:rPr>
                <w:b/>
                <w:lang w:eastAsia="ja-JP"/>
              </w:rPr>
              <w:t>&gt;QoS Flows Notify Item</w:t>
            </w:r>
            <w:bookmarkEnd w:id="10837"/>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0838" w:name="_MCCTEMPBM_CRPT75871591___2"/>
            <w:r w:rsidRPr="00FD0425">
              <w:rPr>
                <w:lang w:eastAsia="ja-JP"/>
              </w:rPr>
              <w:t xml:space="preserve">&gt;&gt;QoS Flow </w:t>
            </w:r>
            <w:r w:rsidRPr="00FD0425">
              <w:rPr>
                <w:rFonts w:cs="Arial"/>
                <w:bCs/>
                <w:iCs/>
                <w:lang w:eastAsia="ja-JP"/>
              </w:rPr>
              <w:t>Identifier</w:t>
            </w:r>
            <w:bookmarkEnd w:id="10838"/>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0839" w:name="_MCCTEMPBM_CRPT75871592___2"/>
            <w:r w:rsidRPr="00FD0425">
              <w:rPr>
                <w:lang w:eastAsia="ja-JP"/>
              </w:rPr>
              <w:t>&gt;&gt;Notification Information</w:t>
            </w:r>
            <w:bookmarkEnd w:id="10839"/>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0840" w:name="_MCCTEMPBM_CRPT75871593___2"/>
            <w:r w:rsidRPr="00C42F7A">
              <w:rPr>
                <w:lang w:eastAsia="ja-JP"/>
              </w:rPr>
              <w:t>&gt;&gt;Current QoS Parameters Set Index</w:t>
            </w:r>
            <w:bookmarkEnd w:id="10840"/>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0841" w:name="_CR9_2_3_58"/>
      <w:bookmarkStart w:id="10842" w:name="_Toc20955367"/>
      <w:bookmarkStart w:id="10843" w:name="_Toc29991570"/>
      <w:bookmarkStart w:id="10844" w:name="_Toc36555971"/>
      <w:bookmarkStart w:id="10845" w:name="_Toc44497716"/>
      <w:bookmarkStart w:id="10846" w:name="_Toc45108103"/>
      <w:bookmarkStart w:id="10847" w:name="_Toc45901723"/>
      <w:bookmarkStart w:id="10848" w:name="_Toc51850804"/>
      <w:bookmarkStart w:id="10849" w:name="_Toc56693808"/>
      <w:bookmarkStart w:id="10850" w:name="_Toc64447352"/>
      <w:bookmarkStart w:id="10851" w:name="_Toc66286846"/>
      <w:bookmarkStart w:id="10852" w:name="_Toc74151541"/>
      <w:bookmarkStart w:id="10853" w:name="_Toc88654014"/>
      <w:bookmarkStart w:id="10854" w:name="_Toc97904370"/>
      <w:bookmarkStart w:id="10855" w:name="_Toc98868484"/>
      <w:bookmarkStart w:id="10856" w:name="_Toc105174769"/>
      <w:bookmarkStart w:id="10857" w:name="_Toc106109606"/>
      <w:bookmarkStart w:id="10858" w:name="_Toc113825427"/>
      <w:bookmarkStart w:id="10859" w:name="_Toc222864415"/>
      <w:bookmarkEnd w:id="10841"/>
      <w:r w:rsidRPr="00FD0425">
        <w:t>9.2.3.58</w:t>
      </w:r>
      <w:r w:rsidRPr="00FD0425">
        <w:tab/>
        <w:t>Request</w:t>
      </w:r>
      <w:r w:rsidRPr="00FD0425">
        <w:rPr>
          <w:rFonts w:cs="Arial"/>
          <w:lang w:eastAsia="zh-CN"/>
        </w:rPr>
        <w:t xml:space="preserve"> Reporting Reference ID</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0860" w:name="_CR9_2_3_59"/>
      <w:bookmarkStart w:id="10861" w:name="_Toc20955368"/>
      <w:bookmarkStart w:id="10862" w:name="_Toc29991571"/>
      <w:bookmarkStart w:id="10863" w:name="_Toc36555972"/>
      <w:bookmarkStart w:id="10864" w:name="_Toc44497717"/>
      <w:bookmarkStart w:id="10865" w:name="_Toc45108104"/>
      <w:bookmarkStart w:id="10866" w:name="_Toc45901724"/>
      <w:bookmarkStart w:id="10867" w:name="_Toc51850805"/>
      <w:bookmarkStart w:id="10868" w:name="_Toc56693809"/>
      <w:bookmarkStart w:id="10869" w:name="_Toc64447353"/>
      <w:bookmarkStart w:id="10870" w:name="_Toc66286847"/>
      <w:bookmarkStart w:id="10871" w:name="_Toc74151542"/>
      <w:bookmarkStart w:id="10872" w:name="_Toc88654015"/>
      <w:bookmarkStart w:id="10873" w:name="_Toc97904371"/>
      <w:bookmarkStart w:id="10874" w:name="_Toc98868485"/>
      <w:bookmarkStart w:id="10875" w:name="_Toc105174770"/>
      <w:bookmarkStart w:id="10876" w:name="_Toc106109607"/>
      <w:bookmarkStart w:id="10877" w:name="_Toc113825428"/>
      <w:bookmarkStart w:id="10878" w:name="_Toc222864416"/>
      <w:bookmarkEnd w:id="10860"/>
      <w:r w:rsidRPr="00FD0425">
        <w:t>9.2.3.59</w:t>
      </w:r>
      <w:r w:rsidRPr="00FD0425">
        <w:tab/>
        <w:t>User plane traffic activity report</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0879" w:name="_CR9_2_3_60"/>
      <w:bookmarkStart w:id="10880" w:name="_Toc20955369"/>
      <w:bookmarkStart w:id="10881" w:name="_Toc29991572"/>
      <w:bookmarkStart w:id="10882" w:name="_Toc36555973"/>
      <w:bookmarkStart w:id="10883" w:name="_Toc44497718"/>
      <w:bookmarkStart w:id="10884" w:name="_Toc45108105"/>
      <w:bookmarkStart w:id="10885" w:name="_Toc45901725"/>
      <w:bookmarkStart w:id="10886" w:name="_Toc51850806"/>
      <w:bookmarkStart w:id="10887" w:name="_Toc56693810"/>
      <w:bookmarkStart w:id="10888" w:name="_Toc64447354"/>
      <w:bookmarkStart w:id="10889" w:name="_Toc66286848"/>
      <w:bookmarkStart w:id="10890" w:name="_Toc74151543"/>
      <w:bookmarkStart w:id="10891" w:name="_Toc88654016"/>
      <w:bookmarkStart w:id="10892" w:name="_Toc97904372"/>
      <w:bookmarkStart w:id="10893" w:name="_Toc98868486"/>
      <w:bookmarkStart w:id="10894" w:name="_Toc105174771"/>
      <w:bookmarkStart w:id="10895" w:name="_Toc106109608"/>
      <w:bookmarkStart w:id="10896" w:name="_Toc113825429"/>
      <w:bookmarkStart w:id="10897" w:name="_Toc222864417"/>
      <w:bookmarkEnd w:id="10879"/>
      <w:r w:rsidRPr="00FD0425">
        <w:t>9.2.3.60</w:t>
      </w:r>
      <w:r w:rsidRPr="00FD0425">
        <w:tab/>
        <w:t>Lower Layer presence status change</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0898" w:name="_CR9_2_3_61"/>
      <w:bookmarkStart w:id="10899" w:name="_Toc20955370"/>
      <w:bookmarkStart w:id="10900" w:name="_Toc29991573"/>
      <w:bookmarkStart w:id="10901" w:name="_Toc36555974"/>
      <w:bookmarkStart w:id="10902" w:name="_Toc44497719"/>
      <w:bookmarkStart w:id="10903" w:name="_Toc45108106"/>
      <w:bookmarkStart w:id="10904" w:name="_Toc45901726"/>
      <w:bookmarkStart w:id="10905" w:name="_Toc51850807"/>
      <w:bookmarkStart w:id="10906" w:name="_Toc56693811"/>
      <w:bookmarkStart w:id="10907" w:name="_Toc64447355"/>
      <w:bookmarkStart w:id="10908" w:name="_Toc66286849"/>
      <w:bookmarkStart w:id="10909" w:name="_Toc74151544"/>
      <w:bookmarkStart w:id="10910" w:name="_Toc88654017"/>
      <w:bookmarkStart w:id="10911" w:name="_Toc97904373"/>
      <w:bookmarkStart w:id="10912" w:name="_Toc98868487"/>
      <w:bookmarkStart w:id="10913" w:name="_Toc105174772"/>
      <w:bookmarkStart w:id="10914" w:name="_Toc106109609"/>
      <w:bookmarkStart w:id="10915" w:name="_Toc113825430"/>
      <w:bookmarkStart w:id="10916" w:name="_Toc222864418"/>
      <w:bookmarkEnd w:id="10898"/>
      <w:r w:rsidRPr="00FD0425">
        <w:t>9.2.3.61</w:t>
      </w:r>
      <w:r w:rsidRPr="00FD0425">
        <w:tab/>
        <w:t>RRC Resume Cause</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0917" w:name="_CR9_2_3_62"/>
      <w:bookmarkStart w:id="10918" w:name="_Toc20955371"/>
      <w:bookmarkStart w:id="10919" w:name="_Toc29991574"/>
      <w:bookmarkStart w:id="10920" w:name="_Toc36555975"/>
      <w:bookmarkStart w:id="10921" w:name="_Toc44497720"/>
      <w:bookmarkStart w:id="10922" w:name="_Toc45108107"/>
      <w:bookmarkStart w:id="10923" w:name="_Toc45901727"/>
      <w:bookmarkStart w:id="10924" w:name="_Toc51850808"/>
      <w:bookmarkStart w:id="10925" w:name="_Toc56693812"/>
      <w:bookmarkStart w:id="10926" w:name="_Toc64447356"/>
      <w:bookmarkStart w:id="10927" w:name="_Toc66286850"/>
      <w:bookmarkStart w:id="10928" w:name="_Toc74151545"/>
      <w:bookmarkStart w:id="10929" w:name="_Toc88654018"/>
      <w:bookmarkStart w:id="10930" w:name="_Toc97904374"/>
      <w:bookmarkStart w:id="10931" w:name="_Toc98868488"/>
      <w:bookmarkStart w:id="10932" w:name="_Toc105174773"/>
      <w:bookmarkStart w:id="10933" w:name="_Toc106109610"/>
      <w:bookmarkStart w:id="10934" w:name="_Toc113825431"/>
      <w:bookmarkStart w:id="10935" w:name="_Toc222864419"/>
      <w:bookmarkEnd w:id="10917"/>
      <w:r w:rsidRPr="00FD0425">
        <w:rPr>
          <w:rFonts w:eastAsia="Batang"/>
        </w:rPr>
        <w:t>9.2.3.62</w:t>
      </w:r>
      <w:r w:rsidRPr="00FD0425">
        <w:rPr>
          <w:rFonts w:eastAsia="Batang"/>
        </w:rPr>
        <w:tab/>
      </w:r>
      <w:r w:rsidRPr="00FD0425">
        <w:t>Priority Level</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0936" w:name="_CR9_2_3_63"/>
      <w:bookmarkStart w:id="10937" w:name="_Toc20955372"/>
      <w:bookmarkStart w:id="10938" w:name="_Toc29991575"/>
      <w:bookmarkStart w:id="10939" w:name="_Toc36555976"/>
      <w:bookmarkStart w:id="10940" w:name="_Toc44497721"/>
      <w:bookmarkStart w:id="10941" w:name="_Toc45108108"/>
      <w:bookmarkStart w:id="10942" w:name="_Toc45901728"/>
      <w:bookmarkStart w:id="10943" w:name="_Toc51850809"/>
      <w:bookmarkStart w:id="10944" w:name="_Toc56693813"/>
      <w:bookmarkStart w:id="10945" w:name="_Toc64447357"/>
      <w:bookmarkStart w:id="10946" w:name="_Toc66286851"/>
      <w:bookmarkStart w:id="10947" w:name="_Toc74151546"/>
      <w:bookmarkStart w:id="10948" w:name="_Toc88654019"/>
      <w:bookmarkStart w:id="10949" w:name="_Toc97904375"/>
      <w:bookmarkStart w:id="10950" w:name="_Toc98868489"/>
      <w:bookmarkStart w:id="10951" w:name="_Toc105174774"/>
      <w:bookmarkStart w:id="10952" w:name="_Toc106109611"/>
      <w:bookmarkStart w:id="10953" w:name="_Toc113825432"/>
      <w:bookmarkStart w:id="10954" w:name="_Toc222864420"/>
      <w:bookmarkEnd w:id="10936"/>
      <w:r w:rsidRPr="00FD0425">
        <w:t>9.2.3.63</w:t>
      </w:r>
      <w:r w:rsidRPr="00FD0425">
        <w:tab/>
        <w:t>PDCP SN Length</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0955" w:name="_CR9_2_3_64"/>
      <w:bookmarkStart w:id="10956" w:name="_Toc20955373"/>
      <w:bookmarkStart w:id="10957" w:name="_Toc29991576"/>
      <w:bookmarkStart w:id="10958" w:name="_Toc36555977"/>
      <w:bookmarkStart w:id="10959" w:name="_Toc44497722"/>
      <w:bookmarkStart w:id="10960" w:name="_Toc45108109"/>
      <w:bookmarkStart w:id="10961" w:name="_Toc45901729"/>
      <w:bookmarkStart w:id="10962" w:name="_Toc51850810"/>
      <w:bookmarkStart w:id="10963" w:name="_Toc56693814"/>
      <w:bookmarkStart w:id="10964" w:name="_Toc64447358"/>
      <w:bookmarkStart w:id="10965" w:name="_Toc66286852"/>
      <w:bookmarkStart w:id="10966" w:name="_Toc74151547"/>
      <w:bookmarkStart w:id="10967" w:name="_Toc88654020"/>
      <w:bookmarkStart w:id="10968" w:name="_Toc97904376"/>
      <w:bookmarkStart w:id="10969" w:name="_Toc98868490"/>
      <w:bookmarkStart w:id="10970" w:name="_Toc105174775"/>
      <w:bookmarkStart w:id="10971" w:name="_Toc106109612"/>
      <w:bookmarkStart w:id="10972" w:name="_Toc113825433"/>
      <w:bookmarkStart w:id="10973" w:name="_Toc222864421"/>
      <w:bookmarkEnd w:id="10955"/>
      <w:r w:rsidRPr="00FD0425">
        <w:t>9.2.3.64</w:t>
      </w:r>
      <w:r w:rsidRPr="00FD0425">
        <w:tab/>
        <w:t>UE History Information</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0974" w:name="_MCCTEMPBM_CRPT75871594___2"/>
            <w:r w:rsidRPr="00FD0425">
              <w:rPr>
                <w:rFonts w:cs="Arial"/>
                <w:lang w:eastAsia="ja-JP"/>
              </w:rPr>
              <w:t>&gt;Last Visited Cell Information</w:t>
            </w:r>
            <w:bookmarkEnd w:id="10974"/>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0975" w:name="_CR9_2_3_65"/>
      <w:bookmarkStart w:id="10976" w:name="_Toc20955374"/>
      <w:bookmarkStart w:id="10977" w:name="_Toc29991577"/>
      <w:bookmarkStart w:id="10978" w:name="_Toc36555978"/>
      <w:bookmarkStart w:id="10979" w:name="_Toc44497723"/>
      <w:bookmarkStart w:id="10980" w:name="_Toc45108110"/>
      <w:bookmarkStart w:id="10981" w:name="_Toc45901730"/>
      <w:bookmarkStart w:id="10982" w:name="_Toc51850811"/>
      <w:bookmarkStart w:id="10983" w:name="_Toc56693815"/>
      <w:bookmarkStart w:id="10984" w:name="_Toc64447359"/>
      <w:bookmarkStart w:id="10985" w:name="_Toc66286853"/>
      <w:bookmarkStart w:id="10986" w:name="_Toc74151548"/>
      <w:bookmarkStart w:id="10987" w:name="_Toc88654021"/>
      <w:bookmarkStart w:id="10988" w:name="_Toc97904377"/>
      <w:bookmarkStart w:id="10989" w:name="_Toc98868491"/>
      <w:bookmarkStart w:id="10990" w:name="_Toc105174776"/>
      <w:bookmarkStart w:id="10991" w:name="_Toc106109613"/>
      <w:bookmarkStart w:id="10992" w:name="_Toc113825434"/>
      <w:bookmarkStart w:id="10993" w:name="_Toc222864422"/>
      <w:bookmarkEnd w:id="10975"/>
      <w:r w:rsidRPr="00FD0425">
        <w:t>9.2.3.65</w:t>
      </w:r>
      <w:r w:rsidRPr="00FD0425">
        <w:tab/>
        <w:t>Last Visited Cell Information</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0994" w:name="_MCCTEMPBM_CRPT75871595___2"/>
            <w:r w:rsidRPr="00FD0425">
              <w:rPr>
                <w:rFonts w:cs="Arial"/>
                <w:iCs/>
                <w:lang w:eastAsia="ja-JP"/>
              </w:rPr>
              <w:t>&gt;</w:t>
            </w:r>
            <w:r w:rsidRPr="00FD0425">
              <w:rPr>
                <w:rFonts w:cs="Arial"/>
                <w:i/>
                <w:iCs/>
                <w:lang w:eastAsia="ja-JP"/>
              </w:rPr>
              <w:t>NG-RAN Cell</w:t>
            </w:r>
            <w:bookmarkEnd w:id="10994"/>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0995" w:name="_MCCTEMPBM_CRPT75871596___2"/>
            <w:r w:rsidRPr="00FD0425">
              <w:rPr>
                <w:rFonts w:cs="Arial"/>
                <w:lang w:eastAsia="ja-JP"/>
              </w:rPr>
              <w:t>&gt;&gt;Last Visited NG-RAN Cell Information</w:t>
            </w:r>
            <w:bookmarkEnd w:id="10995"/>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0996" w:name="_MCCTEMPBM_CRPT75871597___2"/>
            <w:r w:rsidRPr="00FD0425">
              <w:rPr>
                <w:rFonts w:cs="Arial"/>
                <w:iCs/>
                <w:lang w:eastAsia="ja-JP"/>
              </w:rPr>
              <w:t>&gt;</w:t>
            </w:r>
            <w:r w:rsidRPr="00FD0425">
              <w:rPr>
                <w:rFonts w:cs="Arial"/>
                <w:i/>
                <w:iCs/>
                <w:lang w:eastAsia="ja-JP"/>
              </w:rPr>
              <w:t>E-UTRAN Cell</w:t>
            </w:r>
            <w:bookmarkEnd w:id="10996"/>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0997" w:name="_MCCTEMPBM_CRPT75871598___2"/>
            <w:r w:rsidRPr="00FD0425">
              <w:rPr>
                <w:rFonts w:cs="Arial"/>
                <w:lang w:eastAsia="ja-JP"/>
              </w:rPr>
              <w:t>&gt;&gt;Last Visited E-UTRAN Cell Information</w:t>
            </w:r>
            <w:bookmarkEnd w:id="10997"/>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0998" w:name="_MCCTEMPBM_CRPT75871599___2"/>
            <w:r w:rsidRPr="00FD0425">
              <w:rPr>
                <w:rFonts w:cs="Arial"/>
                <w:lang w:eastAsia="ja-JP"/>
              </w:rPr>
              <w:t>&gt;</w:t>
            </w:r>
            <w:r w:rsidRPr="00FD0425">
              <w:rPr>
                <w:rFonts w:cs="Arial"/>
                <w:i/>
                <w:lang w:eastAsia="ja-JP"/>
              </w:rPr>
              <w:t>UTRAN Cell</w:t>
            </w:r>
            <w:bookmarkEnd w:id="10998"/>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0999" w:name="_MCCTEMPBM_CRPT75871600___2"/>
            <w:r w:rsidRPr="00FD0425">
              <w:rPr>
                <w:rFonts w:cs="Arial"/>
                <w:lang w:eastAsia="ja-JP"/>
              </w:rPr>
              <w:t>&gt;&gt;Last Visited UTRAN Cell Information</w:t>
            </w:r>
            <w:bookmarkEnd w:id="10999"/>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1000" w:name="_MCCTEMPBM_CRPT75871601___2"/>
            <w:r w:rsidRPr="00FD0425">
              <w:rPr>
                <w:rFonts w:cs="Arial"/>
                <w:lang w:eastAsia="ja-JP"/>
              </w:rPr>
              <w:t>&gt;</w:t>
            </w:r>
            <w:r w:rsidRPr="00FD0425">
              <w:rPr>
                <w:rFonts w:cs="Arial"/>
                <w:i/>
                <w:lang w:eastAsia="ja-JP"/>
              </w:rPr>
              <w:t>GERAN Cell</w:t>
            </w:r>
            <w:bookmarkEnd w:id="11000"/>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1001" w:name="_MCCTEMPBM_CRPT75871602___2"/>
            <w:r w:rsidRPr="00FD0425">
              <w:rPr>
                <w:rFonts w:cs="Arial"/>
                <w:lang w:eastAsia="ja-JP"/>
              </w:rPr>
              <w:t>&gt;&gt;Last Visited GERAN Cell Information</w:t>
            </w:r>
            <w:bookmarkEnd w:id="11001"/>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1002" w:name="_CR9_2_3_66"/>
      <w:bookmarkStart w:id="11003" w:name="_Toc20955375"/>
      <w:bookmarkStart w:id="11004" w:name="_Toc29991578"/>
      <w:bookmarkStart w:id="11005" w:name="_Toc36555979"/>
      <w:bookmarkStart w:id="11006" w:name="_Toc44497724"/>
      <w:bookmarkStart w:id="11007" w:name="_Toc45108111"/>
      <w:bookmarkStart w:id="11008" w:name="_Toc45901731"/>
      <w:bookmarkStart w:id="11009" w:name="_Toc51850812"/>
      <w:bookmarkStart w:id="11010" w:name="_Toc56693816"/>
      <w:bookmarkStart w:id="11011" w:name="_Toc64447360"/>
      <w:bookmarkStart w:id="11012" w:name="_Toc66286854"/>
      <w:bookmarkStart w:id="11013" w:name="_Toc74151549"/>
      <w:bookmarkStart w:id="11014" w:name="_Toc88654022"/>
      <w:bookmarkStart w:id="11015" w:name="_Toc97904378"/>
      <w:bookmarkStart w:id="11016" w:name="_Toc98868492"/>
      <w:bookmarkStart w:id="11017" w:name="_Toc105174777"/>
      <w:bookmarkStart w:id="11018" w:name="_Toc106109614"/>
      <w:bookmarkStart w:id="11019" w:name="_Toc113825435"/>
      <w:bookmarkStart w:id="11020" w:name="_Toc222864423"/>
      <w:bookmarkEnd w:id="11002"/>
      <w:r w:rsidRPr="00FD0425">
        <w:t>9.2.3.66</w:t>
      </w:r>
      <w:r w:rsidRPr="00FD0425">
        <w:tab/>
        <w:t>Paging DRX</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1021" w:name="_CR9_2_3_67"/>
      <w:bookmarkStart w:id="11022" w:name="_Toc20955376"/>
      <w:bookmarkStart w:id="11023" w:name="_Toc29991579"/>
      <w:bookmarkStart w:id="11024" w:name="_Toc36555980"/>
      <w:bookmarkStart w:id="11025" w:name="_Toc44497725"/>
      <w:bookmarkStart w:id="11026" w:name="_Toc45108112"/>
      <w:bookmarkStart w:id="11027" w:name="_Toc45901732"/>
      <w:bookmarkStart w:id="11028" w:name="_Toc51850813"/>
      <w:bookmarkStart w:id="11029" w:name="_Toc56693817"/>
      <w:bookmarkStart w:id="11030" w:name="_Toc64447361"/>
      <w:bookmarkStart w:id="11031" w:name="_Toc66286855"/>
      <w:bookmarkStart w:id="11032" w:name="_Toc74151550"/>
      <w:bookmarkStart w:id="11033" w:name="_Toc88654023"/>
      <w:bookmarkStart w:id="11034" w:name="_Toc97904379"/>
      <w:bookmarkStart w:id="11035" w:name="_Toc98868493"/>
      <w:bookmarkStart w:id="11036" w:name="_Toc105174778"/>
      <w:bookmarkStart w:id="11037" w:name="_Toc106109615"/>
      <w:bookmarkStart w:id="11038" w:name="_Toc113825436"/>
      <w:bookmarkStart w:id="11039" w:name="_Toc222864424"/>
      <w:bookmarkEnd w:id="11021"/>
      <w:r w:rsidRPr="00FD0425">
        <w:t>9.2.3.67</w:t>
      </w:r>
      <w:r w:rsidRPr="00FD0425">
        <w:tab/>
        <w:t>Security Result</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1040" w:name="_CR9_2_3_68"/>
      <w:bookmarkStart w:id="11041" w:name="_Toc20955377"/>
      <w:bookmarkStart w:id="11042" w:name="_Toc29991580"/>
      <w:bookmarkStart w:id="11043" w:name="_Toc36555981"/>
      <w:bookmarkStart w:id="11044" w:name="_Toc44497726"/>
      <w:bookmarkStart w:id="11045" w:name="_Toc45108113"/>
      <w:bookmarkStart w:id="11046" w:name="_Toc45901733"/>
      <w:bookmarkStart w:id="11047" w:name="_Toc51850814"/>
      <w:bookmarkStart w:id="11048" w:name="_Toc56693818"/>
      <w:bookmarkStart w:id="11049" w:name="_Toc64447362"/>
      <w:bookmarkStart w:id="11050" w:name="_Toc66286856"/>
      <w:bookmarkStart w:id="11051" w:name="_Toc74151551"/>
      <w:bookmarkStart w:id="11052" w:name="_Toc88654024"/>
      <w:bookmarkStart w:id="11053" w:name="_Toc97904380"/>
      <w:bookmarkStart w:id="11054" w:name="_Toc98868494"/>
      <w:bookmarkStart w:id="11055" w:name="_Toc105174779"/>
      <w:bookmarkStart w:id="11056" w:name="_Toc106109616"/>
      <w:bookmarkStart w:id="11057" w:name="_Toc113825437"/>
      <w:bookmarkStart w:id="11058" w:name="_Toc222864425"/>
      <w:bookmarkEnd w:id="11040"/>
      <w:r w:rsidRPr="00FD0425">
        <w:t>9.2.3.68</w:t>
      </w:r>
      <w:r w:rsidRPr="00FD0425">
        <w:tab/>
        <w:t>UE Context Kept Indicator</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1059" w:name="_CR9_2_3_69"/>
      <w:bookmarkStart w:id="11060" w:name="_Toc20955378"/>
      <w:bookmarkStart w:id="11061" w:name="_Toc29991581"/>
      <w:bookmarkStart w:id="11062" w:name="_Toc36555982"/>
      <w:bookmarkStart w:id="11063" w:name="_Toc44497727"/>
      <w:bookmarkStart w:id="11064" w:name="_Toc45108114"/>
      <w:bookmarkStart w:id="11065" w:name="_Toc45901734"/>
      <w:bookmarkStart w:id="11066" w:name="_Toc51850815"/>
      <w:bookmarkStart w:id="11067" w:name="_Toc56693819"/>
      <w:bookmarkStart w:id="11068" w:name="_Toc64447363"/>
      <w:bookmarkStart w:id="11069" w:name="_Toc66286857"/>
      <w:bookmarkStart w:id="11070" w:name="_Toc74151552"/>
      <w:bookmarkStart w:id="11071" w:name="_Toc88654025"/>
      <w:bookmarkStart w:id="11072" w:name="_Toc97904381"/>
      <w:bookmarkStart w:id="11073" w:name="_Toc98868495"/>
      <w:bookmarkStart w:id="11074" w:name="_Toc105174780"/>
      <w:bookmarkStart w:id="11075" w:name="_Toc106109617"/>
      <w:bookmarkStart w:id="11076" w:name="_Toc113825438"/>
      <w:bookmarkStart w:id="11077" w:name="_Toc222864426"/>
      <w:bookmarkEnd w:id="11059"/>
      <w:r w:rsidRPr="00FD0425">
        <w:rPr>
          <w:rFonts w:eastAsia="Batang"/>
        </w:rPr>
        <w:t>9.2.3.69</w:t>
      </w:r>
      <w:r w:rsidRPr="00FD0425">
        <w:rPr>
          <w:rFonts w:eastAsia="Batang"/>
        </w:rPr>
        <w:tab/>
      </w:r>
      <w:r w:rsidRPr="00FD0425">
        <w:t>PDU Session Aggregate Maximum Bit Rate</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1078" w:name="_MCCTEMPBM_CRPT75871603___2"/>
            <w:r w:rsidRPr="00FD0425">
              <w:rPr>
                <w:rFonts w:cs="Arial"/>
                <w:lang w:eastAsia="ja-JP"/>
              </w:rPr>
              <w:t>&gt;PDU session Aggregate Maximum Bit Rate Downlink</w:t>
            </w:r>
            <w:bookmarkEnd w:id="11078"/>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1079" w:name="_MCCTEMPBM_CRPT75871604___2"/>
            <w:r w:rsidRPr="00FD0425">
              <w:rPr>
                <w:rFonts w:cs="Arial"/>
                <w:lang w:eastAsia="ja-JP"/>
              </w:rPr>
              <w:t>&gt;PDU session Aggregate Maximum Bit Rate Uplink</w:t>
            </w:r>
            <w:bookmarkEnd w:id="11079"/>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1080" w:name="_CR9_2_3_70"/>
      <w:bookmarkStart w:id="11081" w:name="_Toc20955379"/>
      <w:bookmarkStart w:id="11082" w:name="_Toc29991582"/>
      <w:bookmarkStart w:id="11083" w:name="_Toc36555983"/>
      <w:bookmarkStart w:id="11084" w:name="_Toc44497728"/>
      <w:bookmarkStart w:id="11085" w:name="_Toc45108115"/>
      <w:bookmarkStart w:id="11086" w:name="_Toc45901735"/>
      <w:bookmarkStart w:id="11087" w:name="_Toc51850816"/>
      <w:bookmarkStart w:id="11088" w:name="_Toc56693820"/>
      <w:bookmarkStart w:id="11089" w:name="_Toc64447364"/>
      <w:bookmarkStart w:id="11090" w:name="_Toc66286858"/>
      <w:bookmarkStart w:id="11091" w:name="_Toc74151553"/>
      <w:bookmarkStart w:id="11092" w:name="_Toc88654026"/>
      <w:bookmarkStart w:id="11093" w:name="_Toc97904382"/>
      <w:bookmarkStart w:id="11094" w:name="_Toc98868496"/>
      <w:bookmarkStart w:id="11095" w:name="_Toc105174781"/>
      <w:bookmarkStart w:id="11096" w:name="_Toc106109618"/>
      <w:bookmarkStart w:id="11097" w:name="_Toc113825439"/>
      <w:bookmarkStart w:id="11098" w:name="_Toc222864427"/>
      <w:bookmarkEnd w:id="11080"/>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1099" w:name="_CR9_2_3_71"/>
      <w:bookmarkStart w:id="11100" w:name="_Toc20955380"/>
      <w:bookmarkStart w:id="11101" w:name="_Toc29991583"/>
      <w:bookmarkStart w:id="11102" w:name="_Toc36555984"/>
      <w:bookmarkStart w:id="11103" w:name="_Toc44497729"/>
      <w:bookmarkStart w:id="11104" w:name="_Toc45108116"/>
      <w:bookmarkStart w:id="11105" w:name="_Toc45901736"/>
      <w:bookmarkStart w:id="11106" w:name="_Toc51850817"/>
      <w:bookmarkStart w:id="11107" w:name="_Toc56693821"/>
      <w:bookmarkStart w:id="11108" w:name="_Toc64447365"/>
      <w:bookmarkStart w:id="11109" w:name="_Toc66286859"/>
      <w:bookmarkStart w:id="11110" w:name="_Toc74151554"/>
      <w:bookmarkStart w:id="11111" w:name="_Toc88654027"/>
      <w:bookmarkStart w:id="11112" w:name="_Toc97904383"/>
      <w:bookmarkStart w:id="11113" w:name="_Toc98868497"/>
      <w:bookmarkStart w:id="11114" w:name="_Toc105174782"/>
      <w:bookmarkStart w:id="11115" w:name="_Toc106109619"/>
      <w:bookmarkStart w:id="11116" w:name="_Toc113825440"/>
      <w:bookmarkStart w:id="11117" w:name="_Toc222864428"/>
      <w:bookmarkEnd w:id="11099"/>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1118" w:name="_CR9_2_3_72"/>
      <w:bookmarkStart w:id="11119" w:name="_Toc20955381"/>
      <w:bookmarkStart w:id="11120" w:name="_Toc29991584"/>
      <w:bookmarkStart w:id="11121" w:name="_Toc36555985"/>
      <w:bookmarkStart w:id="11122" w:name="_Toc44497730"/>
      <w:bookmarkStart w:id="11123" w:name="_Toc45108117"/>
      <w:bookmarkStart w:id="11124" w:name="_Toc45901737"/>
      <w:bookmarkStart w:id="11125" w:name="_Toc51850818"/>
      <w:bookmarkStart w:id="11126" w:name="_Toc56693822"/>
      <w:bookmarkStart w:id="11127" w:name="_Toc64447366"/>
      <w:bookmarkStart w:id="11128" w:name="_Toc66286860"/>
      <w:bookmarkStart w:id="11129" w:name="_Toc74151555"/>
      <w:bookmarkStart w:id="11130" w:name="_Toc88654028"/>
      <w:bookmarkStart w:id="11131" w:name="_Toc97904384"/>
      <w:bookmarkStart w:id="11132" w:name="_Toc98868498"/>
      <w:bookmarkStart w:id="11133" w:name="_Toc105174783"/>
      <w:bookmarkStart w:id="11134" w:name="_Toc106109620"/>
      <w:bookmarkStart w:id="11135" w:name="_Toc113825441"/>
      <w:bookmarkStart w:id="11136" w:name="_Toc222864429"/>
      <w:bookmarkEnd w:id="11118"/>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1137" w:name="_CR9_2_3_73"/>
      <w:bookmarkStart w:id="11138" w:name="_Toc20955382"/>
      <w:bookmarkStart w:id="11139" w:name="_Toc29991585"/>
      <w:bookmarkStart w:id="11140" w:name="_Toc36555986"/>
      <w:bookmarkStart w:id="11141" w:name="_Toc44497731"/>
      <w:bookmarkStart w:id="11142" w:name="_Toc45108118"/>
      <w:bookmarkStart w:id="11143" w:name="_Toc45901738"/>
      <w:bookmarkStart w:id="11144" w:name="_Toc51850819"/>
      <w:bookmarkStart w:id="11145" w:name="_Toc56693823"/>
      <w:bookmarkStart w:id="11146" w:name="_Toc64447367"/>
      <w:bookmarkStart w:id="11147" w:name="_Toc66286861"/>
      <w:bookmarkStart w:id="11148" w:name="_Toc74151556"/>
      <w:bookmarkStart w:id="11149" w:name="_Toc88654029"/>
      <w:bookmarkStart w:id="11150" w:name="_Toc97904385"/>
      <w:bookmarkStart w:id="11151" w:name="_Toc98868499"/>
      <w:bookmarkStart w:id="11152" w:name="_Toc105174784"/>
      <w:bookmarkStart w:id="11153" w:name="_Toc106109621"/>
      <w:bookmarkStart w:id="11154" w:name="_Toc113825442"/>
      <w:bookmarkStart w:id="11155" w:name="_Toc222864430"/>
      <w:bookmarkEnd w:id="11137"/>
      <w:r w:rsidRPr="00FD0425">
        <w:rPr>
          <w:rFonts w:eastAsia="Malgun Gothic"/>
        </w:rPr>
        <w:t>9.2.3.73</w:t>
      </w:r>
      <w:r w:rsidRPr="00FD0425">
        <w:rPr>
          <w:rFonts w:eastAsia="Malgun Gothic"/>
        </w:rPr>
        <w:tab/>
        <w:t>Maximum Integrity Protected Data Rate</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1156" w:name="_CR9_2_3_74"/>
      <w:bookmarkStart w:id="11157" w:name="_Toc20955383"/>
      <w:bookmarkStart w:id="11158" w:name="_Toc29991586"/>
      <w:bookmarkStart w:id="11159" w:name="_Toc36555987"/>
      <w:bookmarkStart w:id="11160" w:name="_Toc44497732"/>
      <w:bookmarkStart w:id="11161" w:name="_Toc45108119"/>
      <w:bookmarkStart w:id="11162" w:name="_Toc45901739"/>
      <w:bookmarkStart w:id="11163" w:name="_Toc51850820"/>
      <w:bookmarkStart w:id="11164" w:name="_Toc56693824"/>
      <w:bookmarkStart w:id="11165" w:name="_Toc64447368"/>
      <w:bookmarkStart w:id="11166" w:name="_Toc66286862"/>
      <w:bookmarkStart w:id="11167" w:name="_Toc74151557"/>
      <w:bookmarkStart w:id="11168" w:name="_Toc88654030"/>
      <w:bookmarkStart w:id="11169" w:name="_Toc97904386"/>
      <w:bookmarkStart w:id="11170" w:name="_Toc98868500"/>
      <w:bookmarkStart w:id="11171" w:name="_Toc105174785"/>
      <w:bookmarkStart w:id="11172" w:name="_Toc106109622"/>
      <w:bookmarkStart w:id="11173" w:name="_Toc113825443"/>
      <w:bookmarkStart w:id="11174" w:name="_Toc222864431"/>
      <w:bookmarkEnd w:id="11156"/>
      <w:r w:rsidRPr="00FD0425">
        <w:rPr>
          <w:rFonts w:eastAsia="Malgun Gothic"/>
        </w:rPr>
        <w:t>9.2.3.74</w:t>
      </w:r>
      <w:r w:rsidRPr="00FD0425">
        <w:rPr>
          <w:rFonts w:eastAsia="Malgun Gothic"/>
        </w:rPr>
        <w:tab/>
        <w:t>PDCP Change Indication</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1175" w:name="_MCCTEMPBM_CRPT75871605___2"/>
            <w:r w:rsidRPr="00FD0425">
              <w:rPr>
                <w:rFonts w:eastAsia="Malgun Gothic"/>
                <w:i/>
                <w:lang w:eastAsia="ja-JP"/>
              </w:rPr>
              <w:t>&gt;From S-NG-RAN node</w:t>
            </w:r>
            <w:bookmarkEnd w:id="11175"/>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1176"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1176"/>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1177" w:name="_MCCTEMPBM_CRPT75871607___2"/>
            <w:r w:rsidRPr="00FD0425">
              <w:rPr>
                <w:rFonts w:eastAsia="Malgun Gothic"/>
                <w:i/>
                <w:lang w:eastAsia="ja-JP"/>
              </w:rPr>
              <w:t>&gt;From M-NG-RAN node</w:t>
            </w:r>
            <w:bookmarkEnd w:id="11177"/>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1178"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1178"/>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1179" w:name="_CR9_2_3_75"/>
      <w:bookmarkStart w:id="11180" w:name="_Toc20955384"/>
      <w:bookmarkStart w:id="11181" w:name="_Toc29991587"/>
      <w:bookmarkStart w:id="11182" w:name="_Toc36555988"/>
      <w:bookmarkStart w:id="11183" w:name="_Toc44497733"/>
      <w:bookmarkStart w:id="11184" w:name="_Toc45108120"/>
      <w:bookmarkStart w:id="11185" w:name="_Toc45901740"/>
      <w:bookmarkStart w:id="11186" w:name="_Toc51850821"/>
      <w:bookmarkStart w:id="11187" w:name="_Toc56693825"/>
      <w:bookmarkStart w:id="11188" w:name="_Toc64447369"/>
      <w:bookmarkStart w:id="11189" w:name="_Toc66286863"/>
      <w:bookmarkStart w:id="11190" w:name="_Toc74151558"/>
      <w:bookmarkStart w:id="11191" w:name="_Toc88654031"/>
      <w:bookmarkStart w:id="11192" w:name="_Toc97904387"/>
      <w:bookmarkStart w:id="11193" w:name="_Toc98868501"/>
      <w:bookmarkStart w:id="11194" w:name="_Toc105174786"/>
      <w:bookmarkStart w:id="11195" w:name="_Toc106109623"/>
      <w:bookmarkStart w:id="11196" w:name="_Toc113825444"/>
      <w:bookmarkStart w:id="11197" w:name="_Toc222864432"/>
      <w:bookmarkEnd w:id="11179"/>
      <w:r w:rsidRPr="00FD0425">
        <w:rPr>
          <w:rFonts w:eastAsia="Malgun Gothic"/>
        </w:rPr>
        <w:t>9.2.3.75</w:t>
      </w:r>
      <w:r w:rsidRPr="00FD0425">
        <w:rPr>
          <w:rFonts w:eastAsia="Malgun Gothic"/>
        </w:rPr>
        <w:tab/>
        <w:t>UL Configuration</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1198" w:name="_CR9_2_3_76"/>
      <w:bookmarkStart w:id="11199" w:name="_Toc20955385"/>
      <w:bookmarkStart w:id="11200" w:name="_Toc29991588"/>
      <w:bookmarkStart w:id="11201" w:name="_Toc36555989"/>
      <w:bookmarkStart w:id="11202" w:name="_Toc44497734"/>
      <w:bookmarkStart w:id="11203" w:name="_Toc45108121"/>
      <w:bookmarkStart w:id="11204" w:name="_Toc45901741"/>
      <w:bookmarkStart w:id="11205" w:name="_Toc51850822"/>
      <w:bookmarkStart w:id="11206" w:name="_Toc56693826"/>
      <w:bookmarkStart w:id="11207" w:name="_Toc64447370"/>
      <w:bookmarkStart w:id="11208" w:name="_Toc66286864"/>
      <w:bookmarkStart w:id="11209" w:name="_Toc74151559"/>
      <w:bookmarkStart w:id="11210" w:name="_Toc88654032"/>
      <w:bookmarkStart w:id="11211" w:name="_Toc97904388"/>
      <w:bookmarkStart w:id="11212" w:name="_Toc98868502"/>
      <w:bookmarkStart w:id="11213" w:name="_Toc105174787"/>
      <w:bookmarkStart w:id="11214" w:name="_Toc106109624"/>
      <w:bookmarkStart w:id="11215" w:name="_Toc113825445"/>
      <w:bookmarkStart w:id="11216" w:name="_Toc222864433"/>
      <w:bookmarkEnd w:id="11198"/>
      <w:r w:rsidRPr="00FD0425">
        <w:t>9.2.3.76</w:t>
      </w:r>
      <w:r w:rsidRPr="00FD0425">
        <w:tab/>
        <w:t>UP Transport Parameters</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1217" w:name="_MCCTEMPBM_CRPT75871609___2"/>
            <w:r w:rsidRPr="00FD0425">
              <w:rPr>
                <w:b/>
                <w:lang w:eastAsia="ja-JP"/>
              </w:rPr>
              <w:t>&gt;UP Transport Item</w:t>
            </w:r>
            <w:bookmarkEnd w:id="11217"/>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1218" w:name="_MCCTEMPBM_CRPT75871610___2"/>
            <w:r w:rsidRPr="00FD0425">
              <w:rPr>
                <w:lang w:eastAsia="ja-JP"/>
              </w:rPr>
              <w:t>&gt;&gt;UP Transport Layer Information</w:t>
            </w:r>
            <w:bookmarkEnd w:id="11218"/>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1219" w:name="_MCCTEMPBM_CRPT75871611___2"/>
            <w:r w:rsidRPr="00FD0425">
              <w:rPr>
                <w:lang w:eastAsia="ja-JP"/>
              </w:rPr>
              <w:t>&gt;&gt;Cell Group ID</w:t>
            </w:r>
            <w:bookmarkEnd w:id="11219"/>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1220" w:name="_CR9_2_3_77"/>
      <w:bookmarkStart w:id="11221" w:name="_Toc20955386"/>
      <w:bookmarkStart w:id="11222" w:name="_Toc29991589"/>
      <w:bookmarkStart w:id="11223" w:name="_Toc36555990"/>
      <w:bookmarkStart w:id="11224" w:name="_Toc44497735"/>
      <w:bookmarkStart w:id="11225" w:name="_Toc45108122"/>
      <w:bookmarkStart w:id="11226" w:name="_Toc45901742"/>
      <w:bookmarkStart w:id="11227" w:name="_Toc51850823"/>
      <w:bookmarkStart w:id="11228" w:name="_Toc56693827"/>
      <w:bookmarkStart w:id="11229" w:name="_Toc64447371"/>
      <w:bookmarkStart w:id="11230" w:name="_Toc66286865"/>
      <w:bookmarkStart w:id="11231" w:name="_Toc74151560"/>
      <w:bookmarkStart w:id="11232" w:name="_Toc88654033"/>
      <w:bookmarkStart w:id="11233" w:name="_Toc97904389"/>
      <w:bookmarkStart w:id="11234" w:name="_Toc98868503"/>
      <w:bookmarkStart w:id="11235" w:name="_Toc105174788"/>
      <w:bookmarkStart w:id="11236" w:name="_Toc106109625"/>
      <w:bookmarkStart w:id="11237" w:name="_Toc113825446"/>
      <w:bookmarkStart w:id="11238" w:name="_Toc222864434"/>
      <w:bookmarkEnd w:id="11220"/>
      <w:r w:rsidRPr="00FD0425">
        <w:t>9.2.3.77</w:t>
      </w:r>
      <w:r w:rsidRPr="00FD0425">
        <w:tab/>
        <w:t>Desired Activity Notification Level</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6631809C" w:rsidR="0049234F" w:rsidRPr="00FD0425" w:rsidRDefault="004C3B26" w:rsidP="00BF534B">
            <w:pPr>
              <w:pStyle w:val="TAL"/>
              <w:keepNext w:val="0"/>
              <w:keepLines w:val="0"/>
              <w:widowControl w:val="0"/>
              <w:rPr>
                <w:lang w:eastAsia="ja-JP"/>
              </w:rPr>
            </w:pPr>
            <w:r>
              <w:rPr>
                <w:lang w:eastAsia="ja-JP"/>
              </w:rPr>
              <w:t>M</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1239" w:name="_CR9_2_3_78"/>
      <w:bookmarkStart w:id="11240" w:name="_Toc20955387"/>
      <w:bookmarkStart w:id="11241" w:name="_Toc29991590"/>
      <w:bookmarkStart w:id="11242" w:name="_Toc36555991"/>
      <w:bookmarkStart w:id="11243" w:name="_Toc44497736"/>
      <w:bookmarkStart w:id="11244" w:name="_Toc45108123"/>
      <w:bookmarkStart w:id="11245" w:name="_Toc45901743"/>
      <w:bookmarkStart w:id="11246" w:name="_Toc51850824"/>
      <w:bookmarkStart w:id="11247" w:name="_Toc56693828"/>
      <w:bookmarkStart w:id="11248" w:name="_Toc64447372"/>
      <w:bookmarkStart w:id="11249" w:name="_Toc66286866"/>
      <w:bookmarkStart w:id="11250" w:name="_Toc74151561"/>
      <w:bookmarkStart w:id="11251" w:name="_Toc88654034"/>
      <w:bookmarkStart w:id="11252" w:name="_Toc97904390"/>
      <w:bookmarkStart w:id="11253" w:name="_Toc98868504"/>
      <w:bookmarkStart w:id="11254" w:name="_Toc105174789"/>
      <w:bookmarkStart w:id="11255" w:name="_Toc106109626"/>
      <w:bookmarkStart w:id="11256" w:name="_Toc113825447"/>
      <w:bookmarkStart w:id="11257" w:name="_Toc222864435"/>
      <w:bookmarkEnd w:id="11239"/>
      <w:r w:rsidRPr="00FD0425">
        <w:t>9.2.3.78</w:t>
      </w:r>
      <w:r w:rsidRPr="00FD0425">
        <w:tab/>
        <w:t>Number of DRB IDs</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1258" w:name="_CR9_2_3_79"/>
      <w:bookmarkStart w:id="11259" w:name="_Toc20955388"/>
      <w:bookmarkStart w:id="11260" w:name="_Toc29991591"/>
      <w:bookmarkStart w:id="11261" w:name="_Toc36555992"/>
      <w:bookmarkStart w:id="11262" w:name="_Toc44497737"/>
      <w:bookmarkStart w:id="11263" w:name="_Toc45108124"/>
      <w:bookmarkStart w:id="11264" w:name="_Toc45901744"/>
      <w:bookmarkStart w:id="11265" w:name="_Toc51850825"/>
      <w:bookmarkStart w:id="11266" w:name="_Toc56693829"/>
      <w:bookmarkStart w:id="11267" w:name="_Toc64447373"/>
      <w:bookmarkStart w:id="11268" w:name="_Toc66286867"/>
      <w:bookmarkStart w:id="11269" w:name="_Toc74151562"/>
      <w:bookmarkStart w:id="11270" w:name="_Toc88654035"/>
      <w:bookmarkStart w:id="11271" w:name="_Toc97904391"/>
      <w:bookmarkStart w:id="11272" w:name="_Toc98868505"/>
      <w:bookmarkStart w:id="11273" w:name="_Toc105174790"/>
      <w:bookmarkStart w:id="11274" w:name="_Toc106109627"/>
      <w:bookmarkStart w:id="11275" w:name="_Toc113825448"/>
      <w:bookmarkStart w:id="11276" w:name="_Toc222864436"/>
      <w:bookmarkEnd w:id="11258"/>
      <w:r w:rsidRPr="00FD0425">
        <w:rPr>
          <w:rFonts w:eastAsia="Malgun Gothic"/>
        </w:rPr>
        <w:t>9.2.3.79</w:t>
      </w:r>
      <w:r w:rsidRPr="00FD0425">
        <w:rPr>
          <w:rFonts w:eastAsia="Malgun Gothic"/>
        </w:rPr>
        <w:tab/>
        <w:t>QoS Flow Mapping Indication</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1277" w:name="_CR9_2_3_80"/>
      <w:bookmarkStart w:id="11278" w:name="_Toc20955389"/>
      <w:bookmarkStart w:id="11279" w:name="_Toc29991592"/>
      <w:bookmarkStart w:id="11280" w:name="_Toc36555993"/>
      <w:bookmarkStart w:id="11281" w:name="_Toc44497738"/>
      <w:bookmarkStart w:id="11282" w:name="_Toc45108125"/>
      <w:bookmarkStart w:id="11283" w:name="_Toc45901745"/>
      <w:bookmarkStart w:id="11284" w:name="_Toc51850826"/>
      <w:bookmarkStart w:id="11285" w:name="_Toc56693830"/>
      <w:bookmarkStart w:id="11286" w:name="_Toc64447374"/>
      <w:bookmarkStart w:id="11287" w:name="_Toc66286868"/>
      <w:bookmarkStart w:id="11288" w:name="_Toc74151563"/>
      <w:bookmarkStart w:id="11289" w:name="_Toc88654036"/>
      <w:bookmarkStart w:id="11290" w:name="_Toc97904392"/>
      <w:bookmarkStart w:id="11291" w:name="_Toc98868506"/>
      <w:bookmarkStart w:id="11292" w:name="_Toc105174791"/>
      <w:bookmarkStart w:id="11293" w:name="_Toc106109628"/>
      <w:bookmarkStart w:id="11294" w:name="_Toc113825449"/>
      <w:bookmarkStart w:id="11295" w:name="_Toc222864437"/>
      <w:bookmarkEnd w:id="11277"/>
      <w:r w:rsidRPr="00FD0425">
        <w:t>9.2.3.80</w:t>
      </w:r>
      <w:r w:rsidRPr="00FD0425">
        <w:tab/>
        <w:t>RLC Status</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1296" w:name="_CR9_2_3_81"/>
      <w:bookmarkStart w:id="11297" w:name="_Toc20955390"/>
      <w:bookmarkStart w:id="11298" w:name="_Toc29991593"/>
      <w:bookmarkStart w:id="11299" w:name="_Toc36555994"/>
      <w:bookmarkStart w:id="11300" w:name="_Toc44497739"/>
      <w:bookmarkStart w:id="11301" w:name="_Toc45108126"/>
      <w:bookmarkStart w:id="11302" w:name="_Toc45901746"/>
      <w:bookmarkStart w:id="11303" w:name="_Toc51850827"/>
      <w:bookmarkStart w:id="11304" w:name="_Toc56693831"/>
      <w:bookmarkStart w:id="11305" w:name="_Toc64447375"/>
      <w:bookmarkStart w:id="11306" w:name="_Toc66286869"/>
      <w:bookmarkStart w:id="11307" w:name="_Toc74151564"/>
      <w:bookmarkStart w:id="11308" w:name="_Toc88654037"/>
      <w:bookmarkStart w:id="11309" w:name="_Toc97904393"/>
      <w:bookmarkStart w:id="11310" w:name="_Toc98868507"/>
      <w:bookmarkStart w:id="11311" w:name="_Toc105174792"/>
      <w:bookmarkStart w:id="11312" w:name="_Toc106109629"/>
      <w:bookmarkStart w:id="11313" w:name="_Toc113825450"/>
      <w:bookmarkStart w:id="11314" w:name="_Toc222864438"/>
      <w:bookmarkEnd w:id="11296"/>
      <w:r w:rsidRPr="00FD0425">
        <w:rPr>
          <w:rFonts w:eastAsia="Batang"/>
        </w:rPr>
        <w:t>9.2.3.81</w:t>
      </w:r>
      <w:r w:rsidRPr="00FD0425">
        <w:rPr>
          <w:rFonts w:eastAsia="Batang"/>
        </w:rPr>
        <w:tab/>
      </w:r>
      <w:r w:rsidRPr="00FD0425">
        <w:t>Expected UE Behaviour</w:t>
      </w:r>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1315" w:name="_MCCTEMPBM_CRPT75871612___2"/>
            <w:r w:rsidRPr="00FD0425">
              <w:rPr>
                <w:rFonts w:cs="Arial"/>
                <w:b/>
              </w:rPr>
              <w:t>&gt;Expected UE Moving Trajectory Item</w:t>
            </w:r>
            <w:bookmarkEnd w:id="11315"/>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1316" w:name="_MCCTEMPBM_CRPT75871613___2"/>
            <w:r w:rsidRPr="00FD0425">
              <w:rPr>
                <w:rFonts w:cs="Arial"/>
              </w:rPr>
              <w:t>&gt;&gt;</w:t>
            </w:r>
            <w:r w:rsidRPr="00B64500">
              <w:t>Global NG-RAN Cell Identity</w:t>
            </w:r>
            <w:bookmarkEnd w:id="11316"/>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1317" w:name="_MCCTEMPBM_CRPT75871614___2"/>
            <w:r w:rsidRPr="00FD0425">
              <w:rPr>
                <w:rFonts w:cs="Arial"/>
              </w:rPr>
              <w:t xml:space="preserve">&gt;&gt;Time Stayed in Cell </w:t>
            </w:r>
            <w:bookmarkEnd w:id="11317"/>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1318" w:name="_CR9_2_3_82"/>
      <w:bookmarkStart w:id="11319" w:name="_Toc20955391"/>
      <w:bookmarkStart w:id="11320" w:name="_Toc29991594"/>
      <w:bookmarkStart w:id="11321" w:name="_Toc36555995"/>
      <w:bookmarkStart w:id="11322" w:name="_Toc44497740"/>
      <w:bookmarkStart w:id="11323" w:name="_Toc45108127"/>
      <w:bookmarkStart w:id="11324" w:name="_Toc45901747"/>
      <w:bookmarkStart w:id="11325" w:name="_Toc51850828"/>
      <w:bookmarkStart w:id="11326" w:name="_Toc56693832"/>
      <w:bookmarkStart w:id="11327" w:name="_Toc64447376"/>
      <w:bookmarkStart w:id="11328" w:name="_Toc66286870"/>
      <w:bookmarkStart w:id="11329" w:name="_Toc74151565"/>
      <w:bookmarkStart w:id="11330" w:name="_Toc88654038"/>
      <w:bookmarkStart w:id="11331" w:name="_Toc97904394"/>
      <w:bookmarkStart w:id="11332" w:name="_Toc98868508"/>
      <w:bookmarkStart w:id="11333" w:name="_Toc105174793"/>
      <w:bookmarkStart w:id="11334" w:name="_Toc106109630"/>
      <w:bookmarkStart w:id="11335" w:name="_Toc113825451"/>
      <w:bookmarkStart w:id="11336" w:name="_Toc222864439"/>
      <w:bookmarkEnd w:id="11318"/>
      <w:r w:rsidRPr="00FD0425">
        <w:rPr>
          <w:rFonts w:eastAsia="Batang"/>
        </w:rPr>
        <w:t>9.2.3.82</w:t>
      </w:r>
      <w:r w:rsidRPr="00FD0425">
        <w:rPr>
          <w:rFonts w:eastAsia="Batang"/>
        </w:rPr>
        <w:tab/>
      </w:r>
      <w:r w:rsidRPr="00FD0425">
        <w:t>Expected UE Activity Behaviour</w:t>
      </w:r>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1337" w:name="_CR9_2_3_83"/>
      <w:bookmarkStart w:id="11338" w:name="_Toc20955392"/>
      <w:bookmarkStart w:id="11339" w:name="_Toc29991595"/>
      <w:bookmarkStart w:id="11340" w:name="_Toc36555996"/>
      <w:bookmarkStart w:id="11341" w:name="_Toc44497741"/>
      <w:bookmarkStart w:id="11342" w:name="_Toc45108128"/>
      <w:bookmarkStart w:id="11343" w:name="_Toc45901748"/>
      <w:bookmarkStart w:id="11344" w:name="_Toc51850829"/>
      <w:bookmarkStart w:id="11345" w:name="_Toc56693833"/>
      <w:bookmarkStart w:id="11346" w:name="_Toc64447377"/>
      <w:bookmarkStart w:id="11347" w:name="_Toc66286871"/>
      <w:bookmarkStart w:id="11348" w:name="_Toc74151566"/>
      <w:bookmarkStart w:id="11349" w:name="_Toc88654039"/>
      <w:bookmarkStart w:id="11350" w:name="_Toc97904395"/>
      <w:bookmarkStart w:id="11351" w:name="_Toc98868509"/>
      <w:bookmarkStart w:id="11352" w:name="_Toc105174794"/>
      <w:bookmarkStart w:id="11353" w:name="_Toc106109631"/>
      <w:bookmarkStart w:id="11354" w:name="_Toc113825452"/>
      <w:bookmarkStart w:id="11355" w:name="_Toc222864440"/>
      <w:bookmarkEnd w:id="11337"/>
      <w:r w:rsidRPr="00FD0425">
        <w:rPr>
          <w:rFonts w:eastAsia="Batang"/>
        </w:rPr>
        <w:t>9.2.3.83</w:t>
      </w:r>
      <w:r w:rsidRPr="00FD0425">
        <w:rPr>
          <w:rFonts w:eastAsia="Batang"/>
        </w:rPr>
        <w:tab/>
        <w:t>AMF Region Information</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1356" w:name="_MCCTEMPBM_CRPT75871615___2"/>
            <w:r w:rsidRPr="00FD0425">
              <w:rPr>
                <w:rFonts w:cs="Arial"/>
                <w:b/>
              </w:rPr>
              <w:t>&gt;Global AMF Region Information Item</w:t>
            </w:r>
            <w:bookmarkEnd w:id="11356"/>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1357" w:name="_MCCTEMPBM_CRPT75871616___2"/>
            <w:r w:rsidRPr="00FD0425">
              <w:t>&gt;&gt;PLMN Identity</w:t>
            </w:r>
            <w:bookmarkEnd w:id="11357"/>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1358" w:name="_MCCTEMPBM_CRPT75871617___2"/>
            <w:r w:rsidRPr="00FD0425">
              <w:rPr>
                <w:b/>
              </w:rPr>
              <w:t>&gt;&gt;AMF Region Identifier</w:t>
            </w:r>
            <w:bookmarkEnd w:id="11358"/>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1359" w:name="_MCCTEMPBM_CRPT75871618___2"/>
            <w:r w:rsidRPr="00FD0425">
              <w:t>&gt;&gt;&gt;AMF Region ID</w:t>
            </w:r>
            <w:bookmarkEnd w:id="11359"/>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1360" w:name="_CR9_2_3_84"/>
      <w:bookmarkStart w:id="11361" w:name="_Toc20955393"/>
      <w:bookmarkStart w:id="11362" w:name="_Toc29991596"/>
      <w:bookmarkStart w:id="11363" w:name="_Toc36555997"/>
      <w:bookmarkStart w:id="11364" w:name="_Toc44497742"/>
      <w:bookmarkStart w:id="11365" w:name="_Toc45108129"/>
      <w:bookmarkStart w:id="11366" w:name="_Toc45901749"/>
      <w:bookmarkStart w:id="11367" w:name="_Toc51850830"/>
      <w:bookmarkStart w:id="11368" w:name="_Toc56693834"/>
      <w:bookmarkStart w:id="11369" w:name="_Toc64447378"/>
      <w:bookmarkStart w:id="11370" w:name="_Toc66286872"/>
      <w:bookmarkStart w:id="11371" w:name="_Toc74151567"/>
      <w:bookmarkStart w:id="11372" w:name="_Toc88654040"/>
      <w:bookmarkStart w:id="11373" w:name="_Toc97904396"/>
      <w:bookmarkStart w:id="11374" w:name="_Toc98868510"/>
      <w:bookmarkStart w:id="11375" w:name="_Toc105174795"/>
      <w:bookmarkStart w:id="11376" w:name="_Toc106109632"/>
      <w:bookmarkStart w:id="11377" w:name="_Toc113825453"/>
      <w:bookmarkStart w:id="11378" w:name="_Toc222864441"/>
      <w:bookmarkEnd w:id="11360"/>
      <w:r w:rsidRPr="00FD0425">
        <w:t>9.2.3.84</w:t>
      </w:r>
      <w:r w:rsidRPr="00FD0425">
        <w:tab/>
        <w:t>TNL Association Usage</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141FD676" w:rsidR="0049234F" w:rsidRPr="00FD0425" w:rsidRDefault="004C3B26" w:rsidP="00BF534B">
            <w:pPr>
              <w:pStyle w:val="TAL"/>
              <w:keepNext w:val="0"/>
              <w:keepLines w:val="0"/>
              <w:widowControl w:val="0"/>
              <w:rPr>
                <w:rFonts w:eastAsia="Batang"/>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1379" w:name="_CR9_2_3_85"/>
      <w:bookmarkStart w:id="11380" w:name="_Toc20955394"/>
      <w:bookmarkStart w:id="11381" w:name="_Toc29991597"/>
      <w:bookmarkStart w:id="11382" w:name="_Toc36555998"/>
      <w:bookmarkStart w:id="11383" w:name="_Toc44497743"/>
      <w:bookmarkStart w:id="11384" w:name="_Toc45108130"/>
      <w:bookmarkStart w:id="11385" w:name="_Toc45901750"/>
      <w:bookmarkStart w:id="11386" w:name="_Toc51850831"/>
      <w:bookmarkStart w:id="11387" w:name="_Toc56693835"/>
      <w:bookmarkStart w:id="11388" w:name="_Toc64447379"/>
      <w:bookmarkStart w:id="11389" w:name="_Toc66286873"/>
      <w:bookmarkStart w:id="11390" w:name="_Toc74151568"/>
      <w:bookmarkStart w:id="11391" w:name="_Toc88654041"/>
      <w:bookmarkStart w:id="11392" w:name="_Toc97904397"/>
      <w:bookmarkStart w:id="11393" w:name="_Toc98868511"/>
      <w:bookmarkStart w:id="11394" w:name="_Toc105174796"/>
      <w:bookmarkStart w:id="11395" w:name="_Toc106109633"/>
      <w:bookmarkStart w:id="11396" w:name="_Toc113825454"/>
      <w:bookmarkStart w:id="11397" w:name="_Toc222864442"/>
      <w:bookmarkEnd w:id="11379"/>
      <w:r w:rsidRPr="00FD0425">
        <w:rPr>
          <w:rFonts w:eastAsia="Batang"/>
        </w:rPr>
        <w:t>9.2.3.85</w:t>
      </w:r>
      <w:r w:rsidRPr="00FD0425">
        <w:rPr>
          <w:rFonts w:eastAsia="Batang"/>
        </w:rPr>
        <w:tab/>
      </w:r>
      <w:r w:rsidRPr="00FD0425">
        <w:t>Network Instance</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1398" w:name="_CR9_2_3_86"/>
      <w:bookmarkStart w:id="11399" w:name="_Toc20955395"/>
      <w:bookmarkStart w:id="11400" w:name="_Toc29991598"/>
      <w:bookmarkStart w:id="11401" w:name="_Toc36555999"/>
      <w:bookmarkStart w:id="11402" w:name="_Toc44497744"/>
      <w:bookmarkStart w:id="11403" w:name="_Toc45108131"/>
      <w:bookmarkStart w:id="11404" w:name="_Toc45901751"/>
      <w:bookmarkStart w:id="11405" w:name="_Toc51850832"/>
      <w:bookmarkStart w:id="11406" w:name="_Toc56693836"/>
      <w:bookmarkStart w:id="11407" w:name="_Toc64447380"/>
      <w:bookmarkStart w:id="11408" w:name="_Toc66286874"/>
      <w:bookmarkStart w:id="11409" w:name="_Toc74151569"/>
      <w:bookmarkStart w:id="11410" w:name="_Toc88654042"/>
      <w:bookmarkStart w:id="11411" w:name="_Toc97904398"/>
      <w:bookmarkStart w:id="11412" w:name="_Toc98868512"/>
      <w:bookmarkStart w:id="11413" w:name="_Toc105174797"/>
      <w:bookmarkStart w:id="11414" w:name="_Toc106109634"/>
      <w:bookmarkStart w:id="11415" w:name="_Toc113825455"/>
      <w:bookmarkStart w:id="11416" w:name="_Toc222864443"/>
      <w:bookmarkEnd w:id="11398"/>
      <w:r w:rsidRPr="00FD0425">
        <w:rPr>
          <w:lang w:eastAsia="en-US"/>
        </w:rPr>
        <w:t>9.2.3.86</w:t>
      </w:r>
      <w:r w:rsidRPr="00FD0425">
        <w:rPr>
          <w:lang w:eastAsia="en-US"/>
        </w:rPr>
        <w:tab/>
        <w:t>PDCP Duplication Configuration</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1417" w:name="_CR9_2_3_87"/>
      <w:bookmarkStart w:id="11418" w:name="_Toc20955396"/>
      <w:bookmarkStart w:id="11419" w:name="_Toc29991599"/>
      <w:bookmarkStart w:id="11420" w:name="_Toc36556000"/>
      <w:bookmarkStart w:id="11421" w:name="_Toc44497745"/>
      <w:bookmarkStart w:id="11422" w:name="_Toc45108132"/>
      <w:bookmarkStart w:id="11423" w:name="_Toc45901752"/>
      <w:bookmarkStart w:id="11424" w:name="_Toc51850833"/>
      <w:bookmarkStart w:id="11425" w:name="_Toc56693837"/>
      <w:bookmarkStart w:id="11426" w:name="_Toc64447381"/>
      <w:bookmarkStart w:id="11427" w:name="_Toc66286875"/>
      <w:bookmarkStart w:id="11428" w:name="_Toc74151570"/>
      <w:bookmarkStart w:id="11429" w:name="_Toc88654043"/>
      <w:bookmarkStart w:id="11430" w:name="_Toc97904399"/>
      <w:bookmarkStart w:id="11431" w:name="_Toc98868513"/>
      <w:bookmarkStart w:id="11432" w:name="_Toc105174798"/>
      <w:bookmarkStart w:id="11433" w:name="_Toc106109635"/>
      <w:bookmarkStart w:id="11434" w:name="_Toc113825456"/>
      <w:bookmarkStart w:id="11435" w:name="_Toc222864444"/>
      <w:bookmarkEnd w:id="11417"/>
      <w:r w:rsidRPr="00FD0425">
        <w:rPr>
          <w:rFonts w:eastAsia="MS Mincho"/>
        </w:rPr>
        <w:t>9.2.3.87</w:t>
      </w:r>
      <w:r w:rsidRPr="00FD0425">
        <w:rPr>
          <w:rFonts w:eastAsia="MS Mincho"/>
        </w:rPr>
        <w:tab/>
        <w:t>Secondary RAT Usage Information</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1436" w:name="_MCCTEMPBM_CRPT75871619___2"/>
            <w:r w:rsidRPr="00FD0425">
              <w:rPr>
                <w:rFonts w:cs="Arial"/>
                <w:lang w:eastAsia="ja-JP"/>
              </w:rPr>
              <w:t>&gt;RAT Type</w:t>
            </w:r>
            <w:bookmarkEnd w:id="11436"/>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1437" w:name="_MCCTEMPBM_CRPT75871620___2"/>
            <w:r w:rsidRPr="00FD0425">
              <w:rPr>
                <w:rFonts w:cs="Arial"/>
                <w:lang w:val="en-US" w:eastAsia="ja-JP"/>
              </w:rPr>
              <w:t>&gt;PDU Session Timed Report List</w:t>
            </w:r>
            <w:bookmarkEnd w:id="11437"/>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1438" w:name="_MCCTEMPBM_CRPT75871621___2"/>
            <w:r w:rsidRPr="00FD0425">
              <w:rPr>
                <w:rFonts w:cs="Arial"/>
                <w:iCs/>
                <w:lang w:eastAsia="ja-JP"/>
              </w:rPr>
              <w:t>&gt;</w:t>
            </w:r>
            <w:r w:rsidRPr="009354E2">
              <w:rPr>
                <w:rFonts w:cs="Arial"/>
                <w:b/>
                <w:bCs/>
                <w:iCs/>
                <w:lang w:eastAsia="ja-JP"/>
              </w:rPr>
              <w:t>QoS Flows Usage Report Item</w:t>
            </w:r>
            <w:bookmarkEnd w:id="11438"/>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1439" w:name="_MCCTEMPBM_CRPT75871622___2"/>
            <w:r w:rsidRPr="00FD0425">
              <w:rPr>
                <w:rFonts w:cs="Arial"/>
                <w:bCs/>
                <w:iCs/>
                <w:lang w:eastAsia="ja-JP"/>
              </w:rPr>
              <w:t>&gt;&gt;QoS Flow I</w:t>
            </w:r>
            <w:r>
              <w:rPr>
                <w:rFonts w:cs="Arial"/>
                <w:bCs/>
                <w:iCs/>
                <w:lang w:eastAsia="ja-JP"/>
              </w:rPr>
              <w:t>dentifier</w:t>
            </w:r>
            <w:bookmarkEnd w:id="11439"/>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1440" w:name="_MCCTEMPBM_CRPT75871623___2"/>
            <w:r w:rsidRPr="00FD0425">
              <w:rPr>
                <w:rFonts w:cs="Arial"/>
                <w:bCs/>
                <w:iCs/>
                <w:lang w:eastAsia="ja-JP"/>
              </w:rPr>
              <w:t>&gt;&gt;RAT Type</w:t>
            </w:r>
            <w:bookmarkEnd w:id="11440"/>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1441" w:name="_MCCTEMPBM_CRPT75871624___2"/>
            <w:r w:rsidRPr="00FD0425">
              <w:rPr>
                <w:rFonts w:cs="Arial"/>
                <w:lang w:eastAsia="zh-CN"/>
              </w:rPr>
              <w:t>&gt;&gt;QoS Flows Timed Report List</w:t>
            </w:r>
            <w:bookmarkEnd w:id="11441"/>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1442" w:name="_CR9_2_3_88"/>
      <w:bookmarkStart w:id="11443" w:name="_Toc20955397"/>
      <w:bookmarkStart w:id="11444" w:name="_Toc29991600"/>
      <w:bookmarkStart w:id="11445" w:name="_Toc36556001"/>
      <w:bookmarkStart w:id="11446" w:name="_Toc44497746"/>
      <w:bookmarkStart w:id="11447" w:name="_Toc45108133"/>
      <w:bookmarkStart w:id="11448" w:name="_Toc45901753"/>
      <w:bookmarkStart w:id="11449" w:name="_Toc51850834"/>
      <w:bookmarkStart w:id="11450" w:name="_Toc56693838"/>
      <w:bookmarkStart w:id="11451" w:name="_Toc64447382"/>
      <w:bookmarkStart w:id="11452" w:name="_Toc66286876"/>
      <w:bookmarkStart w:id="11453" w:name="_Toc74151571"/>
      <w:bookmarkStart w:id="11454" w:name="_Toc88654044"/>
      <w:bookmarkStart w:id="11455" w:name="_Toc97904400"/>
      <w:bookmarkStart w:id="11456" w:name="_Toc98868514"/>
      <w:bookmarkStart w:id="11457" w:name="_Toc105174799"/>
      <w:bookmarkStart w:id="11458" w:name="_Toc106109636"/>
      <w:bookmarkStart w:id="11459" w:name="_Toc113825457"/>
      <w:bookmarkStart w:id="11460" w:name="_Toc222864445"/>
      <w:bookmarkEnd w:id="11442"/>
      <w:r w:rsidRPr="00FD0425">
        <w:rPr>
          <w:rFonts w:eastAsia="MS Mincho"/>
        </w:rPr>
        <w:t>9.2.3.88</w:t>
      </w:r>
      <w:r w:rsidRPr="00FD0425">
        <w:rPr>
          <w:rFonts w:eastAsia="MS Mincho"/>
        </w:rPr>
        <w:tab/>
        <w:t>Volume Timed Report List</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1461" w:name="_MCCTEMPBM_CRPT75871625___2"/>
            <w:r w:rsidRPr="00FD0425">
              <w:rPr>
                <w:rFonts w:cs="Arial"/>
                <w:iCs/>
                <w:lang w:eastAsia="ja-JP"/>
              </w:rPr>
              <w:t>&gt;Start Timestamp</w:t>
            </w:r>
            <w:bookmarkEnd w:id="11461"/>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1462" w:name="_MCCTEMPBM_CRPT75871626___2"/>
            <w:r w:rsidRPr="00FD0425">
              <w:rPr>
                <w:rFonts w:cs="Arial"/>
                <w:iCs/>
                <w:lang w:eastAsia="ja-JP"/>
              </w:rPr>
              <w:t>&gt;End Timestamp</w:t>
            </w:r>
            <w:bookmarkEnd w:id="11462"/>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1463" w:name="_MCCTEMPBM_CRPT75871627___2"/>
            <w:r w:rsidRPr="00FD0425">
              <w:rPr>
                <w:rFonts w:cs="Arial"/>
                <w:iCs/>
                <w:lang w:eastAsia="ja-JP"/>
              </w:rPr>
              <w:t>&gt;Usage Count UL</w:t>
            </w:r>
            <w:bookmarkEnd w:id="11463"/>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1464" w:name="_MCCTEMPBM_CRPT75871628___2"/>
            <w:r w:rsidRPr="00FD0425">
              <w:rPr>
                <w:rFonts w:cs="Arial"/>
                <w:iCs/>
                <w:lang w:eastAsia="ja-JP"/>
              </w:rPr>
              <w:t>&gt;Usage Count DL</w:t>
            </w:r>
            <w:bookmarkEnd w:id="11464"/>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1465" w:name="_CR9_2_3_89"/>
      <w:bookmarkStart w:id="11466" w:name="_Toc20955398"/>
      <w:bookmarkStart w:id="11467" w:name="_Toc29991601"/>
      <w:bookmarkStart w:id="11468" w:name="_Toc36556002"/>
      <w:bookmarkStart w:id="11469" w:name="_Toc44497747"/>
      <w:bookmarkStart w:id="11470" w:name="_Toc45108134"/>
      <w:bookmarkStart w:id="11471" w:name="_Toc45901754"/>
      <w:bookmarkStart w:id="11472" w:name="_Toc51850835"/>
      <w:bookmarkStart w:id="11473" w:name="_Toc56693839"/>
      <w:bookmarkStart w:id="11474" w:name="_Toc64447383"/>
      <w:bookmarkStart w:id="11475" w:name="_Toc66286877"/>
      <w:bookmarkStart w:id="11476" w:name="_Toc74151572"/>
      <w:bookmarkStart w:id="11477" w:name="_Toc88654045"/>
      <w:bookmarkStart w:id="11478" w:name="_Toc97904401"/>
      <w:bookmarkStart w:id="11479" w:name="_Toc98868515"/>
      <w:bookmarkStart w:id="11480" w:name="_Toc105174800"/>
      <w:bookmarkStart w:id="11481" w:name="_Toc106109637"/>
      <w:bookmarkStart w:id="11482" w:name="_Toc113825458"/>
      <w:bookmarkStart w:id="11483" w:name="_Toc222864446"/>
      <w:bookmarkEnd w:id="11465"/>
      <w:r w:rsidRPr="00FD0425">
        <w:t>9.2.3.89</w:t>
      </w:r>
      <w:r w:rsidRPr="00FD0425">
        <w:tab/>
        <w:t>Maximum IP Rate</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1484" w:name="_CR9_2_3_90"/>
      <w:bookmarkStart w:id="11485" w:name="_Toc20955399"/>
      <w:bookmarkStart w:id="11486" w:name="_Toc29991602"/>
      <w:bookmarkStart w:id="11487" w:name="_Toc36556003"/>
      <w:bookmarkStart w:id="11488" w:name="_Toc44497748"/>
      <w:bookmarkStart w:id="11489" w:name="_Toc45108135"/>
      <w:bookmarkStart w:id="11490" w:name="_Toc45901755"/>
      <w:bookmarkStart w:id="11491" w:name="_Toc51850836"/>
      <w:bookmarkStart w:id="11492" w:name="_Toc56693840"/>
      <w:bookmarkStart w:id="11493" w:name="_Toc64447384"/>
      <w:bookmarkStart w:id="11494" w:name="_Toc66286878"/>
      <w:bookmarkStart w:id="11495" w:name="_Toc74151573"/>
      <w:bookmarkStart w:id="11496" w:name="_Toc88654046"/>
      <w:bookmarkStart w:id="11497" w:name="_Toc97904402"/>
      <w:bookmarkStart w:id="11498" w:name="_Toc98868516"/>
      <w:bookmarkStart w:id="11499" w:name="_Toc105174801"/>
      <w:bookmarkStart w:id="11500" w:name="_Toc106109638"/>
      <w:bookmarkStart w:id="11501" w:name="_Toc113825459"/>
      <w:bookmarkStart w:id="11502" w:name="_Toc222864447"/>
      <w:bookmarkEnd w:id="11484"/>
      <w:r w:rsidRPr="00FD0425">
        <w:rPr>
          <w:rFonts w:eastAsia="Arial"/>
          <w:noProof/>
        </w:rPr>
        <w:t>9.2.3.90</w:t>
      </w:r>
      <w:r w:rsidRPr="00FD0425">
        <w:rPr>
          <w:rFonts w:eastAsia="Arial"/>
          <w:noProof/>
        </w:rPr>
        <w:tab/>
        <w:t>UL Forwarding</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1503" w:name="_CR9_2_3_91"/>
      <w:bookmarkStart w:id="11504" w:name="_Toc20955400"/>
      <w:bookmarkStart w:id="11505" w:name="_Toc29991603"/>
      <w:bookmarkStart w:id="11506" w:name="_Toc36556004"/>
      <w:bookmarkStart w:id="11507" w:name="_Toc44497749"/>
      <w:bookmarkStart w:id="11508" w:name="_Toc45108136"/>
      <w:bookmarkStart w:id="11509" w:name="_Toc45901756"/>
      <w:bookmarkStart w:id="11510" w:name="_Toc51850837"/>
      <w:bookmarkStart w:id="11511" w:name="_Toc56693841"/>
      <w:bookmarkStart w:id="11512" w:name="_Toc64447385"/>
      <w:bookmarkStart w:id="11513" w:name="_Toc66286879"/>
      <w:bookmarkStart w:id="11514" w:name="_Toc74151574"/>
      <w:bookmarkStart w:id="11515" w:name="_Toc88654047"/>
      <w:bookmarkStart w:id="11516" w:name="_Toc97904403"/>
      <w:bookmarkStart w:id="11517" w:name="_Toc98868517"/>
      <w:bookmarkStart w:id="11518" w:name="_Toc105174802"/>
      <w:bookmarkStart w:id="11519" w:name="_Toc106109639"/>
      <w:bookmarkStart w:id="11520" w:name="_Toc113825460"/>
      <w:bookmarkStart w:id="11521" w:name="_Toc222864448"/>
      <w:bookmarkEnd w:id="11503"/>
      <w:r w:rsidRPr="00FD0425">
        <w:rPr>
          <w:rFonts w:eastAsia="Batang"/>
        </w:rPr>
        <w:t>9.2.3.91</w:t>
      </w:r>
      <w:r w:rsidRPr="00FD0425">
        <w:rPr>
          <w:rFonts w:eastAsia="Batang"/>
        </w:rPr>
        <w:tab/>
      </w:r>
      <w:r w:rsidRPr="00FD0425">
        <w:t>UE Radio Capability for Paging</w:t>
      </w:r>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1522" w:name="_CR9_2_3_92"/>
      <w:bookmarkStart w:id="11523" w:name="_Toc20955401"/>
      <w:bookmarkStart w:id="11524" w:name="_Toc29991604"/>
      <w:bookmarkStart w:id="11525" w:name="_Toc36556005"/>
      <w:bookmarkStart w:id="11526" w:name="_Toc44497750"/>
      <w:bookmarkStart w:id="11527" w:name="_Toc45108137"/>
      <w:bookmarkStart w:id="11528" w:name="_Toc45901757"/>
      <w:bookmarkStart w:id="11529" w:name="_Toc51850838"/>
      <w:bookmarkStart w:id="11530" w:name="_Toc56693842"/>
      <w:bookmarkStart w:id="11531" w:name="_Toc64447386"/>
      <w:bookmarkStart w:id="11532" w:name="_Toc66286880"/>
      <w:bookmarkStart w:id="11533" w:name="_Toc74151575"/>
      <w:bookmarkStart w:id="11534" w:name="_Toc88654048"/>
      <w:bookmarkStart w:id="11535" w:name="_Toc97904404"/>
      <w:bookmarkStart w:id="11536" w:name="_Toc98868518"/>
      <w:bookmarkStart w:id="11537" w:name="_Toc105174803"/>
      <w:bookmarkStart w:id="11538" w:name="_Toc106109640"/>
      <w:bookmarkStart w:id="11539" w:name="_Toc113825461"/>
      <w:bookmarkStart w:id="11540" w:name="_Toc222864449"/>
      <w:bookmarkEnd w:id="11522"/>
      <w:r w:rsidRPr="00FD0425">
        <w:t>9.2.3.92</w:t>
      </w:r>
      <w:r w:rsidRPr="00FD0425">
        <w:tab/>
        <w:t>Common Network Instance</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1541" w:name="_CR9_2_3_93"/>
      <w:bookmarkStart w:id="11542" w:name="_Toc20955402"/>
      <w:bookmarkStart w:id="11543" w:name="_Toc29991605"/>
      <w:bookmarkStart w:id="11544" w:name="_Toc36556006"/>
      <w:bookmarkStart w:id="11545" w:name="_Toc44497751"/>
      <w:bookmarkStart w:id="11546" w:name="_Toc45108138"/>
      <w:bookmarkStart w:id="11547" w:name="_Toc45901758"/>
      <w:bookmarkStart w:id="11548" w:name="_Toc51850839"/>
      <w:bookmarkStart w:id="11549" w:name="_Toc56693843"/>
      <w:bookmarkStart w:id="11550" w:name="_Toc64447387"/>
      <w:bookmarkStart w:id="11551" w:name="_Toc66286881"/>
      <w:bookmarkStart w:id="11552" w:name="_Toc74151576"/>
      <w:bookmarkStart w:id="11553" w:name="_Toc88654049"/>
      <w:bookmarkStart w:id="11554" w:name="_Toc97904405"/>
      <w:bookmarkStart w:id="11555" w:name="_Toc98868519"/>
      <w:bookmarkStart w:id="11556" w:name="_Toc105174804"/>
      <w:bookmarkStart w:id="11557" w:name="_Toc106109641"/>
      <w:bookmarkStart w:id="11558" w:name="_Toc113825462"/>
      <w:bookmarkStart w:id="11559" w:name="_Toc222864450"/>
      <w:bookmarkEnd w:id="11541"/>
      <w:r w:rsidRPr="00FD0425">
        <w:t>9.2.3.93</w:t>
      </w:r>
      <w:r w:rsidRPr="00FD0425">
        <w:tab/>
        <w:t>Default DRB Allowed</w:t>
      </w:r>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1560" w:name="_CR9_2_3_94"/>
      <w:bookmarkStart w:id="11561" w:name="_Toc29991606"/>
      <w:bookmarkStart w:id="11562" w:name="_Toc36556007"/>
      <w:bookmarkStart w:id="11563" w:name="_Toc44497752"/>
      <w:bookmarkStart w:id="11564" w:name="_Toc45108139"/>
      <w:bookmarkStart w:id="11565" w:name="_Toc45901759"/>
      <w:bookmarkStart w:id="11566" w:name="_Toc51850840"/>
      <w:bookmarkStart w:id="11567" w:name="_Toc56693844"/>
      <w:bookmarkStart w:id="11568" w:name="_Toc64447388"/>
      <w:bookmarkStart w:id="11569" w:name="_Toc66286882"/>
      <w:bookmarkStart w:id="11570" w:name="_Toc74151577"/>
      <w:bookmarkStart w:id="11571" w:name="_Toc88654050"/>
      <w:bookmarkStart w:id="11572" w:name="_Toc97904406"/>
      <w:bookmarkStart w:id="11573" w:name="_Toc98868520"/>
      <w:bookmarkStart w:id="11574" w:name="_Toc105174805"/>
      <w:bookmarkStart w:id="11575" w:name="_Toc106109642"/>
      <w:bookmarkStart w:id="11576" w:name="_Toc113825463"/>
      <w:bookmarkStart w:id="11577" w:name="_Toc222864451"/>
      <w:bookmarkEnd w:id="11560"/>
      <w:r w:rsidRPr="00FD0425">
        <w:t>9.2.3.94</w:t>
      </w:r>
      <w:r w:rsidRPr="00FD0425">
        <w:tab/>
        <w:t>Split Session Indicator</w:t>
      </w:r>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1578" w:name="_CR9_2_3_95"/>
      <w:bookmarkStart w:id="11579" w:name="_Toc29991607"/>
      <w:bookmarkStart w:id="11580" w:name="_Toc36556008"/>
      <w:bookmarkStart w:id="11581" w:name="_Toc44497753"/>
      <w:bookmarkStart w:id="11582" w:name="_Toc45108140"/>
      <w:bookmarkStart w:id="11583" w:name="_Toc45901760"/>
      <w:bookmarkStart w:id="11584" w:name="_Toc51850841"/>
      <w:bookmarkStart w:id="11585" w:name="_Toc56693845"/>
      <w:bookmarkStart w:id="11586" w:name="_Toc64447389"/>
      <w:bookmarkStart w:id="11587" w:name="_Toc66286883"/>
      <w:bookmarkStart w:id="11588" w:name="_Toc74151578"/>
      <w:bookmarkStart w:id="11589" w:name="_Toc88654051"/>
      <w:bookmarkStart w:id="11590" w:name="_Toc97904407"/>
      <w:bookmarkStart w:id="11591" w:name="_Toc98868521"/>
      <w:bookmarkStart w:id="11592" w:name="_Toc105174806"/>
      <w:bookmarkStart w:id="11593" w:name="_Toc106109643"/>
      <w:bookmarkStart w:id="11594" w:name="_Toc113825464"/>
      <w:bookmarkStart w:id="11595" w:name="_Toc222864452"/>
      <w:bookmarkEnd w:id="11578"/>
      <w:r w:rsidRPr="00FD0425">
        <w:rPr>
          <w:rFonts w:eastAsia="Arial"/>
          <w:noProof/>
        </w:rPr>
        <w:t>9.2.3.95</w:t>
      </w:r>
      <w:r w:rsidRPr="00FD0425">
        <w:rPr>
          <w:rFonts w:eastAsia="Arial"/>
          <w:noProof/>
        </w:rPr>
        <w:tab/>
        <w:t>UL Forwarding Proposal</w:t>
      </w:r>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1596" w:name="_CR9_2_3_96"/>
      <w:bookmarkStart w:id="11597" w:name="_Toc5694533"/>
      <w:bookmarkStart w:id="11598" w:name="_Toc29991608"/>
      <w:bookmarkStart w:id="11599" w:name="_Toc36556009"/>
      <w:bookmarkStart w:id="11600" w:name="_Toc44497754"/>
      <w:bookmarkStart w:id="11601" w:name="_Toc45108141"/>
      <w:bookmarkStart w:id="11602" w:name="_Toc45901761"/>
      <w:bookmarkStart w:id="11603" w:name="_Toc51850842"/>
      <w:bookmarkStart w:id="11604" w:name="_Toc56693846"/>
      <w:bookmarkStart w:id="11605" w:name="_Toc64447390"/>
      <w:bookmarkStart w:id="11606" w:name="_Toc66286884"/>
      <w:bookmarkStart w:id="11607" w:name="_Toc74151579"/>
      <w:bookmarkStart w:id="11608" w:name="_Toc88654052"/>
      <w:bookmarkStart w:id="11609" w:name="_Toc97904408"/>
      <w:bookmarkStart w:id="11610" w:name="_Toc98868522"/>
      <w:bookmarkStart w:id="11611" w:name="_Toc105174807"/>
      <w:bookmarkStart w:id="11612" w:name="_Toc106109644"/>
      <w:bookmarkStart w:id="11613" w:name="_Toc113825465"/>
      <w:bookmarkStart w:id="11614" w:name="_Toc222864453"/>
      <w:bookmarkEnd w:id="11596"/>
      <w:r w:rsidRPr="00FD0425">
        <w:t>9.2.3.96</w:t>
      </w:r>
      <w:r w:rsidRPr="00FD0425">
        <w:tab/>
        <w:t>TNL Configuration Info</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1615"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1615"/>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1616" w:name="_MCCTEMPBM_CRPT75871630___2"/>
            <w:r w:rsidRPr="00FD0425">
              <w:t>&gt;&gt;IP-Sec Transport Layer Address</w:t>
            </w:r>
            <w:bookmarkEnd w:id="11616"/>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1617" w:name="_MCCTEMPBM_CRPT75871631___2"/>
            <w:r w:rsidRPr="00BE6FC6">
              <w:rPr>
                <w:b/>
                <w:bCs/>
              </w:rPr>
              <w:t>&gt;&gt;GTP Transport Layer Addresses To Add List</w:t>
            </w:r>
            <w:bookmarkEnd w:id="11617"/>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1618"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1618"/>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1619" w:name="_MCCTEMPBM_CRPT75871633___2"/>
            <w:r w:rsidRPr="00FD0425">
              <w:rPr>
                <w:rFonts w:cs="Arial"/>
                <w:szCs w:val="18"/>
                <w:lang w:eastAsia="ja-JP"/>
              </w:rPr>
              <w:t>&gt;&gt;&gt;&gt;GTP Transport Layer Address Info</w:t>
            </w:r>
            <w:bookmarkEnd w:id="11619"/>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2C5FDF2" w:rsidR="0049234F" w:rsidRPr="00FD0425" w:rsidRDefault="00AC6F31" w:rsidP="00BF534B">
            <w:pPr>
              <w:pStyle w:val="TAL"/>
              <w:keepNext w:val="0"/>
              <w:keepLines w:val="0"/>
              <w:widowControl w:val="0"/>
              <w:rPr>
                <w:rFonts w:cs="Arial"/>
                <w:lang w:eastAsia="ja-JP"/>
              </w:rPr>
            </w:pPr>
            <w:r>
              <w:rPr>
                <w:rFonts w:cs="Arial"/>
                <w:szCs w:val="18"/>
                <w:lang w:eastAsia="ja-JP"/>
              </w:rPr>
              <w:t>9.2.3.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1620" w:name="_MCCTEMPBM_CRPT75871634___2"/>
            <w:r w:rsidRPr="00FD0425">
              <w:rPr>
                <w:rFonts w:cs="Arial"/>
                <w:b/>
                <w:lang w:eastAsia="ja-JP"/>
              </w:rPr>
              <w:t>&gt;Extended UP Transport Layer Addresses To Remove Item</w:t>
            </w:r>
            <w:bookmarkEnd w:id="11620"/>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1621" w:name="_MCCTEMPBM_CRPT75871635___2"/>
            <w:r w:rsidRPr="00FD0425">
              <w:rPr>
                <w:rFonts w:cs="Arial"/>
                <w:lang w:eastAsia="ja-JP"/>
              </w:rPr>
              <w:t>&gt;&gt;IP-Sec Transport Layer Address</w:t>
            </w:r>
            <w:bookmarkEnd w:id="11621"/>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1622"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1622"/>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1623" w:name="_MCCTEMPBM_CRPT75871637___2"/>
            <w:r w:rsidRPr="00FD0425">
              <w:rPr>
                <w:rFonts w:cs="Arial"/>
                <w:b/>
                <w:bCs/>
                <w:szCs w:val="18"/>
                <w:lang w:eastAsia="ja-JP"/>
              </w:rPr>
              <w:t>&gt;&gt;&gt;GTP Transport Layer Addresses To Remove Item</w:t>
            </w:r>
            <w:bookmarkEnd w:id="11623"/>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1624" w:name="_MCCTEMPBM_CRPT75871638___2"/>
            <w:r w:rsidRPr="00FD0425">
              <w:rPr>
                <w:rFonts w:cs="Arial"/>
                <w:szCs w:val="18"/>
                <w:lang w:eastAsia="ja-JP"/>
              </w:rPr>
              <w:t>&gt;&gt;&gt;&gt;GTP Transport Layer Address Info</w:t>
            </w:r>
            <w:bookmarkEnd w:id="11624"/>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1625" w:name="_CR9_2_3_97"/>
      <w:bookmarkStart w:id="11626" w:name="_Toc29991609"/>
      <w:bookmarkStart w:id="11627" w:name="_Toc36556010"/>
      <w:bookmarkStart w:id="11628" w:name="_Toc44497755"/>
      <w:bookmarkStart w:id="11629" w:name="_Toc45108142"/>
      <w:bookmarkStart w:id="11630" w:name="_Toc45901762"/>
      <w:bookmarkStart w:id="11631" w:name="_Toc51850843"/>
      <w:bookmarkStart w:id="11632" w:name="_Toc56693847"/>
      <w:bookmarkStart w:id="11633" w:name="_Toc64447391"/>
      <w:bookmarkStart w:id="11634" w:name="_Toc66286885"/>
      <w:bookmarkStart w:id="11635" w:name="_Toc74151580"/>
      <w:bookmarkStart w:id="11636" w:name="_Toc88654053"/>
      <w:bookmarkStart w:id="11637" w:name="_Toc97904409"/>
      <w:bookmarkStart w:id="11638" w:name="_Toc98868523"/>
      <w:bookmarkStart w:id="11639" w:name="_Toc105174808"/>
      <w:bookmarkStart w:id="11640" w:name="_Toc106109645"/>
      <w:bookmarkStart w:id="11641" w:name="_Toc113825466"/>
      <w:bookmarkStart w:id="11642" w:name="_Toc222864454"/>
      <w:bookmarkEnd w:id="11625"/>
      <w:r w:rsidRPr="00FD0425">
        <w:t>9.2.3.97</w:t>
      </w:r>
      <w:r w:rsidRPr="00FD0425">
        <w:tab/>
      </w:r>
      <w:r w:rsidRPr="00FD0425">
        <w:rPr>
          <w:lang w:eastAsia="ja-JP"/>
        </w:rPr>
        <w:t>NG-RAN Trace ID</w:t>
      </w:r>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1643" w:name="_CR9_2_3_98"/>
      <w:bookmarkStart w:id="11644" w:name="_Toc29991610"/>
      <w:bookmarkStart w:id="11645" w:name="_Toc36556011"/>
      <w:bookmarkStart w:id="11646" w:name="_Toc44497756"/>
      <w:bookmarkStart w:id="11647" w:name="_Toc45108143"/>
      <w:bookmarkStart w:id="11648" w:name="_Toc45901763"/>
      <w:bookmarkStart w:id="11649" w:name="_Toc51850844"/>
      <w:bookmarkStart w:id="11650" w:name="_Toc56693848"/>
      <w:bookmarkStart w:id="11651" w:name="_Toc64447392"/>
      <w:bookmarkStart w:id="11652" w:name="_Toc66286886"/>
      <w:bookmarkStart w:id="11653" w:name="_Toc74151581"/>
      <w:bookmarkStart w:id="11654" w:name="_Toc88654054"/>
      <w:bookmarkStart w:id="11655" w:name="_Toc97904410"/>
      <w:bookmarkStart w:id="11656" w:name="_Toc98868524"/>
      <w:bookmarkStart w:id="11657" w:name="_Toc105174809"/>
      <w:bookmarkStart w:id="11658" w:name="_Toc106109646"/>
      <w:bookmarkStart w:id="11659" w:name="_Toc113825467"/>
      <w:bookmarkStart w:id="11660" w:name="_Toc222864455"/>
      <w:bookmarkEnd w:id="11643"/>
      <w:r w:rsidRPr="00FD0425">
        <w:rPr>
          <w:rFonts w:eastAsia="Batang"/>
        </w:rPr>
        <w:t>9.2.3.98</w:t>
      </w:r>
      <w:r w:rsidRPr="00FD0425">
        <w:rPr>
          <w:rFonts w:eastAsia="Batang"/>
        </w:rPr>
        <w:tab/>
        <w:t>Non-GBR Resources Offered</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1661" w:name="_CR9_2_3_99"/>
      <w:bookmarkStart w:id="11662" w:name="_Toc36556012"/>
      <w:bookmarkStart w:id="11663" w:name="_Toc44497757"/>
      <w:bookmarkStart w:id="11664" w:name="_Toc45108144"/>
      <w:bookmarkStart w:id="11665" w:name="_Toc45901764"/>
      <w:bookmarkStart w:id="11666" w:name="_Toc51850845"/>
      <w:bookmarkStart w:id="11667" w:name="_Toc56693849"/>
      <w:bookmarkStart w:id="11668" w:name="_Toc64447393"/>
      <w:bookmarkStart w:id="11669" w:name="_Toc66286887"/>
      <w:bookmarkStart w:id="11670" w:name="_Toc74151582"/>
      <w:bookmarkStart w:id="11671" w:name="_Toc88654055"/>
      <w:bookmarkStart w:id="11672" w:name="_Toc97904411"/>
      <w:bookmarkStart w:id="11673" w:name="_Toc98868525"/>
      <w:bookmarkStart w:id="11674" w:name="_Toc105174810"/>
      <w:bookmarkStart w:id="11675" w:name="_Toc106109647"/>
      <w:bookmarkStart w:id="11676" w:name="_Toc113825468"/>
      <w:bookmarkStart w:id="11677" w:name="_Toc222864456"/>
      <w:bookmarkEnd w:id="11661"/>
      <w:r>
        <w:t>9.2.3.99</w:t>
      </w:r>
      <w:r w:rsidRPr="00F32326">
        <w:tab/>
      </w:r>
      <w:r>
        <w:t>Extended RAT Restriction Information</w:t>
      </w:r>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1678"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1678"/>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1679" w:name="_CR9_2_3_100"/>
      <w:bookmarkStart w:id="11680" w:name="_Toc36556013"/>
      <w:bookmarkStart w:id="11681" w:name="_Toc44497758"/>
      <w:bookmarkStart w:id="11682" w:name="_Toc45108145"/>
      <w:bookmarkStart w:id="11683" w:name="_Toc45901765"/>
      <w:bookmarkStart w:id="11684" w:name="_Toc51850846"/>
      <w:bookmarkStart w:id="11685" w:name="_Toc56693850"/>
      <w:bookmarkStart w:id="11686" w:name="_Toc64447394"/>
      <w:bookmarkStart w:id="11687" w:name="_Toc66286888"/>
      <w:bookmarkStart w:id="11688" w:name="_Toc74151583"/>
      <w:bookmarkStart w:id="11689" w:name="_Toc88654056"/>
      <w:bookmarkStart w:id="11690" w:name="_Toc97904412"/>
      <w:bookmarkStart w:id="11691" w:name="_Toc98868526"/>
      <w:bookmarkStart w:id="11692" w:name="_Toc105174811"/>
      <w:bookmarkStart w:id="11693" w:name="_Toc106109648"/>
      <w:bookmarkStart w:id="11694" w:name="_Toc113825469"/>
      <w:bookmarkStart w:id="11695" w:name="_Toc222864457"/>
      <w:bookmarkEnd w:id="11679"/>
      <w:r>
        <w:t>9.2.3.100</w:t>
      </w:r>
      <w:r w:rsidRPr="007E6716">
        <w:tab/>
      </w:r>
      <w:r>
        <w:t>5GC Mobility Restriction List Container</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1696" w:name="_CR9_2_3_101"/>
      <w:bookmarkStart w:id="11697" w:name="_Toc44497759"/>
      <w:bookmarkStart w:id="11698" w:name="_Toc45108146"/>
      <w:bookmarkStart w:id="11699" w:name="_Toc45901766"/>
      <w:bookmarkStart w:id="11700" w:name="_Toc51850847"/>
      <w:bookmarkStart w:id="11701" w:name="_Toc56693851"/>
      <w:bookmarkStart w:id="11702" w:name="_Toc64447395"/>
      <w:bookmarkStart w:id="11703" w:name="_Toc66286889"/>
      <w:bookmarkStart w:id="11704" w:name="_Toc74151584"/>
      <w:bookmarkStart w:id="11705" w:name="_Toc88654057"/>
      <w:bookmarkStart w:id="11706" w:name="_Toc97904413"/>
      <w:bookmarkStart w:id="11707" w:name="_Toc98868527"/>
      <w:bookmarkStart w:id="11708" w:name="_Toc105174812"/>
      <w:bookmarkStart w:id="11709" w:name="_Toc106109649"/>
      <w:bookmarkStart w:id="11710" w:name="_Toc113825470"/>
      <w:bookmarkStart w:id="11711" w:name="_Toc20955403"/>
      <w:bookmarkStart w:id="11712" w:name="_Toc29991611"/>
      <w:bookmarkStart w:id="11713" w:name="_Toc36556014"/>
      <w:bookmarkStart w:id="11714" w:name="_Toc222864458"/>
      <w:bookmarkEnd w:id="11696"/>
      <w:r w:rsidRPr="00B22C47">
        <w:t>9.2.3.</w:t>
      </w:r>
      <w:r>
        <w:t>101</w:t>
      </w:r>
      <w:r w:rsidRPr="00B22C47">
        <w:tab/>
      </w:r>
      <w:r>
        <w:rPr>
          <w:lang w:eastAsia="ja-JP"/>
        </w:rPr>
        <w:t>Maximum Number of CHO Preparations</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4"/>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1715" w:name="_CR9_2_3_102"/>
      <w:bookmarkStart w:id="11716" w:name="_Toc44497760"/>
      <w:bookmarkStart w:id="11717" w:name="_Toc45108147"/>
      <w:bookmarkStart w:id="11718" w:name="_Toc45901767"/>
      <w:bookmarkStart w:id="11719" w:name="_Toc51850848"/>
      <w:bookmarkStart w:id="11720" w:name="_Toc56693852"/>
      <w:bookmarkStart w:id="11721" w:name="_Toc64447396"/>
      <w:bookmarkStart w:id="11722" w:name="_Toc66286890"/>
      <w:bookmarkStart w:id="11723" w:name="_Toc74151585"/>
      <w:bookmarkStart w:id="11724" w:name="_Toc88654058"/>
      <w:bookmarkStart w:id="11725" w:name="_Toc97904414"/>
      <w:bookmarkStart w:id="11726" w:name="_Toc98868528"/>
      <w:bookmarkStart w:id="11727" w:name="_Toc105174813"/>
      <w:bookmarkStart w:id="11728" w:name="_Toc106109650"/>
      <w:bookmarkStart w:id="11729" w:name="_Toc113825471"/>
      <w:bookmarkStart w:id="11730" w:name="_Toc222864459"/>
      <w:bookmarkEnd w:id="11715"/>
      <w:r w:rsidRPr="009354E2">
        <w:t>9.2.3.</w:t>
      </w:r>
      <w:r>
        <w:t>102</w:t>
      </w:r>
      <w:r w:rsidRPr="009354E2">
        <w:tab/>
        <w:t>Alternative QoS Parameters Set Lis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1731" w:name="_MCCTEMPBM_CRPT75871640___2"/>
            <w:r w:rsidRPr="00C42F7A">
              <w:rPr>
                <w:rFonts w:eastAsia="Batang"/>
                <w:lang w:eastAsia="ja-JP"/>
              </w:rPr>
              <w:t>&gt;</w:t>
            </w:r>
            <w:r w:rsidRPr="00C42F7A">
              <w:rPr>
                <w:lang w:eastAsia="zh-CN"/>
              </w:rPr>
              <w:t>Alternative QoS Parameters Set Index</w:t>
            </w:r>
            <w:bookmarkEnd w:id="11731"/>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1732" w:name="_MCCTEMPBM_CRPT75871641___2"/>
            <w:r w:rsidRPr="00C42F7A">
              <w:rPr>
                <w:rFonts w:eastAsia="Batang"/>
                <w:lang w:eastAsia="ja-JP"/>
              </w:rPr>
              <w:t>&gt;</w:t>
            </w:r>
            <w:r w:rsidRPr="00C42F7A">
              <w:rPr>
                <w:lang w:eastAsia="zh-CN"/>
              </w:rPr>
              <w:t>Guaranteed Flow Bit Rate Downlink</w:t>
            </w:r>
            <w:bookmarkEnd w:id="11732"/>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1733" w:name="_MCCTEMPBM_CRPT75871642___2"/>
            <w:r w:rsidRPr="00C42F7A">
              <w:rPr>
                <w:rFonts w:eastAsia="Batang"/>
                <w:lang w:eastAsia="ja-JP"/>
              </w:rPr>
              <w:t>&gt;</w:t>
            </w:r>
            <w:r w:rsidRPr="00C42F7A">
              <w:rPr>
                <w:lang w:eastAsia="zh-CN"/>
              </w:rPr>
              <w:t>Guaranteed Flow Bit Rate Uplink</w:t>
            </w:r>
            <w:bookmarkEnd w:id="11733"/>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1734" w:name="_MCCTEMPBM_CRPT75871643___2"/>
            <w:r w:rsidRPr="00C42F7A">
              <w:rPr>
                <w:rFonts w:eastAsia="Batang"/>
                <w:lang w:eastAsia="ja-JP"/>
              </w:rPr>
              <w:t>&gt;</w:t>
            </w:r>
            <w:r w:rsidRPr="00C42F7A">
              <w:rPr>
                <w:lang w:eastAsia="zh-CN"/>
              </w:rPr>
              <w:t xml:space="preserve">Packet Delay Budget </w:t>
            </w:r>
            <w:bookmarkEnd w:id="11734"/>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1735" w:name="_MCCTEMPBM_CRPT75871644___2"/>
            <w:r w:rsidRPr="00C42F7A">
              <w:rPr>
                <w:rFonts w:eastAsia="Batang"/>
                <w:lang w:eastAsia="ja-JP"/>
              </w:rPr>
              <w:t>&gt;</w:t>
            </w:r>
            <w:r w:rsidRPr="00C42F7A">
              <w:rPr>
                <w:lang w:eastAsia="zh-CN"/>
              </w:rPr>
              <w:t xml:space="preserve">Packet Error Rate </w:t>
            </w:r>
            <w:bookmarkEnd w:id="11735"/>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1736" w:name="_MCCTEMPBM_CRPT75871645___2"/>
            <w:r w:rsidRPr="00C42F7A">
              <w:rPr>
                <w:rFonts w:eastAsia="Batang"/>
                <w:lang w:eastAsia="ja-JP"/>
              </w:rPr>
              <w:t>&gt;</w:t>
            </w:r>
            <w:r w:rsidRPr="00FD0425">
              <w:t>Maximum Data Burst Volume</w:t>
            </w:r>
            <w:bookmarkEnd w:id="11736"/>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1737"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1737"/>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2B19B8" w:rsidRDefault="0058165F" w:rsidP="002B19B8">
            <w:pPr>
              <w:pStyle w:val="TAL"/>
              <w:keepNext w:val="0"/>
              <w:keepLines w:val="0"/>
              <w:widowControl w:val="0"/>
              <w:ind w:left="113"/>
            </w:pPr>
            <w:bookmarkStart w:id="11738" w:name="_MCCTEMPBM_CRPT75871647___2"/>
            <w:r w:rsidRPr="002B19B8">
              <w:t>&gt;PDU Set Delay Budget Downlink</w:t>
            </w:r>
            <w:bookmarkEnd w:id="11738"/>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lang w:eastAsia="zh-CN"/>
              </w:rPr>
            </w:pPr>
            <w:r>
              <w:rPr>
                <w:lang w:eastAsia="zh-CN"/>
              </w:rPr>
              <w:t>Extended Packet Delay Budget</w:t>
            </w:r>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2B19B8" w:rsidRDefault="0058165F" w:rsidP="002B19B8">
            <w:pPr>
              <w:pStyle w:val="TAL"/>
              <w:keepNext w:val="0"/>
              <w:keepLines w:val="0"/>
              <w:widowControl w:val="0"/>
              <w:ind w:left="113"/>
            </w:pPr>
            <w:bookmarkStart w:id="11739" w:name="_MCCTEMPBM_CRPT75871648___2"/>
            <w:r w:rsidRPr="002B19B8">
              <w:t>&gt;PDU Set Delay Budget Uplink</w:t>
            </w:r>
            <w:bookmarkEnd w:id="11739"/>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lang w:eastAsia="zh-CN"/>
              </w:rPr>
            </w:pPr>
            <w:r>
              <w:rPr>
                <w:lang w:eastAsia="zh-CN"/>
              </w:rPr>
              <w:t>Extended Packet Delay Budget</w:t>
            </w:r>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2B19B8" w:rsidRDefault="0058165F" w:rsidP="002B19B8">
            <w:pPr>
              <w:pStyle w:val="TAL"/>
              <w:keepNext w:val="0"/>
              <w:keepLines w:val="0"/>
              <w:widowControl w:val="0"/>
              <w:ind w:left="113"/>
            </w:pPr>
            <w:bookmarkStart w:id="11740" w:name="_MCCTEMPBM_CRPT75871649___2"/>
            <w:r w:rsidRPr="002B19B8">
              <w:t>&gt;PDU Set Error Rate Downlink</w:t>
            </w:r>
            <w:bookmarkEnd w:id="11740"/>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lang w:eastAsia="zh-CN"/>
              </w:rPr>
            </w:pPr>
            <w:r>
              <w:rPr>
                <w:lang w:eastAsia="zh-CN"/>
              </w:rPr>
              <w:t>Packet Error Rate</w:t>
            </w:r>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2B19B8" w:rsidRDefault="0058165F" w:rsidP="002B19B8">
            <w:pPr>
              <w:pStyle w:val="TAL"/>
              <w:keepNext w:val="0"/>
              <w:keepLines w:val="0"/>
              <w:widowControl w:val="0"/>
              <w:ind w:left="113"/>
            </w:pPr>
            <w:bookmarkStart w:id="11741" w:name="_MCCTEMPBM_CRPT75871650___2"/>
            <w:r w:rsidRPr="002B19B8">
              <w:t>&gt;PDU Set Error Rate Uplink</w:t>
            </w:r>
            <w:bookmarkEnd w:id="11741"/>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lang w:eastAsia="zh-CN"/>
              </w:rPr>
            </w:pPr>
            <w:r>
              <w:rPr>
                <w:lang w:eastAsia="zh-CN"/>
              </w:rPr>
              <w:t>Packet Error Rate</w:t>
            </w:r>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1742" w:name="_CR9_2_3_103"/>
      <w:bookmarkStart w:id="11743" w:name="_Toc44497761"/>
      <w:bookmarkStart w:id="11744" w:name="_Toc45108148"/>
      <w:bookmarkStart w:id="11745" w:name="_Toc45901768"/>
      <w:bookmarkStart w:id="11746" w:name="_Toc51850849"/>
      <w:bookmarkStart w:id="11747" w:name="_Toc56693853"/>
      <w:bookmarkStart w:id="11748" w:name="_Toc64447397"/>
      <w:bookmarkStart w:id="11749" w:name="_Toc66286891"/>
      <w:bookmarkStart w:id="11750" w:name="_Toc74151586"/>
      <w:bookmarkStart w:id="11751" w:name="_Toc88654059"/>
      <w:bookmarkStart w:id="11752" w:name="_Toc97904415"/>
      <w:bookmarkStart w:id="11753" w:name="_Toc98868529"/>
      <w:bookmarkStart w:id="11754" w:name="_Toc105174814"/>
      <w:bookmarkStart w:id="11755" w:name="_Toc106109651"/>
      <w:bookmarkStart w:id="11756" w:name="_Toc113825472"/>
      <w:bookmarkStart w:id="11757" w:name="_Toc222864460"/>
      <w:bookmarkEnd w:id="11742"/>
      <w:r w:rsidRPr="00C42F7A">
        <w:t>9.2.3.</w:t>
      </w:r>
      <w:r>
        <w:t>103</w:t>
      </w:r>
      <w:r w:rsidRPr="00C42F7A">
        <w:tab/>
        <w:t>Alternative QoS Parameters Set Index</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1812D89B" w14:textId="490DC4EB" w:rsidR="0049234F" w:rsidRPr="00C42F7A" w:rsidRDefault="0028233F"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ins w:id="11758" w:author="CR1614" w:date="2026-02-20T11:30:00Z" w16du:dateUtc="2025-11-03T12:48:00Z">
        <w:r>
          <w:rPr>
            <w:lang w:eastAsia="zh-CN"/>
          </w:rPr>
          <w:t xml:space="preserve">index of alternative </w:t>
        </w:r>
      </w:ins>
      <w:r w:rsidRPr="00885AA6">
        <w:rPr>
          <w:lang w:eastAsia="zh-CN"/>
        </w:rPr>
        <w:t>QoS parameters set</w:t>
      </w:r>
      <w:del w:id="11759" w:author="CR1614" w:date="2026-02-20T11:30:00Z" w16du:dateUtc="2025-11-03T12:48:00Z">
        <w:r w:rsidRPr="00885AA6" w:rsidDel="003075E2">
          <w:rPr>
            <w:lang w:eastAsia="zh-CN"/>
          </w:rPr>
          <w:delText xml:space="preserve"> which can currently be fulfilled</w:delText>
        </w:r>
      </w:del>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28233F" w:rsidRPr="00C42F7A" w14:paraId="05CE7665" w14:textId="77777777" w:rsidTr="00BF534B">
        <w:tc>
          <w:tcPr>
            <w:tcW w:w="2448" w:type="dxa"/>
          </w:tcPr>
          <w:p w14:paraId="5DBB2D3B" w14:textId="77777777" w:rsidR="0028233F" w:rsidRPr="009354E2" w:rsidRDefault="0028233F" w:rsidP="0028233F">
            <w:pPr>
              <w:pStyle w:val="TAL"/>
              <w:keepNext w:val="0"/>
              <w:keepLines w:val="0"/>
              <w:widowControl w:val="0"/>
              <w:rPr>
                <w:rFonts w:eastAsia="Batang"/>
              </w:rPr>
            </w:pPr>
            <w:r w:rsidRPr="009354E2">
              <w:t>Alternative QoS Parameters Set Index</w:t>
            </w:r>
          </w:p>
        </w:tc>
        <w:tc>
          <w:tcPr>
            <w:tcW w:w="1080" w:type="dxa"/>
          </w:tcPr>
          <w:p w14:paraId="70C30CD1" w14:textId="77777777" w:rsidR="0028233F" w:rsidRPr="009354E2" w:rsidRDefault="0028233F" w:rsidP="0028233F">
            <w:pPr>
              <w:pStyle w:val="TAL"/>
              <w:keepNext w:val="0"/>
              <w:keepLines w:val="0"/>
              <w:widowControl w:val="0"/>
            </w:pPr>
            <w:r w:rsidRPr="009354E2">
              <w:rPr>
                <w:rFonts w:eastAsia="Batang"/>
              </w:rPr>
              <w:t>M</w:t>
            </w:r>
          </w:p>
        </w:tc>
        <w:tc>
          <w:tcPr>
            <w:tcW w:w="1440" w:type="dxa"/>
          </w:tcPr>
          <w:p w14:paraId="05CFACB5" w14:textId="77777777" w:rsidR="0028233F" w:rsidRPr="009354E2" w:rsidRDefault="0028233F" w:rsidP="0028233F">
            <w:pPr>
              <w:pStyle w:val="TAL"/>
              <w:keepNext w:val="0"/>
              <w:keepLines w:val="0"/>
              <w:widowControl w:val="0"/>
            </w:pPr>
          </w:p>
        </w:tc>
        <w:tc>
          <w:tcPr>
            <w:tcW w:w="1872" w:type="dxa"/>
          </w:tcPr>
          <w:p w14:paraId="0B215C1F" w14:textId="11296C3E" w:rsidR="0028233F" w:rsidRPr="009354E2" w:rsidRDefault="0028233F" w:rsidP="0028233F">
            <w:pPr>
              <w:pStyle w:val="TAL"/>
              <w:keepNext w:val="0"/>
              <w:keepLines w:val="0"/>
              <w:widowControl w:val="0"/>
            </w:pPr>
            <w:r w:rsidRPr="00885AA6">
              <w:rPr>
                <w:rFonts w:eastAsia="Malgun Gothic"/>
              </w:rPr>
              <w:t>INTEGER (1..8, ...)</w:t>
            </w:r>
          </w:p>
        </w:tc>
        <w:tc>
          <w:tcPr>
            <w:tcW w:w="2880" w:type="dxa"/>
          </w:tcPr>
          <w:p w14:paraId="19D7C5DD" w14:textId="577BA99F" w:rsidR="0028233F" w:rsidRPr="009354E2" w:rsidRDefault="0028233F" w:rsidP="0028233F">
            <w:pPr>
              <w:pStyle w:val="TAL"/>
              <w:keepNext w:val="0"/>
              <w:keepLines w:val="0"/>
              <w:widowControl w:val="0"/>
            </w:pPr>
            <w:del w:id="11760" w:author="CR1614" w:date="2026-02-20T11:30:00Z" w16du:dateUtc="2025-11-03T12:48:00Z">
              <w:r w:rsidRPr="00885AA6" w:rsidDel="003075E2">
                <w:rPr>
                  <w:rFonts w:eastAsia="Malgun Gothic"/>
                </w:rPr>
                <w:delText xml:space="preserve">Indicates the index of the item within the </w:delText>
              </w:r>
              <w:r w:rsidRPr="00885AA6" w:rsidDel="003075E2">
                <w:rPr>
                  <w:rFonts w:eastAsia="Malgun Gothic"/>
                  <w:i/>
                  <w:iCs/>
                </w:rPr>
                <w:delText xml:space="preserve">Alternative QoS Parameters Set List </w:delText>
              </w:r>
              <w:r w:rsidRPr="00885AA6" w:rsidDel="003075E2">
                <w:rPr>
                  <w:rFonts w:eastAsia="Malgun Gothic"/>
                </w:rPr>
                <w:delText>IE corresponding to the currently fulfilled alternative QoS parameters set.</w:delText>
              </w:r>
            </w:del>
            <w:ins w:id="11761" w:author="CR1614" w:date="2026-02-20T11:30:00Z" w16du:dateUtc="2025-11-03T12:49:00Z">
              <w:r w:rsidRPr="00EC02D6">
                <w:rPr>
                  <w:rFonts w:eastAsia="Malgun Gothic"/>
                </w:rPr>
                <w:t>Values are ordered in decreasing order of priority, i.e., with 1 as the highest priority and 8 as the lowest priority.</w:t>
              </w:r>
            </w:ins>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1762" w:name="_CR9_2_3_104"/>
      <w:bookmarkStart w:id="11763" w:name="_Toc44497762"/>
      <w:bookmarkStart w:id="11764" w:name="_Toc45108149"/>
      <w:bookmarkStart w:id="11765" w:name="_Toc45901769"/>
      <w:bookmarkStart w:id="11766" w:name="_Toc51850850"/>
      <w:bookmarkStart w:id="11767" w:name="_Toc56693854"/>
      <w:bookmarkStart w:id="11768" w:name="_Toc64447398"/>
      <w:bookmarkStart w:id="11769" w:name="_Toc66286892"/>
      <w:bookmarkStart w:id="11770" w:name="_Toc74151587"/>
      <w:bookmarkStart w:id="11771" w:name="_Toc88654060"/>
      <w:bookmarkStart w:id="11772" w:name="_Toc97904416"/>
      <w:bookmarkStart w:id="11773" w:name="_Toc98868530"/>
      <w:bookmarkStart w:id="11774" w:name="_Toc105174815"/>
      <w:bookmarkStart w:id="11775" w:name="_Toc106109652"/>
      <w:bookmarkStart w:id="11776" w:name="_Toc113825473"/>
      <w:bookmarkStart w:id="11777" w:name="_Toc222864461"/>
      <w:bookmarkEnd w:id="11762"/>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57FE257B"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ins w:id="11778" w:author="CR1614" w:date="2026-02-20T11:30:00Z" w16du:dateUtc="2025-11-03T12:49:00Z">
              <w:r w:rsidR="0028233F">
                <w:rPr>
                  <w:rFonts w:eastAsia="Batang"/>
                </w:rPr>
                <w:t xml:space="preserve">priority </w:t>
              </w:r>
            </w:ins>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1779" w:name="_CR9_2_3_105"/>
      <w:bookmarkStart w:id="11780" w:name="_Toc44497763"/>
      <w:bookmarkStart w:id="11781" w:name="_Toc45108150"/>
      <w:bookmarkStart w:id="11782" w:name="_Toc45901770"/>
      <w:bookmarkStart w:id="11783" w:name="_Toc51850851"/>
      <w:bookmarkStart w:id="11784" w:name="_Toc56693855"/>
      <w:bookmarkStart w:id="11785" w:name="_Toc64447399"/>
      <w:bookmarkStart w:id="11786" w:name="_Toc66286893"/>
      <w:bookmarkStart w:id="11787" w:name="_Toc74151588"/>
      <w:bookmarkStart w:id="11788" w:name="_Toc88654061"/>
      <w:bookmarkStart w:id="11789" w:name="_Toc97904417"/>
      <w:bookmarkStart w:id="11790" w:name="_Toc98868531"/>
      <w:bookmarkStart w:id="11791" w:name="_Toc105174816"/>
      <w:bookmarkStart w:id="11792" w:name="_Toc106109653"/>
      <w:bookmarkStart w:id="11793" w:name="_Toc113825474"/>
      <w:bookmarkStart w:id="11794" w:name="_Toc222864462"/>
      <w:bookmarkEnd w:id="11779"/>
      <w:r>
        <w:t>9.2</w:t>
      </w:r>
      <w:r w:rsidRPr="009973B8">
        <w:t>.</w:t>
      </w:r>
      <w:r>
        <w:t>3</w:t>
      </w:r>
      <w:r w:rsidRPr="009973B8">
        <w:t>.</w:t>
      </w:r>
      <w:r>
        <w:t>105</w:t>
      </w:r>
      <w:r w:rsidRPr="009973B8">
        <w:tab/>
      </w:r>
      <w:r>
        <w:t xml:space="preserve">NR </w:t>
      </w:r>
      <w:r w:rsidRPr="009973B8">
        <w:t>V2X Services Authorized</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1795" w:name="_CR9_2_3_106"/>
      <w:bookmarkStart w:id="11796" w:name="_Toc44497764"/>
      <w:bookmarkStart w:id="11797" w:name="_Toc45108151"/>
      <w:bookmarkStart w:id="11798" w:name="_Toc45901771"/>
      <w:bookmarkStart w:id="11799" w:name="_Toc51850852"/>
      <w:bookmarkStart w:id="11800" w:name="_Toc56693856"/>
      <w:bookmarkStart w:id="11801" w:name="_Toc64447400"/>
      <w:bookmarkStart w:id="11802" w:name="_Toc66286894"/>
      <w:bookmarkStart w:id="11803" w:name="_Toc74151589"/>
      <w:bookmarkStart w:id="11804" w:name="_Toc88654062"/>
      <w:bookmarkStart w:id="11805" w:name="_Toc97904418"/>
      <w:bookmarkStart w:id="11806" w:name="_Toc98868532"/>
      <w:bookmarkStart w:id="11807" w:name="_Toc105174817"/>
      <w:bookmarkStart w:id="11808" w:name="_Toc106109654"/>
      <w:bookmarkStart w:id="11809" w:name="_Toc113825475"/>
      <w:bookmarkStart w:id="11810" w:name="_Toc222864463"/>
      <w:bookmarkEnd w:id="11795"/>
      <w:r>
        <w:t>9.2</w:t>
      </w:r>
      <w:r w:rsidRPr="009973B8">
        <w:t>.</w:t>
      </w:r>
      <w:r>
        <w:t>3</w:t>
      </w:r>
      <w:r w:rsidRPr="009973B8">
        <w:t>.</w:t>
      </w:r>
      <w:r>
        <w:t>106</w:t>
      </w:r>
      <w:r w:rsidRPr="009973B8">
        <w:tab/>
      </w:r>
      <w:r>
        <w:t xml:space="preserve">LTE </w:t>
      </w:r>
      <w:r w:rsidRPr="009973B8">
        <w:t>V2X Services Authorized</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1811" w:name="_CR9_2_3_107"/>
      <w:bookmarkStart w:id="11812" w:name="_Toc44497765"/>
      <w:bookmarkStart w:id="11813" w:name="_Toc45108152"/>
      <w:bookmarkStart w:id="11814" w:name="_Toc45901772"/>
      <w:bookmarkStart w:id="11815" w:name="_Toc51850853"/>
      <w:bookmarkStart w:id="11816" w:name="_Toc56693857"/>
      <w:bookmarkStart w:id="11817" w:name="_Toc64447401"/>
      <w:bookmarkStart w:id="11818" w:name="_Toc66286895"/>
      <w:bookmarkStart w:id="11819" w:name="_Toc74151590"/>
      <w:bookmarkStart w:id="11820" w:name="_Toc88654063"/>
      <w:bookmarkStart w:id="11821" w:name="_Toc97904419"/>
      <w:bookmarkStart w:id="11822" w:name="_Toc98868533"/>
      <w:bookmarkStart w:id="11823" w:name="_Toc105174818"/>
      <w:bookmarkStart w:id="11824" w:name="_Toc106109655"/>
      <w:bookmarkStart w:id="11825" w:name="_Toc113825476"/>
      <w:bookmarkStart w:id="11826" w:name="_Toc222864464"/>
      <w:bookmarkEnd w:id="11811"/>
      <w:r>
        <w:t>9.2.3.107</w:t>
      </w:r>
      <w:r>
        <w:tab/>
        <w:t xml:space="preserve">NR </w:t>
      </w:r>
      <w:r>
        <w:rPr>
          <w:lang w:eastAsia="zh-CN"/>
        </w:rPr>
        <w:t xml:space="preserve">UE Sidelink </w:t>
      </w:r>
      <w:r>
        <w:t>Aggregate Maximum Bit</w:t>
      </w:r>
      <w:r>
        <w:rPr>
          <w:lang w:eastAsia="zh-CN"/>
        </w:rPr>
        <w:t xml:space="preserve"> R</w:t>
      </w:r>
      <w:r>
        <w:t>ate</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1827" w:name="_CR9_2_3_108"/>
      <w:bookmarkStart w:id="11828" w:name="_Toc44497766"/>
      <w:bookmarkStart w:id="11829" w:name="_Toc45108153"/>
      <w:bookmarkStart w:id="11830" w:name="_Toc45901773"/>
      <w:bookmarkStart w:id="11831" w:name="_Toc51850854"/>
      <w:bookmarkStart w:id="11832" w:name="_Toc56693858"/>
      <w:bookmarkStart w:id="11833" w:name="_Toc64447402"/>
      <w:bookmarkStart w:id="11834" w:name="_Toc66286896"/>
      <w:bookmarkStart w:id="11835" w:name="_Toc74151591"/>
      <w:bookmarkStart w:id="11836" w:name="_Toc88654064"/>
      <w:bookmarkStart w:id="11837" w:name="_Toc97904420"/>
      <w:bookmarkStart w:id="11838" w:name="_Toc98868534"/>
      <w:bookmarkStart w:id="11839" w:name="_Toc105174819"/>
      <w:bookmarkStart w:id="11840" w:name="_Toc106109656"/>
      <w:bookmarkStart w:id="11841" w:name="_Toc113825477"/>
      <w:bookmarkStart w:id="11842" w:name="_Toc222864465"/>
      <w:bookmarkEnd w:id="11827"/>
      <w:r>
        <w:t>9.2.3.108</w:t>
      </w:r>
      <w:r>
        <w:tab/>
        <w:t xml:space="preserve">LTE </w:t>
      </w:r>
      <w:r>
        <w:rPr>
          <w:lang w:eastAsia="zh-CN"/>
        </w:rPr>
        <w:t xml:space="preserve">UE Sidelink </w:t>
      </w:r>
      <w:r>
        <w:t>Aggregate Maximum Bit</w:t>
      </w:r>
      <w:r>
        <w:rPr>
          <w:lang w:eastAsia="zh-CN"/>
        </w:rPr>
        <w:t xml:space="preserve"> R</w:t>
      </w:r>
      <w:r>
        <w:t>ate</w:t>
      </w:r>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1843" w:name="_CR9_2_3_109"/>
      <w:bookmarkStart w:id="11844" w:name="_Toc44497767"/>
      <w:bookmarkStart w:id="11845" w:name="_Toc45108154"/>
      <w:bookmarkStart w:id="11846" w:name="_Toc45901774"/>
      <w:bookmarkStart w:id="11847" w:name="_Toc51850855"/>
      <w:bookmarkStart w:id="11848" w:name="_Toc56693859"/>
      <w:bookmarkStart w:id="11849" w:name="_Toc64447403"/>
      <w:bookmarkStart w:id="11850" w:name="_Toc66286897"/>
      <w:bookmarkStart w:id="11851" w:name="_Toc74151592"/>
      <w:bookmarkStart w:id="11852" w:name="_Toc88654065"/>
      <w:bookmarkStart w:id="11853" w:name="_Toc97904421"/>
      <w:bookmarkStart w:id="11854" w:name="_Toc98868535"/>
      <w:bookmarkStart w:id="11855" w:name="_Toc105174820"/>
      <w:bookmarkStart w:id="11856" w:name="_Toc106109657"/>
      <w:bookmarkStart w:id="11857" w:name="_Toc113825478"/>
      <w:bookmarkStart w:id="11858" w:name="_Toc222864466"/>
      <w:bookmarkEnd w:id="11843"/>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1859" w:name="_MCCTEMPBM_CRPT75871651___2"/>
            <w:r w:rsidRPr="00DE2228">
              <w:rPr>
                <w:rFonts w:eastAsia="Batang" w:cs="Arial"/>
                <w:b/>
                <w:szCs w:val="18"/>
                <w:lang w:eastAsia="ja-JP"/>
              </w:rPr>
              <w:t>&gt;PC5 QoS Flow Item</w:t>
            </w:r>
            <w:bookmarkEnd w:id="11859"/>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1860" w:name="_MCCTEMPBM_CRPT75871652___2"/>
            <w:r w:rsidRPr="00DE2228">
              <w:rPr>
                <w:rFonts w:eastAsia="Batang" w:cs="Arial"/>
                <w:szCs w:val="18"/>
                <w:lang w:eastAsia="ja-JP"/>
              </w:rPr>
              <w:t xml:space="preserve">&gt;&gt;PQI </w:t>
            </w:r>
            <w:bookmarkEnd w:id="11860"/>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1861" w:name="_MCCTEMPBM_CRPT75871653___2"/>
            <w:r w:rsidRPr="009354E2">
              <w:rPr>
                <w:rFonts w:eastAsia="Batang" w:cs="Arial"/>
                <w:b/>
                <w:bCs/>
                <w:szCs w:val="18"/>
                <w:lang w:eastAsia="ja-JP"/>
              </w:rPr>
              <w:t>&gt;&gt;PC5 Flow Bit Rates</w:t>
            </w:r>
            <w:bookmarkEnd w:id="11861"/>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1862" w:name="_MCCTEMPBM_CRPT75871654___2"/>
            <w:r w:rsidRPr="00DE2228">
              <w:rPr>
                <w:rFonts w:eastAsia="Batang" w:cs="Arial"/>
                <w:szCs w:val="18"/>
                <w:lang w:eastAsia="ja-JP"/>
              </w:rPr>
              <w:t>&gt;&gt;&gt;Guaranteed Flow Bit Rate</w:t>
            </w:r>
            <w:bookmarkEnd w:id="11862"/>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1863" w:name="_MCCTEMPBM_CRPT75871655___2"/>
            <w:r w:rsidRPr="009354E2">
              <w:rPr>
                <w:rFonts w:eastAsia="Batang" w:cs="Arial"/>
                <w:szCs w:val="18"/>
                <w:lang w:eastAsia="ja-JP"/>
              </w:rPr>
              <w:t>&gt;&gt;&gt;Maximum Flow Bit Rate</w:t>
            </w:r>
            <w:bookmarkEnd w:id="11863"/>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1864" w:name="_MCCTEMPBM_CRPT75871656___2"/>
            <w:r w:rsidRPr="009354E2">
              <w:rPr>
                <w:rFonts w:eastAsia="Batang" w:cs="Arial"/>
                <w:szCs w:val="18"/>
                <w:lang w:eastAsia="ja-JP"/>
              </w:rPr>
              <w:t>&gt;&gt;Range</w:t>
            </w:r>
            <w:bookmarkEnd w:id="11864"/>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1865" w:name="_CR9_2_3_110"/>
      <w:bookmarkStart w:id="11866" w:name="_Toc44497768"/>
      <w:bookmarkStart w:id="11867" w:name="_Toc45108155"/>
      <w:bookmarkStart w:id="11868" w:name="_Toc45901775"/>
      <w:bookmarkStart w:id="11869" w:name="_Toc51850856"/>
      <w:bookmarkStart w:id="11870" w:name="_Toc56693860"/>
      <w:bookmarkStart w:id="11871" w:name="_Toc64447404"/>
      <w:bookmarkStart w:id="11872" w:name="_Toc66286898"/>
      <w:bookmarkStart w:id="11873" w:name="_Toc74151593"/>
      <w:bookmarkStart w:id="11874" w:name="_Toc88654066"/>
      <w:bookmarkStart w:id="11875" w:name="_Toc97904422"/>
      <w:bookmarkStart w:id="11876" w:name="_Toc98868536"/>
      <w:bookmarkStart w:id="11877" w:name="_Toc105174821"/>
      <w:bookmarkStart w:id="11878" w:name="_Toc106109658"/>
      <w:bookmarkStart w:id="11879" w:name="_Toc113825479"/>
      <w:bookmarkStart w:id="11880" w:name="_Toc222864467"/>
      <w:bookmarkEnd w:id="11865"/>
      <w:r w:rsidRPr="00604DFB">
        <w:t>9.</w:t>
      </w:r>
      <w:r>
        <w:t>2</w:t>
      </w:r>
      <w:r w:rsidRPr="00604DFB">
        <w:t>.</w:t>
      </w:r>
      <w:r>
        <w:t>3</w:t>
      </w:r>
      <w:r w:rsidRPr="00604DFB">
        <w:t>.</w:t>
      </w:r>
      <w:r>
        <w:t>110</w:t>
      </w:r>
      <w:r w:rsidRPr="00604DFB">
        <w:tab/>
      </w:r>
      <w:r>
        <w:t>UE History Information from the UE</w:t>
      </w:r>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1881" w:name="_MCCTEMPBM_CRPT75871657___2"/>
            <w:r w:rsidRPr="00604DFB">
              <w:rPr>
                <w:lang w:eastAsia="ja-JP"/>
              </w:rPr>
              <w:t>&gt;</w:t>
            </w:r>
            <w:r w:rsidRPr="00407E71">
              <w:rPr>
                <w:i/>
                <w:iCs/>
                <w:lang w:eastAsia="ja-JP"/>
              </w:rPr>
              <w:t>NR</w:t>
            </w:r>
            <w:bookmarkEnd w:id="11881"/>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1882" w:name="_MCCTEMPBM_CRPT75871658___2"/>
            <w:r w:rsidRPr="00604DFB">
              <w:rPr>
                <w:lang w:eastAsia="ja-JP"/>
              </w:rPr>
              <w:t>&gt;&gt;</w:t>
            </w:r>
            <w:r>
              <w:rPr>
                <w:lang w:eastAsia="ja-JP"/>
              </w:rPr>
              <w:t>NR Mobility History Report</w:t>
            </w:r>
            <w:bookmarkEnd w:id="11882"/>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1883" w:name="_CR9_2_3_111"/>
      <w:bookmarkStart w:id="11884" w:name="_Toc44497769"/>
      <w:bookmarkStart w:id="11885" w:name="_Toc45108156"/>
      <w:bookmarkStart w:id="11886" w:name="_Toc45901776"/>
      <w:bookmarkStart w:id="11887" w:name="_Toc51850857"/>
      <w:bookmarkStart w:id="11888" w:name="_Toc56693861"/>
      <w:bookmarkStart w:id="11889" w:name="_Toc64447405"/>
      <w:bookmarkStart w:id="11890" w:name="_Toc66286899"/>
      <w:bookmarkStart w:id="11891" w:name="_Toc74151594"/>
      <w:bookmarkStart w:id="11892" w:name="_Toc88654067"/>
      <w:bookmarkStart w:id="11893" w:name="_Toc97904423"/>
      <w:bookmarkStart w:id="11894" w:name="_Toc98868537"/>
      <w:bookmarkStart w:id="11895" w:name="_Toc105174822"/>
      <w:bookmarkStart w:id="11896" w:name="_Toc106109659"/>
      <w:bookmarkStart w:id="11897" w:name="_Toc113825480"/>
      <w:bookmarkStart w:id="11898" w:name="_Toc222864468"/>
      <w:bookmarkEnd w:id="11883"/>
      <w:r w:rsidRPr="00EA17C6">
        <w:t>9.2.3.</w:t>
      </w:r>
      <w:r>
        <w:t>111</w:t>
      </w:r>
      <w:r w:rsidRPr="00EA17C6">
        <w:tab/>
        <w:t xml:space="preserve">RLC Duplication </w:t>
      </w:r>
      <w:r w:rsidRPr="00DF0994">
        <w:t>Information</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1899" w:name="_MCCTEMPBM_CRPT75871659___2"/>
            <w:r>
              <w:rPr>
                <w:b/>
                <w:lang w:eastAsia="ja-JP"/>
              </w:rPr>
              <w:t>&gt;</w:t>
            </w:r>
            <w:r w:rsidRPr="00407E71">
              <w:rPr>
                <w:b/>
                <w:bCs/>
                <w:lang w:eastAsia="ja-JP"/>
              </w:rPr>
              <w:t>RLC Activation State Items</w:t>
            </w:r>
            <w:bookmarkEnd w:id="11899"/>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1900" w:name="_MCCTEMPBM_CRPT75871660___2"/>
            <w:r w:rsidRPr="003B49D7">
              <w:rPr>
                <w:rFonts w:eastAsia="Malgun Gothic"/>
                <w:lang w:eastAsia="zh-CN"/>
              </w:rPr>
              <w:t>&gt;&gt;Duplication State</w:t>
            </w:r>
            <w:bookmarkEnd w:id="11900"/>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1901" w:name="_CR9_2_3_112"/>
      <w:bookmarkStart w:id="11902" w:name="_Toc44497770"/>
      <w:bookmarkStart w:id="11903" w:name="_Toc45108157"/>
      <w:bookmarkStart w:id="11904" w:name="_Toc45901777"/>
      <w:bookmarkStart w:id="11905" w:name="_Toc51850858"/>
      <w:bookmarkStart w:id="11906" w:name="_Toc56693862"/>
      <w:bookmarkStart w:id="11907" w:name="_Toc64447406"/>
      <w:bookmarkStart w:id="11908" w:name="_Toc66286900"/>
      <w:bookmarkStart w:id="11909" w:name="_Toc74151595"/>
      <w:bookmarkStart w:id="11910" w:name="_Toc88654068"/>
      <w:bookmarkStart w:id="11911" w:name="_Toc97904424"/>
      <w:bookmarkStart w:id="11912" w:name="_Toc98868538"/>
      <w:bookmarkStart w:id="11913" w:name="_Toc105174823"/>
      <w:bookmarkStart w:id="11914" w:name="_Toc106109660"/>
      <w:bookmarkStart w:id="11915" w:name="_Toc113825481"/>
      <w:bookmarkStart w:id="11916" w:name="_Toc222864469"/>
      <w:bookmarkEnd w:id="11901"/>
      <w:r w:rsidRPr="009354E2">
        <w:t>9.2.3.</w:t>
      </w:r>
      <w:r>
        <w:t>112</w:t>
      </w:r>
      <w:r w:rsidRPr="00EA17C6">
        <w:tab/>
      </w:r>
      <w:r w:rsidRPr="009354E2">
        <w:t>Redundant PDU Session Information</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30AC13CB"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1E4B77">
              <w:rPr>
                <w:lang w:eastAsia="ja-JP"/>
              </w:rPr>
              <w:t>7</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1917" w:name="_CR9_2_3_113"/>
      <w:bookmarkStart w:id="11918" w:name="_Toc44497771"/>
      <w:bookmarkStart w:id="11919" w:name="_Toc45108158"/>
      <w:bookmarkStart w:id="11920" w:name="_Toc45901778"/>
      <w:bookmarkStart w:id="11921" w:name="_Toc51850859"/>
      <w:bookmarkStart w:id="11922" w:name="_Toc56693863"/>
      <w:bookmarkStart w:id="11923" w:name="_Toc64447407"/>
      <w:bookmarkStart w:id="11924" w:name="_Toc66286901"/>
      <w:bookmarkStart w:id="11925" w:name="_Toc74151596"/>
      <w:bookmarkStart w:id="11926" w:name="_Toc88654069"/>
      <w:bookmarkStart w:id="11927" w:name="_Toc97904425"/>
      <w:bookmarkStart w:id="11928" w:name="_Toc98868539"/>
      <w:bookmarkStart w:id="11929" w:name="_Toc105174824"/>
      <w:bookmarkStart w:id="11930" w:name="_Toc106109661"/>
      <w:bookmarkStart w:id="11931" w:name="_Toc113825482"/>
      <w:bookmarkStart w:id="11932" w:name="_Toc222864470"/>
      <w:bookmarkEnd w:id="11917"/>
      <w:r w:rsidRPr="00FF246F">
        <w:rPr>
          <w:rFonts w:eastAsia="Batang"/>
        </w:rPr>
        <w:t>9.2.3.</w:t>
      </w:r>
      <w:r>
        <w:rPr>
          <w:rFonts w:eastAsia="Batang"/>
        </w:rPr>
        <w:t>113</w:t>
      </w:r>
      <w:r w:rsidRPr="00FF246F">
        <w:rPr>
          <w:rFonts w:eastAsia="Batang"/>
        </w:rPr>
        <w:tab/>
        <w:t xml:space="preserve">Extended </w:t>
      </w:r>
      <w:r w:rsidRPr="00FF246F">
        <w:t>Packet Delay Budget</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1933" w:name="_CR9_2_3_114"/>
      <w:bookmarkStart w:id="11934" w:name="_Toc44497772"/>
      <w:bookmarkStart w:id="11935" w:name="_Toc45108159"/>
      <w:bookmarkStart w:id="11936" w:name="_Toc45901779"/>
      <w:bookmarkStart w:id="11937" w:name="_Toc51850860"/>
      <w:bookmarkStart w:id="11938" w:name="_Toc56693864"/>
      <w:bookmarkStart w:id="11939" w:name="_Toc64447408"/>
      <w:bookmarkStart w:id="11940" w:name="_Toc66286902"/>
      <w:bookmarkStart w:id="11941" w:name="_Toc74151597"/>
      <w:bookmarkStart w:id="11942" w:name="_Toc88654070"/>
      <w:bookmarkStart w:id="11943" w:name="_Toc97904426"/>
      <w:bookmarkStart w:id="11944" w:name="_Toc98868540"/>
      <w:bookmarkStart w:id="11945" w:name="_Toc105174825"/>
      <w:bookmarkStart w:id="11946" w:name="_Toc106109662"/>
      <w:bookmarkStart w:id="11947" w:name="_Toc113825483"/>
      <w:bookmarkStart w:id="11948" w:name="_Toc222864471"/>
      <w:bookmarkEnd w:id="11933"/>
      <w:r w:rsidRPr="00E67E0D">
        <w:t>9.</w:t>
      </w:r>
      <w:r>
        <w:t>2</w:t>
      </w:r>
      <w:r w:rsidRPr="00E67E0D">
        <w:t>.</w:t>
      </w:r>
      <w:r>
        <w:t>3</w:t>
      </w:r>
      <w:r w:rsidRPr="00E67E0D">
        <w:t>.</w:t>
      </w:r>
      <w:r>
        <w:t>114</w:t>
      </w:r>
      <w:r w:rsidRPr="00E67E0D">
        <w:tab/>
      </w:r>
      <w:r>
        <w:t>TSC Traffic Characteristics</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1949" w:name="_CR9_2_3_115"/>
      <w:bookmarkStart w:id="11950" w:name="_Toc44497773"/>
      <w:bookmarkStart w:id="11951" w:name="_Toc45108160"/>
      <w:bookmarkStart w:id="11952" w:name="_Toc45901780"/>
      <w:bookmarkStart w:id="11953" w:name="_Toc51850861"/>
      <w:bookmarkStart w:id="11954" w:name="_Toc56693865"/>
      <w:bookmarkStart w:id="11955" w:name="_Toc64447409"/>
      <w:bookmarkStart w:id="11956" w:name="_Toc66286903"/>
      <w:bookmarkStart w:id="11957" w:name="_Toc74151598"/>
      <w:bookmarkStart w:id="11958" w:name="_Toc88654071"/>
      <w:bookmarkStart w:id="11959" w:name="_Toc97904427"/>
      <w:bookmarkStart w:id="11960" w:name="_Toc98868541"/>
      <w:bookmarkStart w:id="11961" w:name="_Toc105174826"/>
      <w:bookmarkStart w:id="11962" w:name="_Toc106109663"/>
      <w:bookmarkStart w:id="11963" w:name="_Toc113825484"/>
      <w:bookmarkStart w:id="11964" w:name="_Toc222864472"/>
      <w:bookmarkEnd w:id="11949"/>
      <w:r w:rsidRPr="00E67E0D">
        <w:t>9.</w:t>
      </w:r>
      <w:r>
        <w:t>2</w:t>
      </w:r>
      <w:r w:rsidRPr="00E67E0D">
        <w:t>.</w:t>
      </w:r>
      <w:r>
        <w:t>3</w:t>
      </w:r>
      <w:r w:rsidRPr="00E67E0D">
        <w:t>.</w:t>
      </w:r>
      <w:r>
        <w:t>115</w:t>
      </w:r>
      <w:r w:rsidRPr="00E67E0D">
        <w:tab/>
      </w:r>
      <w:r>
        <w:t>TSC Assistance Information</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1965" w:name="_CR9_2_3_116"/>
      <w:bookmarkStart w:id="11966" w:name="_Toc44497774"/>
      <w:bookmarkStart w:id="11967" w:name="_Toc45108161"/>
      <w:bookmarkStart w:id="11968" w:name="_Toc45901781"/>
      <w:bookmarkStart w:id="11969" w:name="_Toc51850862"/>
      <w:bookmarkStart w:id="11970" w:name="_Toc56693866"/>
      <w:bookmarkStart w:id="11971" w:name="_Toc64447410"/>
      <w:bookmarkStart w:id="11972" w:name="_Toc66286904"/>
      <w:bookmarkStart w:id="11973" w:name="_Toc74151599"/>
      <w:bookmarkStart w:id="11974" w:name="_Toc88654072"/>
      <w:bookmarkStart w:id="11975" w:name="_Toc97904428"/>
      <w:bookmarkStart w:id="11976" w:name="_Toc98868542"/>
      <w:bookmarkStart w:id="11977" w:name="_Toc105174827"/>
      <w:bookmarkStart w:id="11978" w:name="_Toc106109664"/>
      <w:bookmarkStart w:id="11979" w:name="_Toc113825485"/>
      <w:bookmarkStart w:id="11980" w:name="_Toc222864473"/>
      <w:bookmarkEnd w:id="11965"/>
      <w:r w:rsidRPr="00F31668">
        <w:t>9.</w:t>
      </w:r>
      <w:r>
        <w:t>2</w:t>
      </w:r>
      <w:r w:rsidRPr="00F31668">
        <w:t>.</w:t>
      </w:r>
      <w:r>
        <w:t>3</w:t>
      </w:r>
      <w:r w:rsidRPr="00F31668">
        <w:t>.</w:t>
      </w:r>
      <w:r>
        <w:t>116</w:t>
      </w:r>
      <w:r w:rsidRPr="00F31668">
        <w:tab/>
        <w:t>Periodicity</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1981" w:name="_CR9_2_3_117"/>
      <w:bookmarkStart w:id="11982" w:name="_Toc44497775"/>
      <w:bookmarkStart w:id="11983" w:name="_Toc45108162"/>
      <w:bookmarkStart w:id="11984" w:name="_Toc45901782"/>
      <w:bookmarkStart w:id="11985" w:name="_Toc51850863"/>
      <w:bookmarkStart w:id="11986" w:name="_Toc56693867"/>
      <w:bookmarkStart w:id="11987" w:name="_Toc64447411"/>
      <w:bookmarkStart w:id="11988" w:name="_Toc66286905"/>
      <w:bookmarkStart w:id="11989" w:name="_Toc74151600"/>
      <w:bookmarkStart w:id="11990" w:name="_Toc88654073"/>
      <w:bookmarkStart w:id="11991" w:name="_Toc97904429"/>
      <w:bookmarkStart w:id="11992" w:name="_Toc98868543"/>
      <w:bookmarkStart w:id="11993" w:name="_Toc105174828"/>
      <w:bookmarkStart w:id="11994" w:name="_Toc106109665"/>
      <w:bookmarkStart w:id="11995" w:name="_Toc113825486"/>
      <w:bookmarkStart w:id="11996" w:name="_Toc222864474"/>
      <w:bookmarkEnd w:id="11981"/>
      <w:r w:rsidRPr="00F31668">
        <w:t>9.</w:t>
      </w:r>
      <w:r>
        <w:t>2</w:t>
      </w:r>
      <w:r w:rsidRPr="00F31668">
        <w:t>.</w:t>
      </w:r>
      <w:r>
        <w:t>3</w:t>
      </w:r>
      <w:r w:rsidRPr="00F31668">
        <w:t>.</w:t>
      </w:r>
      <w:r>
        <w:t>117</w:t>
      </w:r>
      <w:r w:rsidRPr="00F31668">
        <w:tab/>
        <w:t>Burst Arrival Time</w:t>
      </w:r>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1997" w:name="_CR9_2_3_118"/>
      <w:bookmarkStart w:id="11998" w:name="_Toc44497776"/>
      <w:bookmarkStart w:id="11999" w:name="_Toc45108163"/>
      <w:bookmarkStart w:id="12000" w:name="_Toc45901783"/>
      <w:bookmarkStart w:id="12001" w:name="_Toc51850864"/>
      <w:bookmarkStart w:id="12002" w:name="_Toc56693868"/>
      <w:bookmarkStart w:id="12003" w:name="_Toc64447412"/>
      <w:bookmarkStart w:id="12004" w:name="_Toc66286906"/>
      <w:bookmarkStart w:id="12005" w:name="_Toc74151601"/>
      <w:bookmarkStart w:id="12006" w:name="_Toc88654074"/>
      <w:bookmarkStart w:id="12007" w:name="_Toc97904430"/>
      <w:bookmarkStart w:id="12008" w:name="_Toc98868544"/>
      <w:bookmarkStart w:id="12009" w:name="_Toc105174829"/>
      <w:bookmarkStart w:id="12010" w:name="_Toc106109666"/>
      <w:bookmarkStart w:id="12011" w:name="_Toc113825487"/>
      <w:bookmarkStart w:id="12012" w:name="_Toc222864475"/>
      <w:bookmarkEnd w:id="11997"/>
      <w:r w:rsidRPr="00E67E0D">
        <w:t>9.</w:t>
      </w:r>
      <w:r>
        <w:t>2</w:t>
      </w:r>
      <w:r w:rsidRPr="00E67E0D">
        <w:t>.</w:t>
      </w:r>
      <w:r>
        <w:t>3</w:t>
      </w:r>
      <w:r w:rsidRPr="00E67E0D">
        <w:t>.</w:t>
      </w:r>
      <w:r>
        <w:t>118</w:t>
      </w:r>
      <w:r w:rsidRPr="00E67E0D">
        <w:tab/>
      </w:r>
      <w:r w:rsidRPr="00CA1972">
        <w:t>Redundant QoS Flow In</w:t>
      </w:r>
      <w:r>
        <w:t>dicator</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2013" w:name="_CR9_2_3_119"/>
      <w:bookmarkStart w:id="12014" w:name="_Toc44497777"/>
      <w:bookmarkStart w:id="12015" w:name="_Toc45108164"/>
      <w:bookmarkStart w:id="12016" w:name="_Toc45901784"/>
      <w:bookmarkStart w:id="12017" w:name="_Toc51850865"/>
      <w:bookmarkStart w:id="12018" w:name="_Toc56693869"/>
      <w:bookmarkStart w:id="12019" w:name="_Toc64447413"/>
      <w:bookmarkStart w:id="12020" w:name="_Toc66286907"/>
      <w:bookmarkStart w:id="12021" w:name="_Toc74151602"/>
      <w:bookmarkStart w:id="12022" w:name="_Toc88654075"/>
      <w:bookmarkStart w:id="12023" w:name="_Toc97904431"/>
      <w:bookmarkStart w:id="12024" w:name="_Toc98868545"/>
      <w:bookmarkStart w:id="12025" w:name="_Toc105174830"/>
      <w:bookmarkStart w:id="12026" w:name="_Toc106109667"/>
      <w:bookmarkStart w:id="12027" w:name="_Toc113825488"/>
      <w:bookmarkStart w:id="12028" w:name="_Toc222864476"/>
      <w:bookmarkEnd w:id="12013"/>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2029" w:name="_MCCTEMPBM_CRPT75871661___2"/>
            <w:r w:rsidRPr="00AA2748">
              <w:rPr>
                <w:i/>
              </w:rPr>
              <w:t>&gt;SNPN Mobility Information</w:t>
            </w:r>
            <w:bookmarkEnd w:id="12029"/>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2030" w:name="_MCCTEMPBM_CRPT75871662___2"/>
            <w:r w:rsidRPr="00E6741E">
              <w:t>&gt;&gt;</w:t>
            </w:r>
            <w:r>
              <w:t>Serving NID</w:t>
            </w:r>
            <w:bookmarkEnd w:id="12030"/>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2031" w:name="_MCCTEMPBM_CRPT75871663___2"/>
            <w:r>
              <w:rPr>
                <w:rFonts w:cs="Arial"/>
                <w:b/>
                <w:lang w:eastAsia="ja-JP"/>
              </w:rPr>
              <w:t>&gt;&gt;Equivalent SNPNs</w:t>
            </w:r>
            <w:bookmarkEnd w:id="12031"/>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2032" w:name="_MCCTEMPBM_CRPT75871664___2"/>
            <w:r>
              <w:rPr>
                <w:rFonts w:cs="Arial"/>
                <w:bCs/>
                <w:lang w:eastAsia="zh-CN"/>
              </w:rPr>
              <w:t>&gt;&gt;&gt;PLMN Identity</w:t>
            </w:r>
            <w:bookmarkEnd w:id="12032"/>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2033" w:name="_MCCTEMPBM_CRPT75871665___2"/>
            <w:r>
              <w:rPr>
                <w:rFonts w:cs="Arial"/>
                <w:bCs/>
                <w:lang w:eastAsia="zh-CN"/>
              </w:rPr>
              <w:t>&gt;&gt;&gt;NID</w:t>
            </w:r>
            <w:bookmarkEnd w:id="12033"/>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2034" w:name="_MCCTEMPBM_CRPT75871666___2"/>
            <w:r w:rsidRPr="00AA2748">
              <w:rPr>
                <w:i/>
              </w:rPr>
              <w:t>&gt;PNI-NPN Mobility Information</w:t>
            </w:r>
            <w:bookmarkEnd w:id="12034"/>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2035" w:name="_MCCTEMPBM_CRPT75871667___2"/>
            <w:r w:rsidRPr="00E6741E">
              <w:t>&gt;&gt;</w:t>
            </w:r>
            <w:r>
              <w:t>Allowed PNI-NPN ID List</w:t>
            </w:r>
            <w:bookmarkEnd w:id="12035"/>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2036" w:name="_CR9_2_3_120"/>
      <w:bookmarkStart w:id="12037" w:name="_Toc44497778"/>
      <w:bookmarkStart w:id="12038" w:name="_Toc45108165"/>
      <w:bookmarkStart w:id="12039" w:name="_Toc45901785"/>
      <w:bookmarkStart w:id="12040" w:name="_Toc51850866"/>
      <w:bookmarkStart w:id="12041" w:name="_Toc56693870"/>
      <w:bookmarkStart w:id="12042" w:name="_Toc64447414"/>
      <w:bookmarkStart w:id="12043" w:name="_Toc66286908"/>
      <w:bookmarkStart w:id="12044" w:name="_Toc74151603"/>
      <w:bookmarkStart w:id="12045" w:name="_Toc88654076"/>
      <w:bookmarkStart w:id="12046" w:name="_Toc97904432"/>
      <w:bookmarkStart w:id="12047" w:name="_Toc98868546"/>
      <w:bookmarkStart w:id="12048" w:name="_Toc105174831"/>
      <w:bookmarkStart w:id="12049" w:name="_Toc106109668"/>
      <w:bookmarkStart w:id="12050" w:name="_Toc113825489"/>
      <w:bookmarkStart w:id="12051" w:name="_Toc222864477"/>
      <w:bookmarkEnd w:id="12036"/>
      <w:r w:rsidRPr="00FD5B70">
        <w:t>9.2.3.</w:t>
      </w:r>
      <w:r>
        <w:t>120</w:t>
      </w:r>
      <w:r w:rsidRPr="00FD5B70">
        <w:tab/>
      </w:r>
      <w:r>
        <w:t>Allowed</w:t>
      </w:r>
      <w:r w:rsidRPr="00FD5B70">
        <w:t xml:space="preserve"> </w:t>
      </w:r>
      <w:r>
        <w:t>PNI-NPN ID List</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2052" w:name="_MCCTEMPBM_CRPT75871668___2"/>
            <w:r w:rsidRPr="003C5F30">
              <w:rPr>
                <w:lang w:eastAsia="zh-CN"/>
              </w:rPr>
              <w:t>&gt;PLMN Identity</w:t>
            </w:r>
            <w:bookmarkEnd w:id="12052"/>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2053"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2053"/>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2054"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2054"/>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2055" w:name="_MCCTEMPBM_CRPT75871671___2"/>
            <w:r w:rsidRPr="003C5F30">
              <w:rPr>
                <w:lang w:eastAsia="zh-CN"/>
              </w:rPr>
              <w:t>&gt;&gt;CAG</w:t>
            </w:r>
            <w:r>
              <w:rPr>
                <w:lang w:eastAsia="zh-CN"/>
              </w:rPr>
              <w:t>-Identifier</w:t>
            </w:r>
            <w:bookmarkEnd w:id="12055"/>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2056" w:name="_CR9_2_3_121"/>
      <w:bookmarkStart w:id="12057" w:name="_Toc44497779"/>
      <w:bookmarkStart w:id="12058" w:name="_Toc45108166"/>
      <w:bookmarkStart w:id="12059" w:name="_Toc45901786"/>
      <w:bookmarkStart w:id="12060" w:name="_Toc51850867"/>
      <w:bookmarkStart w:id="12061" w:name="_Toc56693871"/>
      <w:bookmarkStart w:id="12062" w:name="_Toc64447415"/>
      <w:bookmarkStart w:id="12063" w:name="_Toc66286909"/>
      <w:bookmarkStart w:id="12064" w:name="_Toc74151604"/>
      <w:bookmarkStart w:id="12065" w:name="_Toc88654077"/>
      <w:bookmarkStart w:id="12066" w:name="_Toc97904433"/>
      <w:bookmarkStart w:id="12067" w:name="_Toc98868547"/>
      <w:bookmarkStart w:id="12068" w:name="_Toc105174832"/>
      <w:bookmarkStart w:id="12069" w:name="_Toc106109669"/>
      <w:bookmarkStart w:id="12070" w:name="_Toc113825490"/>
      <w:bookmarkStart w:id="12071" w:name="_Toc222864478"/>
      <w:bookmarkEnd w:id="12056"/>
      <w:r w:rsidRPr="009F5A10">
        <w:t>9.</w:t>
      </w:r>
      <w:r>
        <w:t>2</w:t>
      </w:r>
      <w:r w:rsidRPr="009F5A10">
        <w:t>.3.</w:t>
      </w:r>
      <w:r>
        <w:t>121</w:t>
      </w:r>
      <w:r w:rsidRPr="009F5A10">
        <w:tab/>
      </w:r>
      <w:r>
        <w:t>NPN Paging Assistance Information</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2072"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2072"/>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2073" w:name="_MCCTEMPBM_CRPT75871673___2"/>
            <w:r>
              <w:rPr>
                <w:rFonts w:cs="Arial"/>
                <w:lang w:eastAsia="ja-JP"/>
              </w:rPr>
              <w:t>&gt;&gt;Allowed PNI-NPN ID List</w:t>
            </w:r>
            <w:bookmarkEnd w:id="12073"/>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2074" w:name="_CR9_2_3_122"/>
      <w:bookmarkStart w:id="12075" w:name="_Toc44497780"/>
      <w:bookmarkStart w:id="12076" w:name="_Toc45108167"/>
      <w:bookmarkStart w:id="12077" w:name="_Toc45901787"/>
      <w:bookmarkStart w:id="12078" w:name="_Toc51850868"/>
      <w:bookmarkStart w:id="12079" w:name="_Toc56693872"/>
      <w:bookmarkStart w:id="12080" w:name="_Toc64447416"/>
      <w:bookmarkStart w:id="12081" w:name="_Toc66286910"/>
      <w:bookmarkStart w:id="12082" w:name="_Toc74151605"/>
      <w:bookmarkStart w:id="12083" w:name="_Toc88654078"/>
      <w:bookmarkStart w:id="12084" w:name="_Toc97904434"/>
      <w:bookmarkStart w:id="12085" w:name="_Toc98868548"/>
      <w:bookmarkStart w:id="12086" w:name="_Toc105174833"/>
      <w:bookmarkStart w:id="12087" w:name="_Toc106109670"/>
      <w:bookmarkStart w:id="12088" w:name="_Toc113825491"/>
      <w:bookmarkStart w:id="12089" w:name="_Toc222864479"/>
      <w:bookmarkEnd w:id="12074"/>
      <w:r w:rsidRPr="009F5A10">
        <w:t>9.</w:t>
      </w:r>
      <w:r>
        <w:t>2</w:t>
      </w:r>
      <w:r w:rsidRPr="009F5A10">
        <w:t>.3.</w:t>
      </w:r>
      <w:r>
        <w:t>122</w:t>
      </w:r>
      <w:r w:rsidRPr="009F5A10">
        <w:tab/>
      </w:r>
      <w:r>
        <w:t>Void</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2090" w:name="_CR9_2_3_123"/>
      <w:bookmarkStart w:id="12091" w:name="_Toc44497781"/>
      <w:bookmarkStart w:id="12092" w:name="_Toc45108168"/>
      <w:bookmarkStart w:id="12093" w:name="_Toc45901788"/>
      <w:bookmarkStart w:id="12094" w:name="_Toc51850869"/>
      <w:bookmarkStart w:id="12095" w:name="_Toc56693873"/>
      <w:bookmarkStart w:id="12096" w:name="_Toc64447417"/>
      <w:bookmarkStart w:id="12097" w:name="_Toc66286911"/>
      <w:bookmarkStart w:id="12098" w:name="_Toc74151606"/>
      <w:bookmarkStart w:id="12099" w:name="_Toc88654079"/>
      <w:bookmarkStart w:id="12100" w:name="_Toc97904435"/>
      <w:bookmarkStart w:id="12101" w:name="_Toc98868549"/>
      <w:bookmarkStart w:id="12102" w:name="_Toc105174834"/>
      <w:bookmarkStart w:id="12103" w:name="_Toc106109671"/>
      <w:bookmarkStart w:id="12104" w:name="_Toc113825492"/>
      <w:bookmarkStart w:id="12105" w:name="_Toc222864480"/>
      <w:bookmarkEnd w:id="12090"/>
      <w:r w:rsidRPr="009F5A10">
        <w:t>9.</w:t>
      </w:r>
      <w:r>
        <w:t>2</w:t>
      </w:r>
      <w:r w:rsidRPr="009F5A10">
        <w:t>.3.</w:t>
      </w:r>
      <w:r>
        <w:t>123</w:t>
      </w:r>
      <w:r w:rsidRPr="009F5A10">
        <w:tab/>
      </w:r>
      <w:r>
        <w:t>PNI-NPN Restricted Information</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2106" w:name="_CR9_2_3_124"/>
      <w:bookmarkStart w:id="12107" w:name="_Toc14207641"/>
      <w:bookmarkStart w:id="12108" w:name="_Toc44497782"/>
      <w:bookmarkStart w:id="12109" w:name="_Toc45108169"/>
      <w:bookmarkStart w:id="12110" w:name="_Toc45901789"/>
      <w:bookmarkStart w:id="12111" w:name="_Toc51850870"/>
      <w:bookmarkStart w:id="12112" w:name="_Toc56693874"/>
      <w:bookmarkStart w:id="12113" w:name="_Toc64447418"/>
      <w:bookmarkStart w:id="12114" w:name="_Toc66286912"/>
      <w:bookmarkStart w:id="12115" w:name="_Toc74151607"/>
      <w:bookmarkStart w:id="12116" w:name="_Toc88654080"/>
      <w:bookmarkStart w:id="12117" w:name="_Toc97904436"/>
      <w:bookmarkStart w:id="12118" w:name="_Toc98868550"/>
      <w:bookmarkStart w:id="12119" w:name="_Toc105174835"/>
      <w:bookmarkStart w:id="12120" w:name="_Toc106109672"/>
      <w:bookmarkStart w:id="12121" w:name="_Toc113825493"/>
      <w:bookmarkStart w:id="12122" w:name="_Toc222864481"/>
      <w:bookmarkEnd w:id="12106"/>
      <w:r w:rsidRPr="0090263D">
        <w:rPr>
          <w:noProof/>
          <w:lang w:eastAsia="ja-JP"/>
        </w:rPr>
        <w:t>9.2.3.</w:t>
      </w:r>
      <w:r>
        <w:rPr>
          <w:noProof/>
          <w:lang w:val="en-US" w:eastAsia="ja-JP"/>
        </w:rPr>
        <w:t>124</w:t>
      </w:r>
      <w:r w:rsidRPr="0090263D">
        <w:rPr>
          <w:noProof/>
          <w:lang w:eastAsia="ja-JP"/>
        </w:rPr>
        <w:tab/>
      </w:r>
      <w:bookmarkEnd w:id="12107"/>
      <w:r>
        <w:rPr>
          <w:noProof/>
          <w:lang w:val="en-US" w:eastAsia="ja-JP"/>
        </w:rPr>
        <w:t>URI</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2123" w:name="_CR9_2_3_125"/>
      <w:bookmarkStart w:id="12124" w:name="_Toc44497783"/>
      <w:bookmarkStart w:id="12125" w:name="_Toc45108170"/>
      <w:bookmarkStart w:id="12126" w:name="_Toc45901790"/>
      <w:bookmarkStart w:id="12127" w:name="_Toc51850871"/>
      <w:bookmarkStart w:id="12128" w:name="_Toc56693875"/>
      <w:bookmarkStart w:id="12129" w:name="_Toc64447419"/>
      <w:bookmarkStart w:id="12130" w:name="_Toc66286913"/>
      <w:bookmarkStart w:id="12131" w:name="_Toc74151608"/>
      <w:bookmarkStart w:id="12132" w:name="_Toc88654081"/>
      <w:bookmarkStart w:id="12133" w:name="_Toc97904437"/>
      <w:bookmarkStart w:id="12134" w:name="_Toc98868551"/>
      <w:bookmarkStart w:id="12135" w:name="_Toc105174836"/>
      <w:bookmarkStart w:id="12136" w:name="_Toc106109673"/>
      <w:bookmarkStart w:id="12137" w:name="_Toc113825494"/>
      <w:bookmarkStart w:id="12138" w:name="_Toc13759629"/>
      <w:bookmarkStart w:id="12139" w:name="_Toc222864482"/>
      <w:bookmarkEnd w:id="12123"/>
      <w:r w:rsidRPr="009354E2">
        <w:rPr>
          <w:noProof/>
          <w:lang w:eastAsia="ja-JP"/>
        </w:rPr>
        <w:t>9.2.3.</w:t>
      </w:r>
      <w:r>
        <w:rPr>
          <w:noProof/>
          <w:lang w:eastAsia="ja-JP"/>
        </w:rPr>
        <w:t>125</w:t>
      </w:r>
      <w:r w:rsidRPr="009354E2">
        <w:rPr>
          <w:noProof/>
          <w:lang w:eastAsia="ja-JP"/>
        </w:rPr>
        <w:tab/>
        <w:t>MDT Configuration</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9"/>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2140" w:name="_MCCTEMPBM_CRPT75871674___4"/>
            <w:r w:rsidRPr="00283AA6">
              <w:rPr>
                <w:lang w:eastAsia="ja-JP"/>
              </w:rPr>
              <w:t>–</w:t>
            </w:r>
            <w:bookmarkEnd w:id="12140"/>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2141" w:name="_MCCTEMPBM_CRPT75871675___4"/>
            <w:r w:rsidRPr="00283AA6">
              <w:rPr>
                <w:lang w:eastAsia="ja-JP"/>
              </w:rPr>
              <w:t>–</w:t>
            </w:r>
            <w:bookmarkEnd w:id="12141"/>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2142"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2142"/>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2143" w:name="_CR9_2_3_126"/>
      <w:bookmarkStart w:id="12144" w:name="_Toc44497784"/>
      <w:bookmarkStart w:id="12145" w:name="_Toc45108171"/>
      <w:bookmarkStart w:id="12146" w:name="_Toc45901791"/>
      <w:bookmarkStart w:id="12147" w:name="_Toc51850872"/>
      <w:bookmarkStart w:id="12148" w:name="_Toc56693876"/>
      <w:bookmarkStart w:id="12149" w:name="_Toc64447420"/>
      <w:bookmarkStart w:id="12150" w:name="_Toc66286914"/>
      <w:bookmarkStart w:id="12151" w:name="_Toc74151609"/>
      <w:bookmarkStart w:id="12152" w:name="_Toc88654082"/>
      <w:bookmarkStart w:id="12153" w:name="_Toc97904438"/>
      <w:bookmarkStart w:id="12154" w:name="_Toc98868552"/>
      <w:bookmarkStart w:id="12155" w:name="_Toc105174837"/>
      <w:bookmarkStart w:id="12156" w:name="_Toc106109674"/>
      <w:bookmarkStart w:id="12157" w:name="_Toc113825495"/>
      <w:bookmarkStart w:id="12158" w:name="_Toc222864483"/>
      <w:bookmarkEnd w:id="12143"/>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2138"/>
      <w:r>
        <w:rPr>
          <w:noProof/>
          <w:lang w:eastAsia="ja-JP"/>
        </w:rPr>
        <w:t>-NR</w:t>
      </w:r>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2159" w:name="_MCCTEMPBM_CRPT75871677___2"/>
            <w:r w:rsidRPr="006506CD">
              <w:rPr>
                <w:rFonts w:cs="Arial"/>
                <w:lang w:eastAsia="zh-CN"/>
              </w:rPr>
              <w:t>&gt;</w:t>
            </w:r>
            <w:r w:rsidRPr="006506CD">
              <w:rPr>
                <w:rFonts w:cs="Arial"/>
                <w:i/>
                <w:lang w:eastAsia="zh-CN"/>
              </w:rPr>
              <w:t>Cell based</w:t>
            </w:r>
            <w:bookmarkEnd w:id="12159"/>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2160"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2160"/>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2161"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2161"/>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2162" w:name="_MCCTEMPBM_CRPT75871680___2"/>
            <w:r w:rsidRPr="006506CD">
              <w:rPr>
                <w:rFonts w:cs="Arial"/>
                <w:lang w:eastAsia="zh-CN"/>
              </w:rPr>
              <w:t>&gt;</w:t>
            </w:r>
            <w:r w:rsidRPr="006506CD">
              <w:rPr>
                <w:rFonts w:cs="Arial"/>
                <w:i/>
                <w:lang w:eastAsia="zh-CN"/>
              </w:rPr>
              <w:t>TA based</w:t>
            </w:r>
            <w:bookmarkEnd w:id="12162"/>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2163"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163"/>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2164"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2164"/>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2165" w:name="_MCCTEMPBM_CRPT75871683___2"/>
            <w:r w:rsidRPr="006506CD">
              <w:rPr>
                <w:rFonts w:cs="Arial"/>
                <w:lang w:eastAsia="ja-JP"/>
              </w:rPr>
              <w:t>&gt;</w:t>
            </w:r>
            <w:r w:rsidRPr="006506CD">
              <w:rPr>
                <w:rFonts w:cs="Arial"/>
                <w:i/>
                <w:lang w:eastAsia="ja-JP"/>
              </w:rPr>
              <w:t>TAI based</w:t>
            </w:r>
            <w:bookmarkEnd w:id="12165"/>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2166" w:name="_MCCTEMPBM_CRPT75871684___2"/>
            <w:r w:rsidRPr="006506CD">
              <w:rPr>
                <w:rFonts w:cs="Arial"/>
                <w:lang w:eastAsia="ja-JP"/>
              </w:rPr>
              <w:t>&gt;&gt;</w:t>
            </w:r>
            <w:r w:rsidRPr="006506CD">
              <w:rPr>
                <w:rFonts w:cs="Arial"/>
                <w:b/>
                <w:lang w:eastAsia="ja-JP"/>
              </w:rPr>
              <w:t>TAI List for MDT</w:t>
            </w:r>
            <w:bookmarkEnd w:id="12166"/>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2167"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2167"/>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2168"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168"/>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2169" w:name="_MCCTEMPBM_CRPT75871687___2"/>
            <w:r>
              <w:rPr>
                <w:rFonts w:cs="Arial"/>
                <w:lang w:eastAsia="ja-JP"/>
              </w:rPr>
              <w:t>&gt;&gt;&gt;&gt;</w:t>
            </w:r>
            <w:r w:rsidRPr="001D2E49">
              <w:rPr>
                <w:rFonts w:cs="Arial"/>
                <w:lang w:eastAsia="ja-JP"/>
              </w:rPr>
              <w:t>TAC</w:t>
            </w:r>
            <w:bookmarkEnd w:id="12169"/>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2170" w:name="_MCCTEMPBM_CRPT75871688___2"/>
            <w:r>
              <w:rPr>
                <w:i/>
                <w:lang w:eastAsia="ja-JP"/>
              </w:rPr>
              <w:t>&gt;PNI-</w:t>
            </w:r>
            <w:r w:rsidRPr="00EE05C2">
              <w:rPr>
                <w:rFonts w:cs="Arial"/>
                <w:i/>
                <w:lang w:eastAsia="ja-JP"/>
              </w:rPr>
              <w:t>NPN</w:t>
            </w:r>
            <w:r>
              <w:rPr>
                <w:i/>
                <w:lang w:eastAsia="ja-JP"/>
              </w:rPr>
              <w:t xml:space="preserve"> Based MDT</w:t>
            </w:r>
            <w:bookmarkEnd w:id="12170"/>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2171" w:name="_MCCTEMPBM_CRPT75871689___2"/>
            <w:r>
              <w:rPr>
                <w:lang w:eastAsia="ja-JP"/>
              </w:rPr>
              <w:t>&gt;&gt;</w:t>
            </w:r>
            <w:r w:rsidRPr="006E11FC">
              <w:rPr>
                <w:rFonts w:cs="Arial"/>
                <w:bCs/>
                <w:lang w:eastAsia="ja-JP"/>
              </w:rPr>
              <w:t>CAG</w:t>
            </w:r>
            <w:r w:rsidRPr="006E11FC">
              <w:rPr>
                <w:bCs/>
                <w:lang w:eastAsia="ja-JP"/>
              </w:rPr>
              <w:t xml:space="preserve"> List for MDT</w:t>
            </w:r>
            <w:bookmarkEnd w:id="12171"/>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2172" w:name="_MCCTEMPBM_CRPT75871690___2"/>
            <w:r>
              <w:rPr>
                <w:i/>
                <w:lang w:val="en-US" w:eastAsia="ja-JP"/>
              </w:rPr>
              <w:t>&gt;</w:t>
            </w:r>
            <w:r w:rsidRPr="00EE05C2">
              <w:rPr>
                <w:rFonts w:cs="Arial"/>
                <w:i/>
                <w:lang w:eastAsia="ja-JP"/>
              </w:rPr>
              <w:t>SNPN</w:t>
            </w:r>
            <w:r>
              <w:rPr>
                <w:i/>
                <w:lang w:val="en-US" w:eastAsia="ja-JP"/>
              </w:rPr>
              <w:t xml:space="preserve"> Cell Based MDT</w:t>
            </w:r>
            <w:bookmarkEnd w:id="12172"/>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2173"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2173"/>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2174" w:name="_MCCTEMPBM_CRPT75871692___2"/>
            <w:r>
              <w:rPr>
                <w:lang w:eastAsia="ja-JP"/>
              </w:rPr>
              <w:t xml:space="preserve">&gt;&gt;&gt;NR </w:t>
            </w:r>
            <w:r w:rsidRPr="00EE05C2">
              <w:rPr>
                <w:rFonts w:cs="Arial"/>
                <w:iCs/>
                <w:lang w:eastAsia="ja-JP"/>
              </w:rPr>
              <w:t>CGI</w:t>
            </w:r>
            <w:bookmarkEnd w:id="12174"/>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5480155B" w:rsidR="00D27105" w:rsidRPr="006506CD" w:rsidRDefault="00D27105" w:rsidP="00D27105">
            <w:pPr>
              <w:pStyle w:val="TAC"/>
              <w:rPr>
                <w:rFonts w:cs="Arial"/>
                <w:bCs/>
                <w:lang w:eastAsia="zh-CN"/>
              </w:rPr>
            </w:pP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2175" w:name="_MCCTEMPBM_CRPT75871693___2"/>
            <w:r>
              <w:rPr>
                <w:lang w:eastAsia="ja-JP"/>
              </w:rPr>
              <w:t>&gt;&gt;&gt;NID</w:t>
            </w:r>
            <w:bookmarkEnd w:id="12175"/>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50C03041" w:rsidR="00D27105" w:rsidRPr="006506CD" w:rsidRDefault="00D27105" w:rsidP="00D27105">
            <w:pPr>
              <w:pStyle w:val="TAC"/>
              <w:rPr>
                <w:rFonts w:cs="Arial"/>
                <w:bCs/>
                <w:lang w:eastAsia="zh-CN"/>
              </w:rPr>
            </w:pP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2176" w:name="_MCCTEMPBM_CRPT75871694___2"/>
            <w:r>
              <w:rPr>
                <w:i/>
                <w:lang w:val="en-US" w:eastAsia="ja-JP"/>
              </w:rPr>
              <w:t>&gt;</w:t>
            </w:r>
            <w:r w:rsidRPr="00EE05C2">
              <w:rPr>
                <w:rFonts w:cs="Arial"/>
                <w:i/>
                <w:lang w:eastAsia="ja-JP"/>
              </w:rPr>
              <w:t>SNPN</w:t>
            </w:r>
            <w:r>
              <w:rPr>
                <w:i/>
                <w:lang w:val="en-US" w:eastAsia="ja-JP"/>
              </w:rPr>
              <w:t xml:space="preserve"> TAI Based MDT</w:t>
            </w:r>
            <w:bookmarkEnd w:id="12176"/>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2177"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2177"/>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808128A" w:rsidR="00D27105" w:rsidRPr="006506CD" w:rsidRDefault="00D27105" w:rsidP="00D27105">
            <w:pPr>
              <w:pStyle w:val="TAC"/>
              <w:rPr>
                <w:rFonts w:cs="Arial"/>
                <w:bCs/>
                <w:lang w:eastAsia="zh-CN"/>
              </w:rPr>
            </w:pP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2178" w:name="_MCCTEMPBM_CRPT75871696___2"/>
            <w:r>
              <w:rPr>
                <w:lang w:val="nb-NO" w:eastAsia="ja-JP"/>
              </w:rPr>
              <w:t>&gt;&gt;&gt;PLMN Identity</w:t>
            </w:r>
            <w:bookmarkEnd w:id="12178"/>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68BC2BAC" w:rsidR="00D27105" w:rsidRPr="006506CD" w:rsidRDefault="00D27105" w:rsidP="00D27105">
            <w:pPr>
              <w:pStyle w:val="TAC"/>
              <w:rPr>
                <w:rFonts w:cs="Arial"/>
                <w:bCs/>
                <w:lang w:eastAsia="zh-CN"/>
              </w:rPr>
            </w:pP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2179" w:name="_MCCTEMPBM_CRPT75871697___2"/>
            <w:r>
              <w:rPr>
                <w:rFonts w:cs="Arial"/>
                <w:szCs w:val="18"/>
                <w:lang w:val="nb-NO" w:eastAsia="ja-JP"/>
              </w:rPr>
              <w:t>&gt;&gt;&gt;TAC</w:t>
            </w:r>
            <w:bookmarkEnd w:id="12179"/>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15E442EC" w:rsidR="00D27105" w:rsidRPr="006506CD" w:rsidRDefault="00D27105" w:rsidP="00D27105">
            <w:pPr>
              <w:pStyle w:val="TAC"/>
              <w:rPr>
                <w:rFonts w:cs="Arial"/>
                <w:bCs/>
                <w:lang w:eastAsia="zh-CN"/>
              </w:rPr>
            </w:pP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2180" w:name="_MCCTEMPBM_CRPT75871698___2"/>
            <w:r>
              <w:rPr>
                <w:rFonts w:cs="Arial"/>
                <w:szCs w:val="18"/>
                <w:lang w:val="nb-NO" w:eastAsia="ja-JP"/>
              </w:rPr>
              <w:t>&gt;&gt;&gt;NID</w:t>
            </w:r>
            <w:bookmarkEnd w:id="12180"/>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70E81E9D" w:rsidR="00D27105" w:rsidRPr="006506CD" w:rsidRDefault="00D27105" w:rsidP="00D27105">
            <w:pPr>
              <w:pStyle w:val="TAC"/>
              <w:rPr>
                <w:rFonts w:cs="Arial"/>
                <w:bCs/>
                <w:lang w:eastAsia="zh-CN"/>
              </w:rPr>
            </w:pP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2181" w:name="_MCCTEMPBM_CRPT75871699___2"/>
            <w:r>
              <w:rPr>
                <w:i/>
                <w:lang w:val="en-US" w:eastAsia="ja-JP"/>
              </w:rPr>
              <w:t>&gt;</w:t>
            </w:r>
            <w:r w:rsidRPr="00EE05C2">
              <w:rPr>
                <w:rFonts w:cs="Arial"/>
                <w:i/>
                <w:lang w:eastAsia="ja-JP"/>
              </w:rPr>
              <w:t>SNPN</w:t>
            </w:r>
            <w:r>
              <w:rPr>
                <w:i/>
                <w:lang w:val="en-US" w:eastAsia="ja-JP"/>
              </w:rPr>
              <w:t xml:space="preserve"> Based MDT</w:t>
            </w:r>
            <w:bookmarkEnd w:id="12181"/>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13EB66CC" w:rsidR="00D27105" w:rsidRDefault="00D27105" w:rsidP="00D27105">
            <w:pPr>
              <w:pStyle w:val="TAL"/>
              <w:keepNext w:val="0"/>
              <w:keepLines w:val="0"/>
              <w:widowControl w:val="0"/>
              <w:ind w:left="227"/>
              <w:rPr>
                <w:rFonts w:cs="Arial"/>
                <w:lang w:eastAsia="ja-JP"/>
              </w:rPr>
            </w:pPr>
            <w:bookmarkStart w:id="12182" w:name="_MCCTEMPBM_CRPT75871700___2"/>
            <w:r>
              <w:rPr>
                <w:rFonts w:cs="Arial"/>
                <w:b/>
                <w:szCs w:val="18"/>
                <w:lang w:eastAsia="zh-CN"/>
              </w:rPr>
              <w:t>&gt;&gt;</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2182"/>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48D35A07" w:rsidR="00D27105" w:rsidRPr="006506CD" w:rsidRDefault="00D27105" w:rsidP="00D27105">
            <w:pPr>
              <w:pStyle w:val="TAC"/>
              <w:rPr>
                <w:rFonts w:cs="Arial"/>
                <w:bCs/>
                <w:lang w:eastAsia="zh-CN"/>
              </w:rPr>
            </w:pP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2183" w:name="_MCCTEMPBM_CRPT75871701___2"/>
            <w:r>
              <w:rPr>
                <w:lang w:val="nb-NO" w:eastAsia="ja-JP"/>
              </w:rPr>
              <w:t>&gt;&gt;&gt;PLMN Identity</w:t>
            </w:r>
            <w:bookmarkEnd w:id="12183"/>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6F31A80A" w:rsidR="00D27105" w:rsidRPr="006506CD" w:rsidRDefault="00D27105" w:rsidP="00D27105">
            <w:pPr>
              <w:pStyle w:val="TAC"/>
              <w:rPr>
                <w:rFonts w:cs="Arial"/>
                <w:bCs/>
                <w:lang w:eastAsia="zh-CN"/>
              </w:rPr>
            </w:pP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2184" w:name="_MCCTEMPBM_CRPT75871702___2"/>
            <w:r>
              <w:rPr>
                <w:lang w:val="nb-NO" w:eastAsia="ja-JP"/>
              </w:rPr>
              <w:t>&gt;&gt;&gt;NID</w:t>
            </w:r>
            <w:bookmarkEnd w:id="12184"/>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5F087E3E" w:rsidR="00D27105" w:rsidRPr="006506CD" w:rsidRDefault="00D27105" w:rsidP="00D27105">
            <w:pPr>
              <w:pStyle w:val="TAC"/>
              <w:rPr>
                <w:rFonts w:cs="Arial"/>
                <w:bCs/>
                <w:lang w:eastAsia="zh-CN"/>
              </w:rPr>
            </w:pPr>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2185" w:name="_MCCTEMPBM_CRPT75871703___2"/>
            <w:r w:rsidRPr="000F4FA6">
              <w:rPr>
                <w:i/>
                <w:lang w:eastAsia="ja-JP"/>
              </w:rPr>
              <w:t>&gt;Geography Based MDT</w:t>
            </w:r>
            <w:bookmarkEnd w:id="12185"/>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2186" w:name="_MCCTEMPBM_CRPT75871704___2"/>
            <w:r w:rsidRPr="00E125A5">
              <w:rPr>
                <w:rFonts w:hint="eastAsia"/>
                <w:iCs/>
                <w:lang w:eastAsia="zh-CN"/>
              </w:rPr>
              <w:t>&gt;</w:t>
            </w:r>
            <w:r w:rsidRPr="00E125A5">
              <w:rPr>
                <w:iCs/>
                <w:lang w:eastAsia="zh-CN"/>
              </w:rPr>
              <w:t>&gt;Geographical Area</w:t>
            </w:r>
            <w:bookmarkEnd w:id="12186"/>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2187" w:name="_MCCTEMPBM_CRPT75871705___2"/>
            <w:r w:rsidRPr="006506CD">
              <w:rPr>
                <w:rFonts w:cs="Arial"/>
                <w:bCs/>
                <w:lang w:eastAsia="ja-JP"/>
              </w:rPr>
              <w:t>&gt;</w:t>
            </w:r>
            <w:r w:rsidRPr="006506CD">
              <w:rPr>
                <w:rFonts w:cs="Arial"/>
                <w:bCs/>
                <w:i/>
                <w:lang w:eastAsia="zh-CN"/>
              </w:rPr>
              <w:t>Immediate MDT-NR</w:t>
            </w:r>
            <w:bookmarkEnd w:id="12187"/>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2188" w:name="_MCCTEMPBM_CRPT75871706___2"/>
            <w:r w:rsidRPr="006506CD">
              <w:rPr>
                <w:rFonts w:cs="Arial"/>
                <w:lang w:eastAsia="ja-JP"/>
              </w:rPr>
              <w:t>&gt;&gt;M</w:t>
            </w:r>
            <w:r w:rsidRPr="006506CD">
              <w:rPr>
                <w:rFonts w:cs="Arial"/>
                <w:lang w:eastAsia="zh-CN"/>
              </w:rPr>
              <w:t>easurements to Activate</w:t>
            </w:r>
            <w:bookmarkEnd w:id="12188"/>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r w:rsidR="008B3BD6">
              <w:rPr>
                <w:rFonts w:cs="Arial"/>
                <w:lang w:eastAsia="ja-JP"/>
              </w:rPr>
              <w:t xml:space="preserve"> </w:t>
            </w:r>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2189" w:name="_MCCTEMPBM_CRPT75871707___2"/>
            <w:r w:rsidRPr="006506CD">
              <w:rPr>
                <w:rFonts w:cs="Arial"/>
                <w:lang w:eastAsia="ja-JP"/>
              </w:rPr>
              <w:t>&gt;&gt;M1 Configuration</w:t>
            </w:r>
            <w:bookmarkEnd w:id="12189"/>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2190" w:name="_MCCTEMPBM_CRPT75871708___2"/>
            <w:r w:rsidRPr="006506CD">
              <w:rPr>
                <w:rFonts w:cs="Arial"/>
                <w:lang w:eastAsia="ja-JP"/>
              </w:rPr>
              <w:t>&gt;&gt;M4 Configuration</w:t>
            </w:r>
            <w:bookmarkEnd w:id="12190"/>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2191" w:name="_MCCTEMPBM_CRPT75871709___2"/>
            <w:r w:rsidRPr="006506CD">
              <w:rPr>
                <w:rFonts w:cs="Arial"/>
                <w:lang w:eastAsia="ja-JP"/>
              </w:rPr>
              <w:t>&gt;&gt;M5 Configuration</w:t>
            </w:r>
            <w:bookmarkEnd w:id="12191"/>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2192" w:name="_MCCTEMPBM_CRPT75871710___2"/>
            <w:r w:rsidRPr="006506CD">
              <w:rPr>
                <w:rFonts w:cs="Arial"/>
                <w:lang w:eastAsia="ja-JP"/>
              </w:rPr>
              <w:t>&gt;&gt;MDT Location Information</w:t>
            </w:r>
            <w:bookmarkEnd w:id="12192"/>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r w:rsidR="008B3BD6">
              <w:rPr>
                <w:rFonts w:cs="Arial"/>
                <w:lang w:eastAsia="zh-CN"/>
              </w:rPr>
              <w:t xml:space="preserve"> </w:t>
            </w:r>
            <w:r w:rsidRPr="006506CD">
              <w:rPr>
                <w:rFonts w:cs="Arial"/>
                <w:lang w:eastAsia="zh-CN"/>
              </w:rPr>
              <w:t>STRING</w:t>
            </w:r>
            <w:r w:rsidR="008B3BD6">
              <w:rPr>
                <w:rFonts w:cs="Arial"/>
                <w:lang w:eastAsia="zh-CN"/>
              </w:rPr>
              <w:t xml:space="preserve"> </w:t>
            </w:r>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2193"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2193"/>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2194"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2194"/>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2195" w:name="_MCCTEMPBM_CRPT75871713___2"/>
            <w:r w:rsidRPr="006506CD">
              <w:rPr>
                <w:rFonts w:cs="Arial"/>
                <w:lang w:eastAsia="zh-CN"/>
              </w:rPr>
              <w:t>&gt;&gt;</w:t>
            </w:r>
            <w:r w:rsidRPr="006506CD">
              <w:rPr>
                <w:rFonts w:eastAsia="MS Mincho" w:cs="Arial"/>
                <w:lang w:eastAsia="zh-CN"/>
              </w:rPr>
              <w:t>Bluetooth Measurement Configuration</w:t>
            </w:r>
            <w:bookmarkEnd w:id="12195"/>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2196" w:name="_MCCTEMPBM_CRPT75871714___2"/>
            <w:r w:rsidRPr="006506CD">
              <w:rPr>
                <w:rFonts w:cs="Arial"/>
                <w:lang w:eastAsia="zh-CN"/>
              </w:rPr>
              <w:t>&gt;&gt;</w:t>
            </w:r>
            <w:r w:rsidRPr="006506CD">
              <w:rPr>
                <w:rFonts w:eastAsia="MS Mincho" w:cs="Arial"/>
                <w:lang w:eastAsia="zh-CN"/>
              </w:rPr>
              <w:t>WLAN Measurement Configuration</w:t>
            </w:r>
            <w:bookmarkEnd w:id="12196"/>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2197" w:name="_MCCTEMPBM_CRPT75871715___2"/>
            <w:r w:rsidRPr="006506CD">
              <w:rPr>
                <w:rFonts w:cs="Arial"/>
                <w:lang w:eastAsia="ja-JP"/>
              </w:rPr>
              <w:t>&gt;&gt;Sensor Measurement Configuration</w:t>
            </w:r>
            <w:bookmarkEnd w:id="12197"/>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2198" w:name="_MCCTEMPBM_CRPT75871716___2"/>
            <w:r w:rsidRPr="006506CD">
              <w:rPr>
                <w:rFonts w:cs="Arial"/>
                <w:lang w:eastAsia="ja-JP"/>
              </w:rPr>
              <w:t>&gt;</w:t>
            </w:r>
            <w:r w:rsidRPr="006506CD">
              <w:rPr>
                <w:rFonts w:cs="Arial"/>
                <w:i/>
                <w:lang w:eastAsia="zh-CN"/>
              </w:rPr>
              <w:t>Logged MDT-NR</w:t>
            </w:r>
            <w:bookmarkEnd w:id="12198"/>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2199" w:name="_MCCTEMPBM_CRPT75871717___2"/>
            <w:r w:rsidRPr="006506CD">
              <w:rPr>
                <w:rFonts w:cs="Arial"/>
                <w:lang w:eastAsia="ja-JP"/>
              </w:rPr>
              <w:t>&gt;&gt;Logging interval</w:t>
            </w:r>
            <w:bookmarkEnd w:id="12199"/>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2200" w:name="_MCCTEMPBM_CRPT75871718___2"/>
            <w:r w:rsidRPr="006506CD">
              <w:rPr>
                <w:rFonts w:cs="Arial"/>
                <w:lang w:eastAsia="ja-JP"/>
              </w:rPr>
              <w:t>&gt;&gt;Logging duration</w:t>
            </w:r>
            <w:bookmarkEnd w:id="12200"/>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2201" w:name="_MCCTEMPBM_CRPT75871719___2"/>
            <w:r w:rsidRPr="006506CD">
              <w:rPr>
                <w:rFonts w:cs="Arial"/>
                <w:lang w:eastAsia="fr-FR"/>
              </w:rPr>
              <w:t xml:space="preserve">&gt;&gt;CHOICE </w:t>
            </w:r>
            <w:r w:rsidRPr="009354E2">
              <w:rPr>
                <w:rFonts w:cs="Arial"/>
                <w:i/>
                <w:lang w:eastAsia="fr-FR"/>
              </w:rPr>
              <w:t>Report Type</w:t>
            </w:r>
            <w:bookmarkEnd w:id="12201"/>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2202" w:name="_MCCTEMPBM_CRPT75871720___2"/>
            <w:r w:rsidRPr="006506CD">
              <w:rPr>
                <w:rFonts w:cs="Arial"/>
                <w:lang w:eastAsia="ja-JP"/>
              </w:rPr>
              <w:t>&gt;&gt;&gt;</w:t>
            </w:r>
            <w:r w:rsidRPr="009354E2">
              <w:rPr>
                <w:rFonts w:cs="Arial"/>
                <w:i/>
                <w:lang w:eastAsia="ja-JP"/>
              </w:rPr>
              <w:t>Periodical</w:t>
            </w:r>
            <w:bookmarkEnd w:id="12202"/>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2203" w:name="_MCCTEMPBM_CRPT75871721___2"/>
            <w:r w:rsidRPr="006506CD">
              <w:rPr>
                <w:rFonts w:cs="Arial"/>
                <w:szCs w:val="18"/>
              </w:rPr>
              <w:t>&gt;&gt;&gt;</w:t>
            </w:r>
            <w:r w:rsidRPr="009354E2">
              <w:rPr>
                <w:rFonts w:cs="Arial"/>
                <w:i/>
                <w:iCs/>
                <w:szCs w:val="18"/>
              </w:rPr>
              <w:t>Event Triggered</w:t>
            </w:r>
            <w:bookmarkEnd w:id="12203"/>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2204" w:name="_MCCTEMPBM_CRPT75871722___2"/>
            <w:r w:rsidRPr="006506CD">
              <w:rPr>
                <w:rFonts w:cs="Arial"/>
                <w:szCs w:val="18"/>
                <w:lang w:eastAsia="ja-JP"/>
              </w:rPr>
              <w:t>&gt;&gt;&gt;&gt;Logged Event Trigger Config</w:t>
            </w:r>
            <w:bookmarkEnd w:id="12204"/>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2205" w:name="_MCCTEMPBM_CRPT75871723___2"/>
            <w:r w:rsidRPr="006506CD">
              <w:rPr>
                <w:rFonts w:cs="Arial"/>
                <w:lang w:eastAsia="zh-CN"/>
              </w:rPr>
              <w:t>&gt;&gt;Bluetooth Measurement Configuration</w:t>
            </w:r>
            <w:bookmarkEnd w:id="12205"/>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2206" w:name="_MCCTEMPBM_CRPT75871724___2"/>
            <w:r w:rsidRPr="006506CD">
              <w:rPr>
                <w:rFonts w:cs="Arial"/>
                <w:lang w:eastAsia="zh-CN"/>
              </w:rPr>
              <w:t>&gt;&gt;WLAN Measurement Configuration</w:t>
            </w:r>
            <w:bookmarkEnd w:id="12206"/>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2207" w:name="_MCCTEMPBM_CRPT75871725___2"/>
            <w:r w:rsidRPr="006506CD">
              <w:rPr>
                <w:rFonts w:cs="Arial"/>
                <w:lang w:eastAsia="ja-JP"/>
              </w:rPr>
              <w:t>&gt;&gt;Sensor Measurement Configuration</w:t>
            </w:r>
            <w:bookmarkEnd w:id="12207"/>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2208" w:name="_MCCTEMPBM_CRPT75871726___2"/>
            <w:r w:rsidRPr="006506CD">
              <w:t>&gt;&gt;Area Scope of Neighbour Cells</w:t>
            </w:r>
            <w:bookmarkEnd w:id="12208"/>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2209" w:name="_MCCTEMPBM_CRPT75871727___2"/>
            <w:r w:rsidRPr="0004715B">
              <w:t xml:space="preserve">&gt;&gt;Early Measurement </w:t>
            </w:r>
            <w:bookmarkEnd w:id="12209"/>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2210" w:name="_MCCTEMPBM_CRPT75871728___2"/>
            <w:r>
              <w:rPr>
                <w:lang w:val="en-US" w:eastAsia="ja-JP"/>
              </w:rPr>
              <w:t>&gt;CAG List for MDT</w:t>
            </w:r>
            <w:bookmarkEnd w:id="12210"/>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2211" w:name="_CR9_2_3_127"/>
      <w:bookmarkStart w:id="12212" w:name="_Toc44497785"/>
      <w:bookmarkStart w:id="12213" w:name="_Toc45108172"/>
      <w:bookmarkStart w:id="12214" w:name="_Toc45901792"/>
      <w:bookmarkStart w:id="12215" w:name="_Toc51850873"/>
      <w:bookmarkStart w:id="12216" w:name="_Toc56693877"/>
      <w:bookmarkStart w:id="12217" w:name="_Toc64447421"/>
      <w:bookmarkStart w:id="12218" w:name="_Toc66286915"/>
      <w:bookmarkStart w:id="12219" w:name="_Toc74151610"/>
      <w:bookmarkStart w:id="12220" w:name="_Toc88654083"/>
      <w:bookmarkStart w:id="12221" w:name="_Toc97904439"/>
      <w:bookmarkStart w:id="12222" w:name="_Toc98868553"/>
      <w:bookmarkStart w:id="12223" w:name="_Toc105174838"/>
      <w:bookmarkStart w:id="12224" w:name="_Toc106109675"/>
      <w:bookmarkStart w:id="12225" w:name="_Toc113825496"/>
      <w:bookmarkStart w:id="12226" w:name="_Toc13759635"/>
      <w:bookmarkStart w:id="12227" w:name="_Toc222864484"/>
      <w:bookmarkEnd w:id="12211"/>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7"/>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2228" w:name="_MCCTEMPBM_CRPT75871729___2"/>
            <w:r w:rsidRPr="006506CD">
              <w:rPr>
                <w:rFonts w:cs="Arial"/>
                <w:lang w:eastAsia="zh-CN"/>
              </w:rPr>
              <w:t>&gt;</w:t>
            </w:r>
            <w:r w:rsidRPr="006506CD">
              <w:rPr>
                <w:rFonts w:cs="Arial"/>
                <w:i/>
                <w:lang w:eastAsia="zh-CN"/>
              </w:rPr>
              <w:t>Cell based</w:t>
            </w:r>
            <w:bookmarkEnd w:id="12228"/>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2229"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2229"/>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2230"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2230"/>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2231" w:name="_MCCTEMPBM_CRPT75871732___2"/>
            <w:r w:rsidRPr="006506CD">
              <w:rPr>
                <w:rFonts w:cs="Arial"/>
                <w:lang w:eastAsia="zh-CN"/>
              </w:rPr>
              <w:t>&gt;</w:t>
            </w:r>
            <w:r w:rsidRPr="006506CD">
              <w:rPr>
                <w:rFonts w:cs="Arial"/>
                <w:i/>
                <w:lang w:eastAsia="zh-CN"/>
              </w:rPr>
              <w:t>TA based</w:t>
            </w:r>
            <w:bookmarkEnd w:id="12231"/>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2232"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232"/>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2233"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2233"/>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2234" w:name="_MCCTEMPBM_CRPT75871735___2"/>
            <w:r w:rsidRPr="006506CD">
              <w:rPr>
                <w:rFonts w:cs="Arial"/>
                <w:lang w:eastAsia="ja-JP"/>
              </w:rPr>
              <w:t>&gt;</w:t>
            </w:r>
            <w:r w:rsidRPr="006506CD">
              <w:rPr>
                <w:rFonts w:cs="Arial"/>
                <w:i/>
                <w:lang w:eastAsia="ja-JP"/>
              </w:rPr>
              <w:t>TAI based</w:t>
            </w:r>
            <w:bookmarkEnd w:id="12234"/>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2235" w:name="_MCCTEMPBM_CRPT75871736___2"/>
            <w:r w:rsidRPr="006506CD">
              <w:rPr>
                <w:rFonts w:cs="Arial"/>
                <w:lang w:eastAsia="ja-JP"/>
              </w:rPr>
              <w:t>&gt;&gt;</w:t>
            </w:r>
            <w:r w:rsidRPr="006506CD">
              <w:rPr>
                <w:rFonts w:cs="Arial"/>
                <w:b/>
                <w:lang w:eastAsia="ja-JP"/>
              </w:rPr>
              <w:t>TAI List for MDT</w:t>
            </w:r>
            <w:bookmarkEnd w:id="12235"/>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2236"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2236"/>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2237"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237"/>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2238" w:name="_MCCTEMPBM_CRPT75871739___2"/>
            <w:r>
              <w:rPr>
                <w:rFonts w:cs="Arial"/>
                <w:lang w:eastAsia="ja-JP"/>
              </w:rPr>
              <w:t>&gt;&gt;&gt;&gt;</w:t>
            </w:r>
            <w:r w:rsidRPr="001D2E49">
              <w:rPr>
                <w:rFonts w:cs="Arial"/>
                <w:lang w:eastAsia="ja-JP"/>
              </w:rPr>
              <w:t>TAC</w:t>
            </w:r>
            <w:bookmarkEnd w:id="12238"/>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2239" w:name="_CR9_2_3_128"/>
      <w:bookmarkStart w:id="12240" w:name="_Toc44497786"/>
      <w:bookmarkStart w:id="12241" w:name="_Toc45108173"/>
      <w:bookmarkStart w:id="12242" w:name="_Toc45901793"/>
      <w:bookmarkStart w:id="12243" w:name="_Toc51850874"/>
      <w:bookmarkStart w:id="12244" w:name="_Toc56693878"/>
      <w:bookmarkStart w:id="12245" w:name="_Toc64447422"/>
      <w:bookmarkStart w:id="12246" w:name="_Toc66286916"/>
      <w:bookmarkStart w:id="12247" w:name="_Toc74151611"/>
      <w:bookmarkStart w:id="12248" w:name="_Toc88654084"/>
      <w:bookmarkStart w:id="12249" w:name="_Toc97904440"/>
      <w:bookmarkStart w:id="12250" w:name="_Toc98868554"/>
      <w:bookmarkStart w:id="12251" w:name="_Toc105174839"/>
      <w:bookmarkStart w:id="12252" w:name="_Toc106109676"/>
      <w:bookmarkStart w:id="12253" w:name="_Toc113825497"/>
      <w:bookmarkStart w:id="12254" w:name="_Toc222864485"/>
      <w:bookmarkEnd w:id="12239"/>
      <w:r w:rsidRPr="009354E2">
        <w:rPr>
          <w:noProof/>
          <w:lang w:eastAsia="ja-JP"/>
        </w:rPr>
        <w:t>9.2.3.</w:t>
      </w:r>
      <w:r>
        <w:rPr>
          <w:noProof/>
          <w:lang w:eastAsia="ja-JP"/>
        </w:rPr>
        <w:t>128</w:t>
      </w:r>
      <w:r w:rsidRPr="009354E2">
        <w:rPr>
          <w:noProof/>
          <w:lang w:eastAsia="ja-JP"/>
        </w:rPr>
        <w:tab/>
        <w:t>M1 Configuration</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2255" w:name="_MCCTEMPBM_CRPT75871740___2"/>
            <w:r w:rsidRPr="006506CD">
              <w:rPr>
                <w:lang w:eastAsia="zh-CN"/>
              </w:rPr>
              <w:t xml:space="preserve">&gt;CHOICE </w:t>
            </w:r>
            <w:r w:rsidRPr="006506CD">
              <w:rPr>
                <w:i/>
                <w:lang w:eastAsia="zh-CN"/>
              </w:rPr>
              <w:t>Threshold</w:t>
            </w:r>
            <w:bookmarkEnd w:id="12255"/>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2256" w:name="_MCCTEMPBM_CRPT75871741___2"/>
            <w:r w:rsidRPr="006506CD">
              <w:rPr>
                <w:lang w:eastAsia="zh-CN"/>
              </w:rPr>
              <w:t>&gt;&gt;</w:t>
            </w:r>
            <w:r w:rsidRPr="006506CD">
              <w:rPr>
                <w:i/>
                <w:lang w:eastAsia="zh-CN"/>
              </w:rPr>
              <w:t>RSRP</w:t>
            </w:r>
            <w:bookmarkEnd w:id="12256"/>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2257" w:name="_MCCTEMPBM_CRPT75871742___2"/>
            <w:r w:rsidRPr="006506CD">
              <w:rPr>
                <w:lang w:eastAsia="ja-JP"/>
              </w:rPr>
              <w:t>&gt;&gt;&gt;Threshold RSRP</w:t>
            </w:r>
            <w:bookmarkEnd w:id="12257"/>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2258" w:name="_MCCTEMPBM_CRPT75871743___2"/>
            <w:r w:rsidRPr="006506CD">
              <w:rPr>
                <w:rFonts w:eastAsia="Batang"/>
                <w:szCs w:val="18"/>
                <w:lang w:eastAsia="ja-JP"/>
              </w:rPr>
              <w:t>&gt;&gt;</w:t>
            </w:r>
            <w:r w:rsidRPr="006506CD">
              <w:rPr>
                <w:rFonts w:eastAsia="Batang"/>
                <w:i/>
                <w:szCs w:val="18"/>
                <w:lang w:eastAsia="ja-JP"/>
              </w:rPr>
              <w:t>RSRQ</w:t>
            </w:r>
            <w:bookmarkEnd w:id="12258"/>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2259" w:name="_MCCTEMPBM_CRPT75871744___2"/>
            <w:r w:rsidRPr="006506CD">
              <w:rPr>
                <w:szCs w:val="18"/>
                <w:lang w:eastAsia="zh-CN"/>
              </w:rPr>
              <w:t>&gt;&gt;&gt;Threshold RSRQ</w:t>
            </w:r>
            <w:bookmarkEnd w:id="12259"/>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2260" w:name="_MCCTEMPBM_CRPT75871745___2"/>
            <w:r w:rsidRPr="006506CD">
              <w:rPr>
                <w:rFonts w:eastAsia="Batang"/>
                <w:szCs w:val="18"/>
                <w:lang w:eastAsia="ja-JP"/>
              </w:rPr>
              <w:t>&gt;&gt;</w:t>
            </w:r>
            <w:r w:rsidRPr="009354E2">
              <w:rPr>
                <w:rFonts w:eastAsia="Batang"/>
                <w:i/>
                <w:iCs/>
                <w:szCs w:val="18"/>
                <w:lang w:eastAsia="ja-JP"/>
              </w:rPr>
              <w:t>SINR</w:t>
            </w:r>
            <w:bookmarkEnd w:id="12260"/>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2261" w:name="_MCCTEMPBM_CRPT75871746___2"/>
            <w:r w:rsidRPr="006506CD">
              <w:rPr>
                <w:szCs w:val="18"/>
                <w:lang w:eastAsia="zh-CN"/>
              </w:rPr>
              <w:t>&gt;&gt;&gt;Threshold SINR</w:t>
            </w:r>
            <w:bookmarkEnd w:id="12261"/>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2262" w:name="_MCCTEMPBM_CRPT75871747___2"/>
            <w:r w:rsidRPr="006506CD">
              <w:rPr>
                <w:lang w:eastAsia="zh-CN"/>
              </w:rPr>
              <w:t>&gt;Report interval</w:t>
            </w:r>
            <w:bookmarkEnd w:id="12262"/>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2263" w:name="_MCCTEMPBM_CRPT75871748___2"/>
            <w:r w:rsidRPr="006506CD">
              <w:rPr>
                <w:lang w:eastAsia="zh-CN"/>
              </w:rPr>
              <w:t>&gt;Report amount</w:t>
            </w:r>
            <w:bookmarkEnd w:id="12263"/>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2264" w:name="_MCCTEMPBM_CRPT75871749___2"/>
            <w:r>
              <w:rPr>
                <w:rFonts w:hint="eastAsia"/>
                <w:lang w:val="en-US" w:eastAsia="zh-CN"/>
              </w:rPr>
              <w:t>&gt;Extended Report interval</w:t>
            </w:r>
            <w:bookmarkEnd w:id="12264"/>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2265" w:name="_MCCTEMPBM_CRPT75871750___2"/>
            <w:r w:rsidRPr="00BF1E01">
              <w:rPr>
                <w:rFonts w:cs="Arial" w:hint="eastAsia"/>
                <w:b/>
                <w:lang w:eastAsia="zh-CN"/>
              </w:rPr>
              <w:t>&gt;</w:t>
            </w:r>
            <w:r w:rsidRPr="00BF1E01">
              <w:rPr>
                <w:rFonts w:cs="Arial"/>
                <w:b/>
                <w:lang w:eastAsia="zh-CN"/>
              </w:rPr>
              <w:t>Beam Measurements Report Quantity</w:t>
            </w:r>
            <w:bookmarkEnd w:id="12265"/>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C74A1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C74A13" w:rsidRDefault="00C74A13" w:rsidP="00C74A13">
            <w:pPr>
              <w:pStyle w:val="TAL"/>
              <w:keepNext w:val="0"/>
              <w:keepLines w:val="0"/>
              <w:widowControl w:val="0"/>
              <w:ind w:left="227"/>
              <w:rPr>
                <w:lang w:val="es-ES"/>
              </w:rPr>
            </w:pPr>
            <w:bookmarkStart w:id="12266" w:name="_MCCTEMPBM_CRPT75871751___2"/>
            <w:r w:rsidRPr="00BC15E5">
              <w:rPr>
                <w:rFonts w:eastAsia="Batang"/>
                <w:szCs w:val="18"/>
                <w:lang w:eastAsia="ja-JP"/>
              </w:rPr>
              <w:t>&gt;&gt;RSRP</w:t>
            </w:r>
            <w:bookmarkEnd w:id="12266"/>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5494D580"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ins w:id="12267" w:author="CR1675"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C74A13" w:rsidRDefault="00C74A13" w:rsidP="00C74A13">
            <w:pPr>
              <w:pStyle w:val="TAC"/>
              <w:keepNext w:val="0"/>
              <w:keepLines w:val="0"/>
              <w:widowControl w:val="0"/>
              <w:rPr>
                <w:rFonts w:cs="Arial"/>
                <w:lang w:val="en-US" w:eastAsia="ja-JP"/>
              </w:rPr>
            </w:pPr>
          </w:p>
        </w:tc>
      </w:tr>
      <w:tr w:rsidR="00C74A1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C74A13" w:rsidRDefault="00C74A13" w:rsidP="00C74A13">
            <w:pPr>
              <w:pStyle w:val="TAL"/>
              <w:keepNext w:val="0"/>
              <w:keepLines w:val="0"/>
              <w:widowControl w:val="0"/>
              <w:ind w:left="227"/>
              <w:rPr>
                <w:lang w:val="es-ES"/>
              </w:rPr>
            </w:pPr>
            <w:bookmarkStart w:id="12268" w:name="_MCCTEMPBM_CRPT75871752___2"/>
            <w:r w:rsidRPr="00BC15E5">
              <w:rPr>
                <w:rFonts w:eastAsia="Batang"/>
                <w:szCs w:val="18"/>
                <w:lang w:eastAsia="ja-JP"/>
              </w:rPr>
              <w:t>&gt;&gt;RSRQ</w:t>
            </w:r>
            <w:bookmarkEnd w:id="12268"/>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6B87A618"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ins w:id="12269" w:author="CR1675"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C74A13" w:rsidRDefault="00C74A13" w:rsidP="00C74A13">
            <w:pPr>
              <w:pStyle w:val="TAC"/>
              <w:keepNext w:val="0"/>
              <w:keepLines w:val="0"/>
              <w:widowControl w:val="0"/>
              <w:rPr>
                <w:rFonts w:cs="Arial"/>
                <w:lang w:val="en-US" w:eastAsia="ja-JP"/>
              </w:rPr>
            </w:pPr>
          </w:p>
        </w:tc>
      </w:tr>
      <w:tr w:rsidR="00C74A1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C74A13" w:rsidRDefault="00C74A13" w:rsidP="00C74A13">
            <w:pPr>
              <w:pStyle w:val="TAL"/>
              <w:keepNext w:val="0"/>
              <w:keepLines w:val="0"/>
              <w:widowControl w:val="0"/>
              <w:ind w:left="227"/>
              <w:rPr>
                <w:lang w:val="es-ES"/>
              </w:rPr>
            </w:pPr>
            <w:bookmarkStart w:id="12270" w:name="_MCCTEMPBM_CRPT75871753___2"/>
            <w:r w:rsidRPr="00BC15E5">
              <w:rPr>
                <w:rFonts w:eastAsia="Batang"/>
                <w:szCs w:val="18"/>
                <w:lang w:eastAsia="ja-JP"/>
              </w:rPr>
              <w:t>&gt;&gt;SINR</w:t>
            </w:r>
            <w:bookmarkEnd w:id="12270"/>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52D4091F"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ins w:id="12271" w:author="CR1675"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C74A13" w:rsidRDefault="00C74A13" w:rsidP="00C74A13">
            <w:pPr>
              <w:pStyle w:val="TAC"/>
              <w:keepNext w:val="0"/>
              <w:keepLines w:val="0"/>
              <w:widowControl w:val="0"/>
              <w:rPr>
                <w:rFonts w:cs="Arial"/>
                <w:lang w:val="en-US" w:eastAsia="ja-JP"/>
              </w:rPr>
            </w:pPr>
          </w:p>
        </w:tc>
      </w:tr>
      <w:tr w:rsidR="00C74A1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C74A13" w:rsidRDefault="00C74A13" w:rsidP="00C74A13">
            <w:pPr>
              <w:pStyle w:val="TAL"/>
              <w:keepNext w:val="0"/>
              <w:keepLines w:val="0"/>
              <w:widowControl w:val="0"/>
              <w:ind w:left="113"/>
              <w:rPr>
                <w:lang w:val="es-ES"/>
              </w:rPr>
            </w:pPr>
            <w:bookmarkStart w:id="12272" w:name="_MCCTEMPBM_CRPT75871754___2"/>
            <w:r w:rsidRPr="00BC15E5">
              <w:rPr>
                <w:rFonts w:cs="Arial"/>
                <w:snapToGrid w:val="0"/>
              </w:rPr>
              <w:t xml:space="preserve">&gt;MaxNrofRS-IndexesTo </w:t>
            </w:r>
            <w:r w:rsidRPr="00BC15E5">
              <w:rPr>
                <w:rFonts w:cs="Arial"/>
                <w:lang w:eastAsia="zh-CN"/>
              </w:rPr>
              <w:t>Report</w:t>
            </w:r>
            <w:bookmarkEnd w:id="12272"/>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C74A13" w:rsidRDefault="00C74A13" w:rsidP="00C74A1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C74A13" w:rsidRDefault="00C74A13" w:rsidP="00C74A1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C74A13" w:rsidRPr="00586A9D" w:rsidRDefault="00C74A13" w:rsidP="00C74A1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C74A13" w:rsidRDefault="00C74A13" w:rsidP="00C74A1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2273" w:name="_CR9_2_3_129"/>
      <w:bookmarkStart w:id="12274" w:name="_Toc44497787"/>
      <w:bookmarkStart w:id="12275" w:name="_Toc45108174"/>
      <w:bookmarkStart w:id="12276" w:name="_Toc45901794"/>
      <w:bookmarkStart w:id="12277" w:name="_Toc51850875"/>
      <w:bookmarkStart w:id="12278" w:name="_Toc56693879"/>
      <w:bookmarkStart w:id="12279" w:name="_Toc64447423"/>
      <w:bookmarkStart w:id="12280" w:name="_Toc66286917"/>
      <w:bookmarkStart w:id="12281" w:name="_Toc74151612"/>
      <w:bookmarkStart w:id="12282" w:name="_Toc88654085"/>
      <w:bookmarkStart w:id="12283" w:name="_Toc97904441"/>
      <w:bookmarkStart w:id="12284" w:name="_Toc98868555"/>
      <w:bookmarkStart w:id="12285" w:name="_Toc105174840"/>
      <w:bookmarkStart w:id="12286" w:name="_Toc106109677"/>
      <w:bookmarkStart w:id="12287" w:name="_Toc113825498"/>
      <w:bookmarkStart w:id="12288" w:name="_Toc222864486"/>
      <w:bookmarkEnd w:id="12273"/>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2226"/>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2289" w:name="_CR9_2_3_130"/>
      <w:bookmarkStart w:id="12290" w:name="_Toc13759636"/>
      <w:bookmarkStart w:id="12291" w:name="_Toc44497788"/>
      <w:bookmarkStart w:id="12292" w:name="_Toc45108175"/>
      <w:bookmarkStart w:id="12293" w:name="_Toc45901795"/>
      <w:bookmarkStart w:id="12294" w:name="_Toc51850876"/>
      <w:bookmarkStart w:id="12295" w:name="_Toc56693880"/>
      <w:bookmarkStart w:id="12296" w:name="_Toc64447424"/>
      <w:bookmarkStart w:id="12297" w:name="_Toc66286918"/>
      <w:bookmarkStart w:id="12298" w:name="_Toc74151613"/>
      <w:bookmarkStart w:id="12299" w:name="_Toc88654086"/>
      <w:bookmarkStart w:id="12300" w:name="_Toc97904442"/>
      <w:bookmarkStart w:id="12301" w:name="_Toc98868556"/>
      <w:bookmarkStart w:id="12302" w:name="_Toc105174841"/>
      <w:bookmarkStart w:id="12303" w:name="_Toc106109678"/>
      <w:bookmarkStart w:id="12304" w:name="_Toc113825499"/>
      <w:bookmarkStart w:id="12305" w:name="_Toc222864487"/>
      <w:bookmarkEnd w:id="12289"/>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2306" w:name="_Toc13759649"/>
      <w:bookmarkStart w:id="12307" w:name="_Toc44497789"/>
      <w:bookmarkStart w:id="12308" w:name="_Toc45108176"/>
      <w:bookmarkStart w:id="12309" w:name="_Toc45901796"/>
      <w:bookmarkStart w:id="12310" w:name="_Toc51850877"/>
      <w:bookmarkStart w:id="12311" w:name="_Toc56693881"/>
      <w:bookmarkStart w:id="12312" w:name="_Toc64447425"/>
      <w:bookmarkStart w:id="12313" w:name="_Toc66286919"/>
      <w:bookmarkStart w:id="12314" w:name="_Toc74151614"/>
      <w:bookmarkStart w:id="12315" w:name="_Toc88654087"/>
      <w:bookmarkStart w:id="12316" w:name="_Toc97904443"/>
      <w:bookmarkStart w:id="12317" w:name="_Toc98868557"/>
    </w:p>
    <w:p w14:paraId="0442261A" w14:textId="77777777" w:rsidR="0049234F" w:rsidRPr="00567372" w:rsidRDefault="0049234F" w:rsidP="0049234F">
      <w:pPr>
        <w:pStyle w:val="Heading4"/>
        <w:keepNext w:val="0"/>
        <w:keepLines w:val="0"/>
        <w:widowControl w:val="0"/>
        <w:rPr>
          <w:noProof/>
          <w:lang w:eastAsia="ja-JP"/>
        </w:rPr>
      </w:pPr>
      <w:bookmarkStart w:id="12318" w:name="_CR9_2_3_131"/>
      <w:bookmarkStart w:id="12319" w:name="_Toc105174842"/>
      <w:bookmarkStart w:id="12320" w:name="_Toc106109679"/>
      <w:bookmarkStart w:id="12321" w:name="_Toc113825500"/>
      <w:bookmarkStart w:id="12322" w:name="_Toc222864488"/>
      <w:bookmarkEnd w:id="12318"/>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9"/>
      <w:bookmarkEnd w:id="12320"/>
      <w:bookmarkEnd w:id="12321"/>
      <w:bookmarkEnd w:id="12322"/>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2323" w:name="_CR9_2_3_132"/>
      <w:bookmarkStart w:id="12324" w:name="_Toc13759650"/>
      <w:bookmarkStart w:id="12325" w:name="_Toc44497790"/>
      <w:bookmarkStart w:id="12326" w:name="_Toc45108177"/>
      <w:bookmarkStart w:id="12327" w:name="_Toc45901797"/>
      <w:bookmarkStart w:id="12328" w:name="_Toc51850878"/>
      <w:bookmarkStart w:id="12329" w:name="_Toc56693882"/>
      <w:bookmarkStart w:id="12330" w:name="_Toc64447426"/>
      <w:bookmarkStart w:id="12331" w:name="_Toc66286920"/>
      <w:bookmarkStart w:id="12332" w:name="_Toc74151615"/>
      <w:bookmarkStart w:id="12333" w:name="_Toc88654088"/>
      <w:bookmarkStart w:id="12334" w:name="_Toc97904444"/>
      <w:bookmarkStart w:id="12335" w:name="_Toc98868558"/>
      <w:bookmarkStart w:id="12336" w:name="_Toc105174843"/>
      <w:bookmarkStart w:id="12337" w:name="_Toc106109680"/>
      <w:bookmarkStart w:id="12338" w:name="_Toc113825501"/>
      <w:bookmarkStart w:id="12339" w:name="_Toc222864489"/>
      <w:bookmarkEnd w:id="12323"/>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2340" w:name="_CR9_2_3_133"/>
      <w:bookmarkStart w:id="12341" w:name="_Toc13759637"/>
      <w:bookmarkStart w:id="12342" w:name="_Toc44497791"/>
      <w:bookmarkStart w:id="12343" w:name="_Toc45108178"/>
      <w:bookmarkStart w:id="12344" w:name="_Toc45901798"/>
      <w:bookmarkStart w:id="12345" w:name="_Toc51850879"/>
      <w:bookmarkStart w:id="12346" w:name="_Toc56693883"/>
      <w:bookmarkStart w:id="12347" w:name="_Toc64447427"/>
      <w:bookmarkStart w:id="12348" w:name="_Toc66286921"/>
      <w:bookmarkStart w:id="12349" w:name="_Toc74151616"/>
      <w:bookmarkStart w:id="12350" w:name="_Toc88654089"/>
      <w:bookmarkStart w:id="12351" w:name="_Toc97904445"/>
      <w:bookmarkStart w:id="12352" w:name="_Toc98868559"/>
      <w:bookmarkStart w:id="12353" w:name="_Toc105174844"/>
      <w:bookmarkStart w:id="12354" w:name="_Toc106109681"/>
      <w:bookmarkStart w:id="12355" w:name="_Toc113825502"/>
      <w:bookmarkStart w:id="12356" w:name="_Toc222864490"/>
      <w:bookmarkEnd w:id="12340"/>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2357" w:name="_MCCTEMPBM_CRPT75871755___2"/>
            <w:r w:rsidRPr="00567372">
              <w:rPr>
                <w:rFonts w:cs="Arial"/>
                <w:lang w:eastAsia="zh-CN"/>
              </w:rPr>
              <w:t>&gt;PLMN Identity</w:t>
            </w:r>
            <w:bookmarkEnd w:id="12357"/>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2358" w:name="_Toc13759685"/>
    </w:p>
    <w:p w14:paraId="700A8AD1" w14:textId="77777777" w:rsidR="0049234F" w:rsidRPr="00567372" w:rsidRDefault="0049234F" w:rsidP="0049234F">
      <w:pPr>
        <w:pStyle w:val="Heading4"/>
        <w:keepNext w:val="0"/>
        <w:keepLines w:val="0"/>
        <w:widowControl w:val="0"/>
        <w:rPr>
          <w:noProof/>
          <w:lang w:eastAsia="ja-JP"/>
        </w:rPr>
      </w:pPr>
      <w:bookmarkStart w:id="12359" w:name="_CR9_2_3_134"/>
      <w:bookmarkStart w:id="12360" w:name="_Toc44497792"/>
      <w:bookmarkStart w:id="12361" w:name="_Toc45108179"/>
      <w:bookmarkStart w:id="12362" w:name="_Toc45901799"/>
      <w:bookmarkStart w:id="12363" w:name="_Toc51850880"/>
      <w:bookmarkStart w:id="12364" w:name="_Toc56693884"/>
      <w:bookmarkStart w:id="12365" w:name="_Toc64447428"/>
      <w:bookmarkStart w:id="12366" w:name="_Toc66286922"/>
      <w:bookmarkStart w:id="12367" w:name="_Toc74151617"/>
      <w:bookmarkStart w:id="12368" w:name="_Toc88654090"/>
      <w:bookmarkStart w:id="12369" w:name="_Toc97904446"/>
      <w:bookmarkStart w:id="12370" w:name="_Toc98868560"/>
      <w:bookmarkStart w:id="12371" w:name="_Toc105174845"/>
      <w:bookmarkStart w:id="12372" w:name="_Toc106109682"/>
      <w:bookmarkStart w:id="12373" w:name="_Toc113825503"/>
      <w:bookmarkStart w:id="12374" w:name="_Toc222864491"/>
      <w:bookmarkEnd w:id="12359"/>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2358"/>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2375" w:name="_MCCTEMPBM_CRPT75871756___2"/>
            <w:r w:rsidRPr="006506CD">
              <w:rPr>
                <w:rFonts w:cs="Arial"/>
                <w:lang w:eastAsia="zh-CN"/>
              </w:rPr>
              <w:t>&gt;</w:t>
            </w:r>
            <w:r w:rsidRPr="009354E2">
              <w:rPr>
                <w:rFonts w:cs="Arial"/>
                <w:b/>
                <w:bCs/>
                <w:lang w:eastAsia="zh-CN"/>
              </w:rPr>
              <w:t>Bluetooth Measurement Configuration Name Item IEs</w:t>
            </w:r>
            <w:bookmarkEnd w:id="12375"/>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2376"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376"/>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2377" w:name="_CR9_2_3_135"/>
      <w:bookmarkStart w:id="12378" w:name="_Toc44497793"/>
      <w:bookmarkStart w:id="12379" w:name="_Toc45108180"/>
      <w:bookmarkStart w:id="12380" w:name="_Toc45901800"/>
      <w:bookmarkStart w:id="12381" w:name="_Toc51850881"/>
      <w:bookmarkStart w:id="12382" w:name="_Toc56693885"/>
      <w:bookmarkStart w:id="12383" w:name="_Toc64447429"/>
      <w:bookmarkStart w:id="12384" w:name="_Toc66286923"/>
      <w:bookmarkStart w:id="12385" w:name="_Toc74151618"/>
      <w:bookmarkStart w:id="12386" w:name="_Toc88654091"/>
      <w:bookmarkStart w:id="12387" w:name="_Toc97904447"/>
      <w:bookmarkStart w:id="12388" w:name="_Toc98868561"/>
      <w:bookmarkStart w:id="12389" w:name="_Toc105174846"/>
      <w:bookmarkStart w:id="12390" w:name="_Toc106109683"/>
      <w:bookmarkStart w:id="12391" w:name="_Toc113825504"/>
      <w:bookmarkStart w:id="12392" w:name="_Toc222864492"/>
      <w:bookmarkEnd w:id="12377"/>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2393" w:name="_MCCTEMPBM_CRPT75871758___2"/>
            <w:r w:rsidRPr="006506CD">
              <w:rPr>
                <w:rFonts w:cs="Arial"/>
                <w:lang w:eastAsia="zh-CN"/>
              </w:rPr>
              <w:t>&gt;</w:t>
            </w:r>
            <w:r w:rsidRPr="009354E2">
              <w:rPr>
                <w:rFonts w:cs="Arial"/>
                <w:b/>
                <w:bCs/>
                <w:lang w:eastAsia="zh-CN"/>
              </w:rPr>
              <w:t>WLAN Measurement Configuration Name Item IEs</w:t>
            </w:r>
            <w:bookmarkEnd w:id="12393"/>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2394"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394"/>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D624A1">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2395" w:name="_CR9_2_3_136"/>
      <w:bookmarkStart w:id="12396" w:name="_Toc20953845"/>
      <w:bookmarkStart w:id="12397" w:name="_Toc44497794"/>
      <w:bookmarkStart w:id="12398" w:name="_Toc45108181"/>
      <w:bookmarkStart w:id="12399" w:name="_Toc45901801"/>
      <w:bookmarkStart w:id="12400" w:name="_Toc51850882"/>
      <w:bookmarkStart w:id="12401" w:name="_Toc56693886"/>
      <w:bookmarkStart w:id="12402" w:name="_Toc64447430"/>
      <w:bookmarkStart w:id="12403" w:name="_Toc66286924"/>
      <w:bookmarkStart w:id="12404" w:name="_Toc74151619"/>
      <w:bookmarkStart w:id="12405" w:name="_Toc88654092"/>
      <w:bookmarkStart w:id="12406" w:name="_Toc97904448"/>
      <w:bookmarkStart w:id="12407" w:name="_Toc98868562"/>
      <w:bookmarkStart w:id="12408" w:name="_Toc105174847"/>
      <w:bookmarkStart w:id="12409" w:name="_Toc106109684"/>
      <w:bookmarkStart w:id="12410" w:name="_Toc113825505"/>
      <w:bookmarkStart w:id="12411" w:name="_Toc222864493"/>
      <w:bookmarkEnd w:id="12395"/>
      <w:r>
        <w:rPr>
          <w:noProof/>
          <w:lang w:eastAsia="ja-JP"/>
        </w:rPr>
        <w:t>9.2.3.136</w:t>
      </w:r>
      <w:r>
        <w:rPr>
          <w:noProof/>
          <w:lang w:eastAsia="ja-JP"/>
        </w:rPr>
        <w:tab/>
        <w:t>Sensor Measurement Configuration</w:t>
      </w:r>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2412" w:name="_MCCTEMPBM_CRPT75871760___2"/>
            <w:r w:rsidRPr="006506CD">
              <w:rPr>
                <w:rFonts w:cs="Arial"/>
                <w:lang w:eastAsia="zh-CN"/>
              </w:rPr>
              <w:t>&gt;</w:t>
            </w:r>
            <w:r w:rsidRPr="009354E2">
              <w:rPr>
                <w:rFonts w:cs="Arial"/>
                <w:b/>
                <w:bCs/>
                <w:lang w:eastAsia="zh-CN"/>
              </w:rPr>
              <w:t>Sensor Measurement Configuration Name Item IEs</w:t>
            </w:r>
            <w:bookmarkEnd w:id="12412"/>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2413" w:name="_MCCTEMPBM_CRPT75871761___2"/>
            <w:r w:rsidRPr="0097152B">
              <w:rPr>
                <w:rFonts w:eastAsia="MS Mincho" w:cs="Arial"/>
                <w:lang w:eastAsia="zh-CN"/>
              </w:rPr>
              <w:t>&gt;&gt;Uncompensated Barometric Configuration</w:t>
            </w:r>
            <w:bookmarkEnd w:id="12413"/>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2414" w:name="_MCCTEMPBM_CRPT75871762___2"/>
            <w:r w:rsidRPr="0097152B">
              <w:rPr>
                <w:rFonts w:eastAsia="MS Mincho" w:cs="Arial"/>
                <w:lang w:eastAsia="zh-CN"/>
              </w:rPr>
              <w:t>&gt;&gt;UE Speed Configuration</w:t>
            </w:r>
            <w:bookmarkEnd w:id="12414"/>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2415" w:name="_MCCTEMPBM_CRPT75871763___2"/>
            <w:r w:rsidRPr="0097152B">
              <w:rPr>
                <w:rFonts w:eastAsia="MS Mincho" w:cs="Arial"/>
                <w:lang w:eastAsia="zh-CN"/>
              </w:rPr>
              <w:t>&gt;&gt;</w:t>
            </w:r>
            <w:r w:rsidRPr="009354E2">
              <w:rPr>
                <w:rFonts w:eastAsia="MS Mincho" w:cs="Arial"/>
                <w:lang w:eastAsia="zh-CN"/>
              </w:rPr>
              <w:t>UE Orientation Configuration</w:t>
            </w:r>
            <w:bookmarkEnd w:id="12415"/>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2416" w:name="_CR9_2_3_137"/>
      <w:bookmarkStart w:id="12417" w:name="_Toc44497795"/>
      <w:bookmarkStart w:id="12418" w:name="_Toc45108182"/>
      <w:bookmarkStart w:id="12419" w:name="_Toc45901802"/>
      <w:bookmarkStart w:id="12420" w:name="_Toc51850883"/>
      <w:bookmarkStart w:id="12421" w:name="_Toc56693887"/>
      <w:bookmarkStart w:id="12422" w:name="_Toc64447431"/>
      <w:bookmarkStart w:id="12423" w:name="_Toc66286925"/>
      <w:bookmarkStart w:id="12424" w:name="_Toc74151620"/>
      <w:bookmarkStart w:id="12425" w:name="_Toc88654093"/>
      <w:bookmarkStart w:id="12426" w:name="_Toc97904449"/>
      <w:bookmarkStart w:id="12427" w:name="_Toc98868563"/>
      <w:bookmarkStart w:id="12428" w:name="_Toc105174848"/>
      <w:bookmarkStart w:id="12429" w:name="_Toc106109685"/>
      <w:bookmarkStart w:id="12430" w:name="_Toc113825506"/>
      <w:bookmarkStart w:id="12431" w:name="_Toc222864494"/>
      <w:bookmarkEnd w:id="12416"/>
      <w:r>
        <w:rPr>
          <w:noProof/>
          <w:lang w:eastAsia="ja-JP"/>
        </w:rPr>
        <w:t>9.2.3.137</w:t>
      </w:r>
      <w:r>
        <w:rPr>
          <w:noProof/>
          <w:lang w:eastAsia="ja-JP"/>
        </w:rPr>
        <w:tab/>
        <w:t>Logged Event Trigger Config</w:t>
      </w:r>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2432" w:name="_MCCTEMPBM_CRPT75871764___2"/>
            <w:r w:rsidRPr="006506CD">
              <w:rPr>
                <w:rFonts w:cs="Arial"/>
                <w:lang w:eastAsia="zh-CN"/>
              </w:rPr>
              <w:t>&gt;</w:t>
            </w:r>
            <w:r w:rsidRPr="009354E2">
              <w:rPr>
                <w:i/>
                <w:iCs/>
                <w:lang w:eastAsia="fr-FR"/>
              </w:rPr>
              <w:t>Out of Coverage</w:t>
            </w:r>
            <w:bookmarkEnd w:id="12432"/>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2433" w:name="_MCCTEMPBM_CRPT75871765___2"/>
            <w:r w:rsidRPr="009354E2">
              <w:rPr>
                <w:rFonts w:cs="Arial"/>
                <w:lang w:eastAsia="zh-CN"/>
              </w:rPr>
              <w:t>&gt;&gt;Out of Coverage Indication</w:t>
            </w:r>
            <w:bookmarkEnd w:id="12433"/>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2434" w:name="_MCCTEMPBM_CRPT75871766___2"/>
            <w:r w:rsidRPr="006506CD">
              <w:rPr>
                <w:rFonts w:cs="Arial"/>
                <w:lang w:eastAsia="zh-CN"/>
              </w:rPr>
              <w:t>&gt;</w:t>
            </w:r>
            <w:r w:rsidRPr="009354E2">
              <w:rPr>
                <w:rFonts w:cs="Arial"/>
                <w:i/>
                <w:iCs/>
                <w:lang w:eastAsia="zh-CN"/>
              </w:rPr>
              <w:t>L1 Event</w:t>
            </w:r>
            <w:bookmarkEnd w:id="12434"/>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2435"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2435"/>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2436" w:name="_MCCTEMPBM_CRPT75871768___2"/>
            <w:r w:rsidRPr="006506CD">
              <w:rPr>
                <w:rFonts w:eastAsia="MS Mincho" w:cs="Arial"/>
                <w:lang w:eastAsia="zh-CN"/>
              </w:rPr>
              <w:t>&gt;&gt;&gt;</w:t>
            </w:r>
            <w:r w:rsidRPr="009354E2">
              <w:rPr>
                <w:rFonts w:eastAsia="MS Mincho" w:cs="Arial"/>
                <w:i/>
                <w:iCs/>
                <w:lang w:eastAsia="zh-CN"/>
              </w:rPr>
              <w:t>RSRP</w:t>
            </w:r>
            <w:bookmarkEnd w:id="12436"/>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2437" w:name="_MCCTEMPBM_CRPT75871769___2"/>
            <w:r w:rsidRPr="006506CD">
              <w:rPr>
                <w:rFonts w:eastAsia="MS Mincho" w:cs="Arial"/>
                <w:lang w:eastAsia="zh-CN"/>
              </w:rPr>
              <w:t>&gt;&gt;&gt;&gt;Threshold RSRP</w:t>
            </w:r>
            <w:bookmarkEnd w:id="12437"/>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2438" w:name="_MCCTEMPBM_CRPT75871770___2"/>
            <w:r w:rsidRPr="006506CD">
              <w:rPr>
                <w:rFonts w:eastAsia="MS Mincho" w:cs="Arial"/>
                <w:lang w:eastAsia="zh-CN"/>
              </w:rPr>
              <w:t>&gt;&gt;&gt;</w:t>
            </w:r>
            <w:r w:rsidRPr="009354E2">
              <w:rPr>
                <w:rFonts w:eastAsia="MS Mincho" w:cs="Arial"/>
                <w:i/>
                <w:iCs/>
                <w:lang w:eastAsia="zh-CN"/>
              </w:rPr>
              <w:t>RSRQ</w:t>
            </w:r>
            <w:bookmarkEnd w:id="12438"/>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2439" w:name="_MCCTEMPBM_CRPT75871771___2"/>
            <w:r w:rsidRPr="006506CD">
              <w:rPr>
                <w:rFonts w:eastAsia="MS Mincho" w:cs="Arial"/>
                <w:lang w:eastAsia="zh-CN"/>
              </w:rPr>
              <w:t>&gt;&gt;&gt;&gt;Threshold RSRQ</w:t>
            </w:r>
            <w:bookmarkEnd w:id="12439"/>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2440" w:name="_MCCTEMPBM_CRPT75871772___2"/>
            <w:r w:rsidRPr="006506CD">
              <w:rPr>
                <w:rFonts w:cs="Arial"/>
                <w:lang w:eastAsia="zh-CN"/>
              </w:rPr>
              <w:t>&gt;&gt;Hysteresis</w:t>
            </w:r>
            <w:bookmarkEnd w:id="12440"/>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2441" w:name="_MCCTEMPBM_CRPT75871773___2"/>
            <w:r w:rsidRPr="006506CD">
              <w:rPr>
                <w:rFonts w:cs="Arial"/>
                <w:lang w:eastAsia="zh-CN"/>
              </w:rPr>
              <w:t>&gt;&gt;Time to trigger</w:t>
            </w:r>
            <w:bookmarkEnd w:id="12441"/>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2442" w:name="_CR9_2_3_138"/>
      <w:bookmarkStart w:id="12443" w:name="_Toc44497796"/>
      <w:bookmarkStart w:id="12444" w:name="_Toc45108183"/>
      <w:bookmarkStart w:id="12445" w:name="_Toc45901803"/>
      <w:bookmarkStart w:id="12446" w:name="_Toc51850884"/>
      <w:bookmarkStart w:id="12447" w:name="_Toc56693888"/>
      <w:bookmarkStart w:id="12448" w:name="_Toc64447432"/>
      <w:bookmarkStart w:id="12449" w:name="_Toc66286926"/>
      <w:bookmarkStart w:id="12450" w:name="_Toc74151621"/>
      <w:bookmarkStart w:id="12451" w:name="_Toc88654094"/>
      <w:bookmarkStart w:id="12452" w:name="_Toc97904450"/>
      <w:bookmarkStart w:id="12453" w:name="_Toc98868564"/>
      <w:bookmarkStart w:id="12454" w:name="_Toc105174849"/>
      <w:bookmarkStart w:id="12455" w:name="_Toc106109686"/>
      <w:bookmarkStart w:id="12456" w:name="_Toc113825507"/>
      <w:bookmarkStart w:id="12457" w:name="_Toc222864495"/>
      <w:bookmarkEnd w:id="12442"/>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2458" w:name="_CR9_2_3_139"/>
      <w:bookmarkStart w:id="12459" w:name="_Toc44497797"/>
      <w:bookmarkStart w:id="12460" w:name="_Toc45108184"/>
      <w:bookmarkStart w:id="12461" w:name="_Toc45901804"/>
      <w:bookmarkStart w:id="12462" w:name="_Toc51850885"/>
      <w:bookmarkStart w:id="12463" w:name="_Toc56693889"/>
      <w:bookmarkStart w:id="12464" w:name="_Toc64447433"/>
      <w:bookmarkStart w:id="12465" w:name="_Toc66286927"/>
      <w:bookmarkStart w:id="12466" w:name="_Toc74151622"/>
      <w:bookmarkStart w:id="12467" w:name="_Toc88654095"/>
      <w:bookmarkStart w:id="12468" w:name="_Toc97904451"/>
      <w:bookmarkStart w:id="12469" w:name="_Toc98868565"/>
      <w:bookmarkStart w:id="12470" w:name="_Toc105174850"/>
      <w:bookmarkStart w:id="12471" w:name="_Toc106109687"/>
      <w:bookmarkStart w:id="12472" w:name="_Toc113825508"/>
      <w:bookmarkStart w:id="12473" w:name="_Toc222864496"/>
      <w:bookmarkEnd w:id="12458"/>
      <w:r w:rsidRPr="009354E2">
        <w:rPr>
          <w:rFonts w:eastAsia="Batang"/>
        </w:rPr>
        <w:t>9.2.3.</w:t>
      </w:r>
      <w:r>
        <w:rPr>
          <w:rFonts w:eastAsia="Batang"/>
        </w:rPr>
        <w:t>139</w:t>
      </w:r>
      <w:r w:rsidRPr="009354E2">
        <w:rPr>
          <w:rFonts w:eastAsia="Batang"/>
        </w:rPr>
        <w:tab/>
        <w:t>Extended Slice Support List</w:t>
      </w:r>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2474" w:name="_MCCTEMPBM_CRPT75871774___2"/>
            <w:r w:rsidRPr="00F420A6">
              <w:rPr>
                <w:rFonts w:eastAsia="Batang"/>
              </w:rPr>
              <w:t>&gt;S-NSSAI</w:t>
            </w:r>
            <w:bookmarkEnd w:id="12474"/>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2475" w:name="_CR9_2_3_140"/>
      <w:bookmarkStart w:id="12476" w:name="_Toc44497798"/>
      <w:bookmarkStart w:id="12477" w:name="_Toc45108185"/>
      <w:bookmarkStart w:id="12478" w:name="_Toc45901805"/>
      <w:bookmarkStart w:id="12479" w:name="_Toc51850886"/>
      <w:bookmarkStart w:id="12480" w:name="_Toc56693890"/>
      <w:bookmarkStart w:id="12481" w:name="_Toc64447434"/>
      <w:bookmarkStart w:id="12482" w:name="_Toc66286928"/>
      <w:bookmarkStart w:id="12483" w:name="_Toc74151623"/>
      <w:bookmarkStart w:id="12484" w:name="_Toc88654096"/>
      <w:bookmarkStart w:id="12485" w:name="_Toc97904452"/>
      <w:bookmarkStart w:id="12486" w:name="_Toc98868566"/>
      <w:bookmarkStart w:id="12487" w:name="_Toc105174851"/>
      <w:bookmarkStart w:id="12488" w:name="_Toc106109688"/>
      <w:bookmarkStart w:id="12489" w:name="_Toc113825509"/>
      <w:bookmarkStart w:id="12490" w:name="_Toc222864497"/>
      <w:bookmarkEnd w:id="1247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2491" w:name="_MCCTEMPBM_CRPT75871775___2"/>
            <w:r w:rsidRPr="0035702C">
              <w:rPr>
                <w:lang w:eastAsia="ja-JP"/>
              </w:rPr>
              <w:t>&gt;NR FreqInfo</w:t>
            </w:r>
            <w:bookmarkEnd w:id="12491"/>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2492" w:name="_MCCTEMPBM_CRPT75871776___2"/>
            <w:r w:rsidRPr="0035702C">
              <w:rPr>
                <w:lang w:eastAsia="ja-JP"/>
              </w:rPr>
              <w:t>&gt;</w:t>
            </w:r>
            <w:r w:rsidRPr="009354E2">
              <w:rPr>
                <w:b/>
                <w:lang w:eastAsia="ja-JP"/>
              </w:rPr>
              <w:t>PCI List for MDT</w:t>
            </w:r>
            <w:bookmarkEnd w:id="12492"/>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2493" w:name="_MCCTEMPBM_CRPT75871777___2"/>
            <w:r w:rsidRPr="0035702C">
              <w:rPr>
                <w:lang w:eastAsia="ja-JP"/>
              </w:rPr>
              <w:t>&gt;&gt;</w:t>
            </w:r>
            <w:r w:rsidRPr="0035702C">
              <w:rPr>
                <w:lang w:eastAsia="zh-CN"/>
              </w:rPr>
              <w:t>NRPCI</w:t>
            </w:r>
            <w:bookmarkEnd w:id="12493"/>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2494" w:name="_CR9_2_3_141"/>
      <w:bookmarkStart w:id="12495" w:name="_Toc74151624"/>
      <w:bookmarkStart w:id="12496" w:name="_Toc88654097"/>
      <w:bookmarkStart w:id="12497" w:name="_Toc97904453"/>
      <w:bookmarkStart w:id="12498" w:name="_Toc98868567"/>
      <w:bookmarkStart w:id="12499" w:name="_Toc105174852"/>
      <w:bookmarkStart w:id="12500" w:name="_Toc106109689"/>
      <w:bookmarkStart w:id="12501" w:name="_Toc113825510"/>
      <w:bookmarkStart w:id="12502" w:name="_Toc44497799"/>
      <w:bookmarkStart w:id="12503" w:name="_Toc222864498"/>
      <w:bookmarkEnd w:id="12494"/>
      <w:r>
        <w:t>9.2.3.</w:t>
      </w:r>
      <w:r>
        <w:rPr>
          <w:lang w:val="en-US"/>
        </w:rPr>
        <w:t>141</w:t>
      </w:r>
      <w:r>
        <w:tab/>
      </w:r>
      <w:r>
        <w:rPr>
          <w:rFonts w:hint="eastAsia"/>
        </w:rPr>
        <w:t>Extended UE Identity Index Value</w:t>
      </w:r>
      <w:bookmarkEnd w:id="12495"/>
      <w:bookmarkEnd w:id="12496"/>
      <w:bookmarkEnd w:id="12497"/>
      <w:bookmarkEnd w:id="12498"/>
      <w:bookmarkEnd w:id="12499"/>
      <w:bookmarkEnd w:id="12500"/>
      <w:bookmarkEnd w:id="12501"/>
      <w:bookmarkEnd w:id="12503"/>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2504" w:name="_CR9_2_3_142"/>
      <w:bookmarkStart w:id="12505" w:name="_Toc74151625"/>
      <w:bookmarkStart w:id="12506" w:name="_Toc88654098"/>
      <w:bookmarkStart w:id="12507" w:name="_Toc97904454"/>
      <w:bookmarkStart w:id="12508" w:name="_Toc98868568"/>
      <w:bookmarkStart w:id="12509" w:name="_Toc105174853"/>
      <w:bookmarkStart w:id="12510" w:name="_Toc106109690"/>
      <w:bookmarkStart w:id="12511" w:name="_Toc113825511"/>
      <w:bookmarkStart w:id="12512" w:name="_Toc222864499"/>
      <w:bookmarkEnd w:id="12504"/>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2505"/>
      <w:bookmarkEnd w:id="12506"/>
      <w:bookmarkEnd w:id="12507"/>
      <w:bookmarkEnd w:id="12508"/>
      <w:bookmarkEnd w:id="12509"/>
      <w:bookmarkEnd w:id="12510"/>
      <w:bookmarkEnd w:id="12511"/>
      <w:bookmarkEnd w:id="12512"/>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2513"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2513"/>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2514"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2514"/>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2515" w:name="_CR9_2_3_143"/>
      <w:bookmarkStart w:id="12516" w:name="_Toc74151626"/>
      <w:bookmarkStart w:id="12517" w:name="_Toc88654099"/>
      <w:bookmarkStart w:id="12518" w:name="_Toc97904455"/>
      <w:bookmarkStart w:id="12519" w:name="_Toc98868569"/>
      <w:bookmarkStart w:id="12520" w:name="_Toc105174854"/>
      <w:bookmarkStart w:id="12521" w:name="_Toc106109691"/>
      <w:bookmarkStart w:id="12522" w:name="_Toc113825512"/>
      <w:bookmarkStart w:id="12523" w:name="_Toc222864500"/>
      <w:bookmarkEnd w:id="12515"/>
      <w:r w:rsidRPr="005D2D64">
        <w:t>9.2.3.143</w:t>
      </w:r>
      <w:r w:rsidRPr="005D2D64">
        <w:tab/>
      </w:r>
      <w:r w:rsidRPr="005D2D64">
        <w:rPr>
          <w:rFonts w:hint="eastAsia"/>
        </w:rPr>
        <w:t>UE Specific DRX</w:t>
      </w:r>
      <w:bookmarkEnd w:id="12516"/>
      <w:bookmarkEnd w:id="12517"/>
      <w:bookmarkEnd w:id="12518"/>
      <w:bookmarkEnd w:id="12519"/>
      <w:bookmarkEnd w:id="12520"/>
      <w:bookmarkEnd w:id="12521"/>
      <w:bookmarkEnd w:id="12522"/>
      <w:bookmarkEnd w:id="12523"/>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rsidR="001E4B77">
        <w:rPr>
          <w:lang w:val="en-US" w:eastAsia="zh-CN"/>
        </w:rPr>
        <w:t xml:space="preserve">TS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2524" w:name="_CR9_2_3_144"/>
      <w:bookmarkStart w:id="12525" w:name="_Toc88654100"/>
      <w:bookmarkStart w:id="12526" w:name="_Toc97904456"/>
      <w:bookmarkStart w:id="12527" w:name="_Toc98868570"/>
      <w:bookmarkStart w:id="12528" w:name="_Toc105174855"/>
      <w:bookmarkStart w:id="12529" w:name="_Toc106109692"/>
      <w:bookmarkStart w:id="12530" w:name="_Toc113825513"/>
      <w:bookmarkStart w:id="12531" w:name="_Toc222864501"/>
      <w:bookmarkEnd w:id="12524"/>
      <w:r>
        <w:t>9.2.3.144</w:t>
      </w:r>
      <w:r>
        <w:tab/>
        <w:t>QoS Mapping Information</w:t>
      </w:r>
      <w:bookmarkEnd w:id="12525"/>
      <w:bookmarkEnd w:id="12526"/>
      <w:bookmarkEnd w:id="12527"/>
      <w:bookmarkEnd w:id="12528"/>
      <w:bookmarkEnd w:id="12529"/>
      <w:bookmarkEnd w:id="12530"/>
      <w:bookmarkEnd w:id="12531"/>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2532" w:name="_CR9_2_3_144a"/>
      <w:bookmarkStart w:id="12533" w:name="_Toc98868571"/>
      <w:bookmarkStart w:id="12534" w:name="_Toc105174856"/>
      <w:bookmarkStart w:id="12535" w:name="_Toc106109693"/>
      <w:bookmarkStart w:id="12536" w:name="_Toc113825514"/>
      <w:bookmarkStart w:id="12537" w:name="_Toc45108186"/>
      <w:bookmarkStart w:id="12538" w:name="_Toc45901806"/>
      <w:bookmarkStart w:id="12539" w:name="_Toc51850887"/>
      <w:bookmarkStart w:id="12540" w:name="_Toc56693891"/>
      <w:bookmarkStart w:id="12541" w:name="_Toc64447435"/>
      <w:bookmarkStart w:id="12542" w:name="_Toc66286929"/>
      <w:bookmarkStart w:id="12543" w:name="_Toc74151627"/>
      <w:bookmarkStart w:id="12544" w:name="_Toc88654101"/>
      <w:bookmarkStart w:id="12545" w:name="_Toc97904457"/>
      <w:bookmarkStart w:id="12546" w:name="_Toc222864502"/>
      <w:bookmarkEnd w:id="12532"/>
      <w:r>
        <w:t>9.</w:t>
      </w:r>
      <w:r>
        <w:rPr>
          <w:rFonts w:hint="eastAsia"/>
          <w:lang w:eastAsia="zh-CN"/>
        </w:rPr>
        <w:t>2</w:t>
      </w:r>
      <w:r>
        <w:t>.3.</w:t>
      </w:r>
      <w:r>
        <w:rPr>
          <w:lang w:val="en-US" w:eastAsia="zh-CN"/>
        </w:rPr>
        <w:t>144a</w:t>
      </w:r>
      <w:r>
        <w:tab/>
      </w:r>
      <w:r w:rsidRPr="00772A8F">
        <w:rPr>
          <w:lang w:val="en-US" w:eastAsia="zh-CN"/>
        </w:rPr>
        <w:t>Hashed UE Identity Index Value</w:t>
      </w:r>
      <w:bookmarkEnd w:id="12546"/>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2547" w:name="_CR9_2_3_145"/>
      <w:bookmarkStart w:id="12548" w:name="_Toc222864503"/>
      <w:bookmarkEnd w:id="12547"/>
      <w:r w:rsidRPr="00821072">
        <w:rPr>
          <w:rFonts w:eastAsia="CG Times (WN)"/>
        </w:rPr>
        <w:t>9.2.3.</w:t>
      </w:r>
      <w:r>
        <w:rPr>
          <w:rFonts w:eastAsia="CG Times (WN)"/>
        </w:rPr>
        <w:t>145</w:t>
      </w:r>
      <w:r w:rsidRPr="00821072">
        <w:rPr>
          <w:rFonts w:eastAsia="CG Times (WN)"/>
        </w:rPr>
        <w:tab/>
        <w:t>MRB ID</w:t>
      </w:r>
      <w:bookmarkEnd w:id="12533"/>
      <w:bookmarkEnd w:id="12534"/>
      <w:bookmarkEnd w:id="12535"/>
      <w:bookmarkEnd w:id="12536"/>
      <w:bookmarkEnd w:id="12548"/>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2549" w:name="_CR9_2_3_146"/>
      <w:bookmarkStart w:id="12550" w:name="_Toc98868572"/>
      <w:bookmarkStart w:id="12551" w:name="_Toc105174857"/>
      <w:bookmarkStart w:id="12552" w:name="_Toc106109694"/>
      <w:bookmarkStart w:id="12553" w:name="_Toc113825515"/>
      <w:bookmarkStart w:id="12554" w:name="_Toc222864504"/>
      <w:bookmarkEnd w:id="12549"/>
      <w:r w:rsidRPr="00821072">
        <w:rPr>
          <w:rFonts w:eastAsia="CG Times (WN)"/>
        </w:rPr>
        <w:t>9.2.3.</w:t>
      </w:r>
      <w:r>
        <w:rPr>
          <w:rFonts w:eastAsia="CG Times (WN)"/>
        </w:rPr>
        <w:t>146</w:t>
      </w:r>
      <w:r w:rsidRPr="00821072">
        <w:rPr>
          <w:rFonts w:eastAsia="CG Times (WN)"/>
        </w:rPr>
        <w:tab/>
        <w:t>MBS Session ID</w:t>
      </w:r>
      <w:bookmarkEnd w:id="12550"/>
      <w:bookmarkEnd w:id="12551"/>
      <w:bookmarkEnd w:id="12552"/>
      <w:bookmarkEnd w:id="12553"/>
      <w:bookmarkEnd w:id="12554"/>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2555" w:name="_CR9_2_3_147"/>
      <w:bookmarkStart w:id="12556" w:name="_Toc98868573"/>
      <w:bookmarkStart w:id="12557" w:name="_Toc105174858"/>
      <w:bookmarkStart w:id="12558" w:name="_Toc106109695"/>
      <w:bookmarkStart w:id="12559" w:name="_Toc113825516"/>
      <w:bookmarkStart w:id="12560" w:name="_Toc222864505"/>
      <w:bookmarkEnd w:id="12555"/>
      <w:r w:rsidRPr="00821072">
        <w:t>9.2.3.</w:t>
      </w:r>
      <w:r>
        <w:t>147</w:t>
      </w:r>
      <w:r>
        <w:tab/>
      </w:r>
      <w:r w:rsidRPr="00821072">
        <w:t>MRB Progress Information</w:t>
      </w:r>
      <w:bookmarkEnd w:id="12556"/>
      <w:bookmarkEnd w:id="12557"/>
      <w:bookmarkEnd w:id="12558"/>
      <w:bookmarkEnd w:id="12559"/>
      <w:bookmarkEnd w:id="12560"/>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2561" w:name="_MCCTEMPBM_CRPT75871780___2"/>
            <w:r w:rsidRPr="009A7E73">
              <w:rPr>
                <w:i/>
                <w:iCs/>
                <w:lang w:eastAsia="ja-JP"/>
              </w:rPr>
              <w:t>&gt;12bits</w:t>
            </w:r>
            <w:bookmarkEnd w:id="12561"/>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2562" w:name="_MCCTEMPBM_CRPT75871781___2"/>
            <w:r w:rsidRPr="00B74BD8">
              <w:rPr>
                <w:lang w:eastAsia="ja-JP"/>
              </w:rPr>
              <w:t>&gt;&gt;</w:t>
            </w:r>
            <w:r w:rsidRPr="00B74BD8">
              <w:t>PDCP SN Length 12</w:t>
            </w:r>
            <w:bookmarkEnd w:id="12562"/>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2563" w:name="_MCCTEMPBM_CRPT75871782___2"/>
            <w:r w:rsidRPr="009A7E73">
              <w:rPr>
                <w:i/>
                <w:iCs/>
                <w:lang w:eastAsia="ja-JP"/>
              </w:rPr>
              <w:t>&gt;18bits</w:t>
            </w:r>
            <w:bookmarkEnd w:id="12563"/>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2564" w:name="_MCCTEMPBM_CRPT75871783___2"/>
            <w:r w:rsidRPr="00B74BD8">
              <w:t>&gt;&gt;PDCP SN Length 18</w:t>
            </w:r>
            <w:bookmarkEnd w:id="12564"/>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2565" w:name="_CR9_2_3_148"/>
      <w:bookmarkStart w:id="12566" w:name="_Toc98868574"/>
      <w:bookmarkStart w:id="12567" w:name="_Toc105174859"/>
      <w:bookmarkStart w:id="12568" w:name="_Toc106109696"/>
      <w:bookmarkStart w:id="12569" w:name="_Toc113825517"/>
      <w:bookmarkStart w:id="12570" w:name="_Toc222864506"/>
      <w:bookmarkEnd w:id="12565"/>
      <w:r w:rsidRPr="00821072">
        <w:t>9.2.3.</w:t>
      </w:r>
      <w:r>
        <w:t>148</w:t>
      </w:r>
      <w:r w:rsidRPr="00821072">
        <w:tab/>
        <w:t>MBS Area Session ID</w:t>
      </w:r>
      <w:bookmarkEnd w:id="12566"/>
      <w:bookmarkEnd w:id="12567"/>
      <w:bookmarkEnd w:id="12568"/>
      <w:bookmarkEnd w:id="12569"/>
      <w:bookmarkEnd w:id="12570"/>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2571" w:name="_CR9_2_3_149"/>
      <w:bookmarkStart w:id="12572" w:name="_Toc98868575"/>
      <w:bookmarkStart w:id="12573" w:name="_Toc105174860"/>
      <w:bookmarkStart w:id="12574" w:name="_Toc106109697"/>
      <w:bookmarkStart w:id="12575" w:name="_Toc113825518"/>
      <w:bookmarkStart w:id="12576" w:name="_Toc222864507"/>
      <w:bookmarkEnd w:id="12571"/>
      <w:r w:rsidRPr="00821072">
        <w:t>9.2.3.</w:t>
      </w:r>
      <w:r>
        <w:t>149</w:t>
      </w:r>
      <w:r w:rsidRPr="00821072">
        <w:tab/>
        <w:t>MBS Service Area information</w:t>
      </w:r>
      <w:bookmarkEnd w:id="12572"/>
      <w:bookmarkEnd w:id="12573"/>
      <w:bookmarkEnd w:id="12574"/>
      <w:bookmarkEnd w:id="12575"/>
      <w:bookmarkEnd w:id="12576"/>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2577" w:name="_MCCTEMPBM_CRPT75871784___2"/>
            <w:r w:rsidRPr="00B74BD8">
              <w:rPr>
                <w:i/>
                <w:lang w:eastAsia="ja-JP"/>
              </w:rPr>
              <w:t>&gt;</w:t>
            </w:r>
            <w:r w:rsidRPr="00B74BD8">
              <w:rPr>
                <w:lang w:eastAsia="ja-JP"/>
              </w:rPr>
              <w:t>NR CGI</w:t>
            </w:r>
            <w:bookmarkEnd w:id="12577"/>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2578" w:name="_MCCTEMPBM_CRPT75871785___2"/>
            <w:r w:rsidRPr="00B74BD8">
              <w:rPr>
                <w:lang w:eastAsia="ja-JP"/>
              </w:rPr>
              <w:t>&gt;PLMN Identity</w:t>
            </w:r>
            <w:bookmarkEnd w:id="12578"/>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2579" w:name="_MCCTEMPBM_CRPT75871786___2"/>
            <w:r w:rsidRPr="00B74BD8">
              <w:rPr>
                <w:lang w:eastAsia="ja-JP"/>
              </w:rPr>
              <w:t>&gt;TAC</w:t>
            </w:r>
            <w:bookmarkEnd w:id="12579"/>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2580" w:name="_CR9_2_3_150"/>
      <w:bookmarkStart w:id="12581" w:name="_Toc98868576"/>
      <w:bookmarkStart w:id="12582" w:name="_Toc105174861"/>
      <w:bookmarkStart w:id="12583" w:name="_Toc106109698"/>
      <w:bookmarkStart w:id="12584" w:name="_Toc113825519"/>
      <w:bookmarkStart w:id="12585" w:name="_Toc222864508"/>
      <w:bookmarkEnd w:id="12580"/>
      <w:r w:rsidRPr="00821072">
        <w:t>9.2.3.</w:t>
      </w:r>
      <w:r>
        <w:t>150</w:t>
      </w:r>
      <w:r w:rsidRPr="00821072">
        <w:tab/>
        <w:t>MBS Service Area</w:t>
      </w:r>
      <w:bookmarkEnd w:id="12581"/>
      <w:bookmarkEnd w:id="12582"/>
      <w:bookmarkEnd w:id="12583"/>
      <w:bookmarkEnd w:id="12584"/>
      <w:bookmarkEnd w:id="12585"/>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2586" w:name="_MCCTEMPBM_CRPT75871787___2"/>
            <w:r w:rsidRPr="009A7E73">
              <w:rPr>
                <w:i/>
                <w:iCs/>
                <w:lang w:eastAsia="ja-JP"/>
              </w:rPr>
              <w:t>&gt;location independent</w:t>
            </w:r>
            <w:bookmarkEnd w:id="12586"/>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2587" w:name="_MCCTEMPBM_CRPT75871788___2"/>
            <w:r w:rsidRPr="00B74BD8">
              <w:rPr>
                <w:lang w:eastAsia="ja-JP"/>
              </w:rPr>
              <w:t>&gt;&gt;MBS Service Area Information</w:t>
            </w:r>
            <w:bookmarkEnd w:id="12587"/>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2588" w:name="_MCCTEMPBM_CRPT75871789___2"/>
            <w:r w:rsidRPr="009A7E73">
              <w:rPr>
                <w:i/>
                <w:iCs/>
                <w:lang w:eastAsia="ja-JP"/>
              </w:rPr>
              <w:t>&gt;location dependent</w:t>
            </w:r>
            <w:bookmarkEnd w:id="12588"/>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2589" w:name="_MCCTEMPBM_CRPT75871790___2"/>
            <w:r w:rsidRPr="00B74BD8">
              <w:rPr>
                <w:b/>
                <w:lang w:eastAsia="ja-JP"/>
              </w:rPr>
              <w:t>&gt;&gt;MBS Service Area Information Location Dependent List</w:t>
            </w:r>
            <w:bookmarkEnd w:id="12589"/>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2590" w:name="_MCCTEMPBM_CRPT75871791___2"/>
            <w:r w:rsidRPr="00B74BD8">
              <w:rPr>
                <w:lang w:eastAsia="ja-JP"/>
              </w:rPr>
              <w:t>&gt;&gt;&gt;MBS Area Session ID</w:t>
            </w:r>
            <w:bookmarkEnd w:id="12590"/>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2591" w:name="_MCCTEMPBM_CRPT75871792___2"/>
            <w:r w:rsidRPr="00B74BD8">
              <w:rPr>
                <w:lang w:eastAsia="ja-JP"/>
              </w:rPr>
              <w:t>&gt;&gt;&gt;MBS Service Area Information</w:t>
            </w:r>
            <w:bookmarkEnd w:id="12591"/>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2592" w:name="_CR9_2_3_151"/>
      <w:bookmarkStart w:id="12593" w:name="_Toc98868577"/>
      <w:bookmarkStart w:id="12594" w:name="_Toc105174862"/>
      <w:bookmarkStart w:id="12595" w:name="_Toc106109699"/>
      <w:bookmarkStart w:id="12596" w:name="_Toc113825520"/>
      <w:bookmarkStart w:id="12597" w:name="_Toc222864509"/>
      <w:bookmarkEnd w:id="12592"/>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2593"/>
      <w:bookmarkEnd w:id="12594"/>
      <w:bookmarkEnd w:id="12595"/>
      <w:bookmarkEnd w:id="12596"/>
      <w:bookmarkEnd w:id="12597"/>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2598" w:name="_MCCTEMPBM_CRPT75871793___2"/>
            <w:r>
              <w:rPr>
                <w:rFonts w:cs="Arial"/>
                <w:lang w:eastAsia="ja-JP"/>
              </w:rPr>
              <w:t>&gt;Last Visited PSCell Information</w:t>
            </w:r>
            <w:bookmarkEnd w:id="12598"/>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2599" w:name="_CR9_2_3_152"/>
      <w:bookmarkStart w:id="12600" w:name="_Toc98868578"/>
      <w:bookmarkStart w:id="12601" w:name="_Toc105174863"/>
      <w:bookmarkStart w:id="12602" w:name="_Toc106109700"/>
      <w:bookmarkStart w:id="12603" w:name="_Toc113825521"/>
      <w:bookmarkStart w:id="12604" w:name="_Toc222864510"/>
      <w:bookmarkEnd w:id="12599"/>
      <w:r w:rsidRPr="00E67E0D">
        <w:t>9.</w:t>
      </w:r>
      <w:r>
        <w:t>2</w:t>
      </w:r>
      <w:r w:rsidRPr="00E67E0D">
        <w:t>.</w:t>
      </w:r>
      <w:r>
        <w:t>3</w:t>
      </w:r>
      <w:r w:rsidRPr="00E67E0D">
        <w:t>.</w:t>
      </w:r>
      <w:r>
        <w:t>152</w:t>
      </w:r>
      <w:r w:rsidRPr="00E67E0D">
        <w:tab/>
      </w:r>
      <w:r>
        <w:t>Survival Time</w:t>
      </w:r>
      <w:bookmarkEnd w:id="12600"/>
      <w:bookmarkEnd w:id="12601"/>
      <w:bookmarkEnd w:id="12602"/>
      <w:bookmarkEnd w:id="12603"/>
      <w:bookmarkEnd w:id="12604"/>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2605" w:name="_CR9_2_3_153"/>
      <w:bookmarkStart w:id="12606" w:name="_Toc98868579"/>
      <w:bookmarkStart w:id="12607" w:name="_Toc105174864"/>
      <w:bookmarkStart w:id="12608" w:name="_Toc106109701"/>
      <w:bookmarkStart w:id="12609" w:name="_Toc113825522"/>
      <w:bookmarkStart w:id="12610" w:name="_Toc222864511"/>
      <w:bookmarkEnd w:id="12605"/>
      <w:r>
        <w:t>9.2.3.153</w:t>
      </w:r>
      <w:r>
        <w:tab/>
        <w:t>Time Synchronisation Assistance Information</w:t>
      </w:r>
      <w:bookmarkEnd w:id="12606"/>
      <w:bookmarkEnd w:id="12607"/>
      <w:bookmarkEnd w:id="12608"/>
      <w:bookmarkEnd w:id="12609"/>
      <w:bookmarkEnd w:id="12610"/>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2611" w:name="_CR9_2_3_154"/>
      <w:bookmarkStart w:id="12612" w:name="_Toc98868580"/>
      <w:bookmarkStart w:id="12613" w:name="_Toc105174865"/>
      <w:bookmarkStart w:id="12614" w:name="_Toc106109702"/>
      <w:bookmarkStart w:id="12615" w:name="_Toc113825523"/>
      <w:bookmarkStart w:id="12616" w:name="_Toc222864512"/>
      <w:bookmarkEnd w:id="12611"/>
      <w:r w:rsidRPr="00EA5FA7">
        <w:t>9.</w:t>
      </w:r>
      <w:r>
        <w:t>2</w:t>
      </w:r>
      <w:r w:rsidRPr="00EA5FA7">
        <w:t>.</w:t>
      </w:r>
      <w:r>
        <w:t>3</w:t>
      </w:r>
      <w:r w:rsidRPr="00EA5FA7">
        <w:t>.</w:t>
      </w:r>
      <w:r>
        <w:t>154</w:t>
      </w:r>
      <w:r>
        <w:tab/>
      </w:r>
      <w:r>
        <w:rPr>
          <w:rFonts w:eastAsia="Batang"/>
        </w:rPr>
        <w:t>SCG Activation Request</w:t>
      </w:r>
      <w:bookmarkEnd w:id="12612"/>
      <w:bookmarkEnd w:id="12613"/>
      <w:bookmarkEnd w:id="12614"/>
      <w:bookmarkEnd w:id="12615"/>
      <w:bookmarkEnd w:id="12616"/>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2617" w:name="_CR9_2_3_155"/>
      <w:bookmarkStart w:id="12618" w:name="_Toc98868581"/>
      <w:bookmarkStart w:id="12619" w:name="_Toc105174866"/>
      <w:bookmarkStart w:id="12620" w:name="_Toc106109703"/>
      <w:bookmarkStart w:id="12621" w:name="_Toc113825524"/>
      <w:bookmarkStart w:id="12622" w:name="_Toc222864513"/>
      <w:bookmarkEnd w:id="12617"/>
      <w:r w:rsidRPr="00290A0A">
        <w:rPr>
          <w:lang w:eastAsia="ja-JP"/>
        </w:rPr>
        <w:t>9.2.3.</w:t>
      </w:r>
      <w:r>
        <w:rPr>
          <w:lang w:eastAsia="ja-JP"/>
        </w:rPr>
        <w:t>155</w:t>
      </w:r>
      <w:r w:rsidRPr="00290A0A">
        <w:rPr>
          <w:lang w:eastAsia="ja-JP"/>
        </w:rPr>
        <w:tab/>
      </w:r>
      <w:r w:rsidRPr="00290A0A">
        <w:t>SCG Activation Status</w:t>
      </w:r>
      <w:bookmarkEnd w:id="12618"/>
      <w:bookmarkEnd w:id="12619"/>
      <w:bookmarkEnd w:id="12620"/>
      <w:bookmarkEnd w:id="12621"/>
      <w:bookmarkEnd w:id="12622"/>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2623" w:name="_CR9_2_3_156"/>
      <w:bookmarkStart w:id="12624" w:name="_Toc98868582"/>
      <w:bookmarkStart w:id="12625" w:name="_Toc105174867"/>
      <w:bookmarkStart w:id="12626" w:name="_Toc106109704"/>
      <w:bookmarkStart w:id="12627" w:name="_Toc113825525"/>
      <w:bookmarkStart w:id="12628" w:name="_Toc222864514"/>
      <w:bookmarkEnd w:id="12623"/>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2624"/>
      <w:bookmarkEnd w:id="12625"/>
      <w:bookmarkEnd w:id="12626"/>
      <w:bookmarkEnd w:id="12627"/>
      <w:bookmarkEnd w:id="12628"/>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2629" w:name="_MCCTEMPBM_CRPT75871794___2"/>
            <w:r w:rsidRPr="009B0794">
              <w:rPr>
                <w:b/>
                <w:lang w:eastAsia="zh-CN"/>
              </w:rPr>
              <w:t>&gt;UE Application Layer Measurement Information Item</w:t>
            </w:r>
            <w:bookmarkEnd w:id="12629"/>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2630" w:name="_MCCTEMPBM_CRPT75871795___2"/>
            <w:r>
              <w:rPr>
                <w:lang w:eastAsia="zh-CN"/>
              </w:rPr>
              <w:t>&gt;&gt;</w:t>
            </w:r>
            <w:r w:rsidRPr="00CE6BA5">
              <w:rPr>
                <w:lang w:eastAsia="zh-CN"/>
              </w:rPr>
              <w:t>UE Application Layer Measurement Configuration Information</w:t>
            </w:r>
            <w:bookmarkEnd w:id="12630"/>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2631" w:name="_CR9_2_3_157"/>
      <w:bookmarkStart w:id="12632" w:name="_Toc98868583"/>
      <w:bookmarkStart w:id="12633" w:name="_Toc105174868"/>
      <w:bookmarkStart w:id="12634" w:name="_Toc106109705"/>
      <w:bookmarkStart w:id="12635" w:name="_Toc113825526"/>
      <w:bookmarkStart w:id="12636" w:name="_Toc222864515"/>
      <w:bookmarkEnd w:id="12631"/>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2632"/>
      <w:bookmarkEnd w:id="12633"/>
      <w:bookmarkEnd w:id="12634"/>
      <w:bookmarkEnd w:id="12635"/>
      <w:bookmarkEnd w:id="12636"/>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2637" w:name="_MCCTEMPBM_CRPT75871796___2"/>
            <w:r w:rsidRPr="00CB2AE7">
              <w:rPr>
                <w:rFonts w:cs="Arial"/>
                <w:lang w:eastAsia="zh-CN"/>
              </w:rPr>
              <w:t>&gt;</w:t>
            </w:r>
            <w:r w:rsidRPr="00CB2AE7">
              <w:rPr>
                <w:rFonts w:cs="Arial"/>
                <w:i/>
                <w:iCs/>
                <w:lang w:eastAsia="zh-CN"/>
              </w:rPr>
              <w:t>S-based MDT</w:t>
            </w:r>
            <w:bookmarkEnd w:id="12637"/>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2638" w:name="_MCCTEMPBM_CRPT75871797___2"/>
            <w:r w:rsidRPr="00CB2AE7">
              <w:rPr>
                <w:rFonts w:cs="Arial"/>
                <w:lang w:eastAsia="zh-CN"/>
              </w:rPr>
              <w:t>&gt;&gt;</w:t>
            </w:r>
            <w:r w:rsidRPr="00343EED">
              <w:rPr>
                <w:rFonts w:cs="Arial"/>
                <w:lang w:eastAsia="zh-CN"/>
              </w:rPr>
              <w:t>NG-RAN Trace ID</w:t>
            </w:r>
            <w:bookmarkEnd w:id="12638"/>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2639" w:name="_MCCTEMPBM_CRPT75871798___2"/>
            <w:r w:rsidRPr="0082316E">
              <w:rPr>
                <w:rFonts w:cs="Arial"/>
                <w:lang w:val="it-IT" w:eastAsia="zh-CN"/>
              </w:rPr>
              <w:t>&gt;</w:t>
            </w:r>
            <w:r w:rsidRPr="0082316E">
              <w:rPr>
                <w:rFonts w:cs="Arial"/>
                <w:i/>
                <w:lang w:eastAsia="zh-CN"/>
              </w:rPr>
              <w:t>Cell based</w:t>
            </w:r>
            <w:bookmarkEnd w:id="12639"/>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2640"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2640"/>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2641"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2641"/>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2642" w:name="_MCCTEMPBM_CRPT75871801___2"/>
            <w:r w:rsidRPr="0082316E">
              <w:rPr>
                <w:rFonts w:cs="Arial"/>
                <w:lang w:val="it-IT" w:eastAsia="zh-CN"/>
              </w:rPr>
              <w:t>&gt;</w:t>
            </w:r>
            <w:r w:rsidRPr="0082316E">
              <w:rPr>
                <w:rFonts w:cs="Arial"/>
                <w:i/>
                <w:iCs/>
                <w:lang w:val="it-IT" w:eastAsia="zh-CN"/>
              </w:rPr>
              <w:t>TA based</w:t>
            </w:r>
            <w:bookmarkEnd w:id="12642"/>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2643"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2643"/>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2644" w:name="_MCCTEMPBM_CRPT75871803___2"/>
            <w:r w:rsidRPr="00CB2AE7">
              <w:rPr>
                <w:rFonts w:cs="Arial"/>
                <w:iCs/>
                <w:lang w:val="it-IT" w:eastAsia="ja-JP"/>
              </w:rPr>
              <w:t>&gt;&gt;&gt;TAC</w:t>
            </w:r>
            <w:bookmarkEnd w:id="12644"/>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2645" w:name="_MCCTEMPBM_CRPT75871804___2"/>
            <w:r w:rsidRPr="0082316E">
              <w:rPr>
                <w:rFonts w:cs="Arial"/>
                <w:i/>
                <w:iCs/>
                <w:lang w:val="it-IT" w:eastAsia="zh-CN"/>
              </w:rPr>
              <w:t>&gt;TAI based</w:t>
            </w:r>
            <w:bookmarkEnd w:id="12645"/>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2646" w:name="_MCCTEMPBM_CRPT75871805___2"/>
            <w:r w:rsidRPr="0082316E">
              <w:rPr>
                <w:rFonts w:cs="Arial"/>
                <w:b/>
                <w:bCs/>
                <w:lang w:val="it-IT" w:eastAsia="ja-JP"/>
              </w:rPr>
              <w:t>&gt;&gt;</w:t>
            </w:r>
            <w:r w:rsidRPr="0082316E">
              <w:rPr>
                <w:rFonts w:cs="Arial"/>
                <w:b/>
                <w:bCs/>
                <w:lang w:eastAsia="ja-JP"/>
              </w:rPr>
              <w:t>TAI List for QMC</w:t>
            </w:r>
            <w:bookmarkEnd w:id="12646"/>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2647" w:name="_MCCTEMPBM_CRPT75871806___2"/>
            <w:r>
              <w:rPr>
                <w:rFonts w:cs="Arial"/>
                <w:lang w:eastAsia="ja-JP"/>
              </w:rPr>
              <w:t>&gt;&gt;&gt;PLMN Identity</w:t>
            </w:r>
            <w:bookmarkEnd w:id="12647"/>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2648" w:name="_MCCTEMPBM_CRPT75871807___2"/>
            <w:r>
              <w:rPr>
                <w:rFonts w:cs="Arial"/>
                <w:lang w:eastAsia="ja-JP"/>
              </w:rPr>
              <w:t>&gt;&gt;&gt;TAC</w:t>
            </w:r>
            <w:bookmarkEnd w:id="12648"/>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2649" w:name="_MCCTEMPBM_CRPT75871808___2"/>
            <w:r w:rsidRPr="0082316E">
              <w:rPr>
                <w:rFonts w:cs="Arial"/>
                <w:i/>
                <w:iCs/>
                <w:lang w:val="it-IT" w:eastAsia="zh-CN"/>
              </w:rPr>
              <w:t>&gt;PLMN based</w:t>
            </w:r>
            <w:bookmarkEnd w:id="12649"/>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2650" w:name="_MCCTEMPBM_CRPT75871809___2"/>
            <w:r w:rsidRPr="0082316E">
              <w:rPr>
                <w:rFonts w:cs="Arial"/>
                <w:b/>
                <w:bCs/>
                <w:iCs/>
                <w:lang w:eastAsia="ja-JP"/>
              </w:rPr>
              <w:t>&gt;&gt;PLMN List for QMC</w:t>
            </w:r>
            <w:bookmarkEnd w:id="12650"/>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2651"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2651"/>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2652" w:name="_MCCTEMPBM_CRPT75871811___2"/>
            <w:r w:rsidRPr="0082316E">
              <w:rPr>
                <w:rFonts w:cs="Arial"/>
                <w:b/>
                <w:bCs/>
                <w:lang w:val="it-IT" w:eastAsia="zh-CN"/>
              </w:rPr>
              <w:t>&gt;S-NSSAI Item</w:t>
            </w:r>
            <w:bookmarkEnd w:id="12652"/>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2653"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2653"/>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63DFFF0A" w:rsidR="006971A3" w:rsidRPr="00791720" w:rsidRDefault="006971A3" w:rsidP="006971A3">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r>
              <w:rPr>
                <w:lang w:eastAsia="en-GB"/>
              </w:rPr>
              <w:t>9.2.3.200</w:t>
            </w: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2654" w:name="_CR9_2_3_158"/>
      <w:bookmarkStart w:id="12655" w:name="_Toc98868584"/>
      <w:bookmarkStart w:id="12656" w:name="_Toc105174869"/>
      <w:bookmarkStart w:id="12657" w:name="_Toc106109706"/>
      <w:bookmarkStart w:id="12658" w:name="_Toc113825527"/>
      <w:bookmarkStart w:id="12659" w:name="_Toc222864516"/>
      <w:bookmarkEnd w:id="12654"/>
      <w:r w:rsidRPr="00D83C19">
        <w:rPr>
          <w:szCs w:val="24"/>
        </w:rPr>
        <w:t>9.2.3.</w:t>
      </w:r>
      <w:r>
        <w:rPr>
          <w:szCs w:val="24"/>
        </w:rPr>
        <w:t>158</w:t>
      </w:r>
      <w:r w:rsidRPr="00D83C19">
        <w:rPr>
          <w:szCs w:val="24"/>
        </w:rPr>
        <w:tab/>
      </w:r>
      <w:r w:rsidRPr="00D83C19">
        <w:rPr>
          <w:rFonts w:eastAsia="Batang"/>
        </w:rPr>
        <w:t>Available RAN Visible QoE Metrics</w:t>
      </w:r>
      <w:bookmarkEnd w:id="12655"/>
      <w:bookmarkEnd w:id="12656"/>
      <w:bookmarkEnd w:id="12657"/>
      <w:bookmarkEnd w:id="12658"/>
      <w:bookmarkEnd w:id="12659"/>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2660" w:name="_CR9_2_3_159"/>
      <w:bookmarkStart w:id="12661" w:name="_Toc81322196"/>
      <w:bookmarkStart w:id="12662" w:name="_Toc98868585"/>
      <w:bookmarkStart w:id="12663" w:name="_Toc105174870"/>
      <w:bookmarkStart w:id="12664" w:name="_Toc106109707"/>
      <w:bookmarkStart w:id="12665" w:name="_Toc113825528"/>
      <w:bookmarkStart w:id="12666" w:name="_Toc222864517"/>
      <w:bookmarkEnd w:id="12660"/>
      <w:r>
        <w:t>9.2</w:t>
      </w:r>
      <w:r w:rsidRPr="009973B8">
        <w:t>.</w:t>
      </w:r>
      <w:r>
        <w:t>3</w:t>
      </w:r>
      <w:r w:rsidRPr="009973B8">
        <w:t>.</w:t>
      </w:r>
      <w:r>
        <w:t>159</w:t>
      </w:r>
      <w:r w:rsidRPr="009973B8">
        <w:tab/>
      </w:r>
      <w:r>
        <w:t>5G ProSe</w:t>
      </w:r>
      <w:r w:rsidRPr="009973B8">
        <w:t xml:space="preserve"> Authorized</w:t>
      </w:r>
      <w:bookmarkEnd w:id="12661"/>
      <w:bookmarkEnd w:id="12662"/>
      <w:bookmarkEnd w:id="12663"/>
      <w:bookmarkEnd w:id="12664"/>
      <w:bookmarkEnd w:id="12665"/>
      <w:bookmarkEnd w:id="12666"/>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2667" w:name="_CR9_2_3_160"/>
      <w:bookmarkStart w:id="12668" w:name="_Toc98868586"/>
      <w:bookmarkStart w:id="12669" w:name="_Toc105174871"/>
      <w:bookmarkStart w:id="12670" w:name="_Toc106109708"/>
      <w:bookmarkStart w:id="12671" w:name="_Toc113825529"/>
      <w:bookmarkStart w:id="12672" w:name="_Toc222864518"/>
      <w:bookmarkEnd w:id="1266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2668"/>
      <w:bookmarkEnd w:id="12669"/>
      <w:bookmarkEnd w:id="12670"/>
      <w:bookmarkEnd w:id="12671"/>
      <w:bookmarkEnd w:id="12672"/>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673"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2673"/>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2674" w:name="_MCCTEMPBM_CRPT75871814___2"/>
            <w:r w:rsidRPr="00DE2228">
              <w:rPr>
                <w:rFonts w:eastAsia="Batang" w:cs="Arial"/>
                <w:szCs w:val="18"/>
                <w:lang w:eastAsia="ja-JP"/>
              </w:rPr>
              <w:t xml:space="preserve">&gt;&gt;PQI </w:t>
            </w:r>
            <w:bookmarkEnd w:id="12674"/>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675"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2675"/>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2676" w:name="_MCCTEMPBM_CRPT75871816___2"/>
            <w:r w:rsidRPr="00DE2228">
              <w:rPr>
                <w:rFonts w:eastAsia="Batang" w:cs="Arial"/>
                <w:szCs w:val="18"/>
                <w:lang w:eastAsia="ja-JP"/>
              </w:rPr>
              <w:t>&gt;&gt;&gt;Guaranteed Flow Bit Rate</w:t>
            </w:r>
            <w:bookmarkEnd w:id="12676"/>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2677" w:name="_MCCTEMPBM_CRPT75871817___2"/>
            <w:r w:rsidRPr="009354E2">
              <w:rPr>
                <w:rFonts w:eastAsia="Batang" w:cs="Arial"/>
                <w:szCs w:val="18"/>
                <w:lang w:eastAsia="ja-JP"/>
              </w:rPr>
              <w:t>&gt;&gt;&gt;Maximum Flow Bit Rate</w:t>
            </w:r>
            <w:bookmarkEnd w:id="12677"/>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2678" w:name="_MCCTEMPBM_CRPT75871818___2"/>
            <w:r w:rsidRPr="009354E2">
              <w:rPr>
                <w:rFonts w:eastAsia="Batang" w:cs="Arial"/>
                <w:szCs w:val="18"/>
                <w:lang w:eastAsia="ja-JP"/>
              </w:rPr>
              <w:t>&gt;&gt;Range</w:t>
            </w:r>
            <w:bookmarkEnd w:id="12678"/>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2679" w:name="_CR9_2_3_161"/>
      <w:bookmarkStart w:id="12680" w:name="_Toc98868587"/>
      <w:bookmarkStart w:id="12681" w:name="_Toc105174872"/>
      <w:bookmarkStart w:id="12682" w:name="_Toc106109709"/>
      <w:bookmarkStart w:id="12683" w:name="_Toc113825530"/>
      <w:bookmarkStart w:id="12684" w:name="_Toc222864519"/>
      <w:bookmarkEnd w:id="12679"/>
      <w:r>
        <w:t>9.2.3.161</w:t>
      </w:r>
      <w:r>
        <w:tab/>
        <w:t>NR Paging eDRX Information</w:t>
      </w:r>
      <w:bookmarkEnd w:id="12680"/>
      <w:bookmarkEnd w:id="12681"/>
      <w:bookmarkEnd w:id="12682"/>
      <w:bookmarkEnd w:id="12683"/>
      <w:bookmarkEnd w:id="12684"/>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2685" w:name="_CR9_2_3_162"/>
      <w:bookmarkStart w:id="12686" w:name="_Toc98868588"/>
      <w:bookmarkStart w:id="12687" w:name="_Toc105174873"/>
      <w:bookmarkStart w:id="12688" w:name="_Toc106109710"/>
      <w:bookmarkStart w:id="12689" w:name="_Toc113825531"/>
      <w:bookmarkStart w:id="12690" w:name="_Toc222864520"/>
      <w:bookmarkEnd w:id="12685"/>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2686"/>
      <w:bookmarkEnd w:id="12687"/>
      <w:bookmarkEnd w:id="12688"/>
      <w:bookmarkEnd w:id="12689"/>
      <w:bookmarkEnd w:id="12690"/>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2691"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2691"/>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2692" w:name="_CR9_2_3_163"/>
      <w:bookmarkStart w:id="12693" w:name="_Toc98868589"/>
      <w:bookmarkStart w:id="12694" w:name="_Toc105174874"/>
      <w:bookmarkStart w:id="12695" w:name="_Toc106109711"/>
      <w:bookmarkStart w:id="12696" w:name="_Toc113825532"/>
      <w:bookmarkStart w:id="12697" w:name="_Toc222864521"/>
      <w:bookmarkEnd w:id="12692"/>
      <w:r w:rsidRPr="0007422A">
        <w:rPr>
          <w:noProof/>
        </w:rPr>
        <w:t>9.2.3.</w:t>
      </w:r>
      <w:r>
        <w:rPr>
          <w:noProof/>
        </w:rPr>
        <w:t>163</w:t>
      </w:r>
      <w:r w:rsidRPr="0007422A">
        <w:rPr>
          <w:noProof/>
        </w:rPr>
        <w:tab/>
      </w:r>
      <w:r w:rsidRPr="0007422A">
        <w:rPr>
          <w:lang w:eastAsia="zh-CN"/>
        </w:rPr>
        <w:t>SDT Support Request</w:t>
      </w:r>
      <w:bookmarkEnd w:id="12693"/>
      <w:bookmarkEnd w:id="12694"/>
      <w:bookmarkEnd w:id="12695"/>
      <w:bookmarkEnd w:id="12696"/>
      <w:bookmarkEnd w:id="12697"/>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2698" w:name="_Toc81321996"/>
    </w:p>
    <w:p w14:paraId="5A022363" w14:textId="77777777" w:rsidR="0049234F" w:rsidRPr="00FD0425" w:rsidRDefault="0049234F" w:rsidP="0049234F">
      <w:pPr>
        <w:pStyle w:val="Heading4"/>
        <w:keepNext w:val="0"/>
        <w:keepLines w:val="0"/>
        <w:widowControl w:val="0"/>
      </w:pPr>
      <w:bookmarkStart w:id="12699" w:name="_CR9_2_3_164"/>
      <w:bookmarkStart w:id="12700" w:name="_Toc98868590"/>
      <w:bookmarkStart w:id="12701" w:name="_Toc105174875"/>
      <w:bookmarkStart w:id="12702" w:name="_Toc106109712"/>
      <w:bookmarkStart w:id="12703" w:name="_Toc113825533"/>
      <w:bookmarkStart w:id="12704" w:name="_Toc222864522"/>
      <w:bookmarkEnd w:id="12699"/>
      <w:r w:rsidRPr="00FD0425">
        <w:t>9.2.</w:t>
      </w:r>
      <w:r>
        <w:t>3</w:t>
      </w:r>
      <w:r w:rsidRPr="00FD0425">
        <w:t>.</w:t>
      </w:r>
      <w:r>
        <w:t>164</w:t>
      </w:r>
      <w:r w:rsidRPr="00FD0425">
        <w:tab/>
      </w:r>
      <w:r>
        <w:t xml:space="preserve">Partial </w:t>
      </w:r>
      <w:r w:rsidRPr="00FD0425">
        <w:t xml:space="preserve">UE Context Information </w:t>
      </w:r>
      <w:bookmarkEnd w:id="12698"/>
      <w:r>
        <w:t>for SDT</w:t>
      </w:r>
      <w:bookmarkEnd w:id="12700"/>
      <w:bookmarkEnd w:id="12701"/>
      <w:bookmarkEnd w:id="12702"/>
      <w:bookmarkEnd w:id="12703"/>
      <w:bookmarkEnd w:id="12704"/>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2705" w:name="_MCCTEMPBM_CRPT75871820___2"/>
            <w:r w:rsidRPr="00FD0425">
              <w:rPr>
                <w:b/>
                <w:lang w:eastAsia="ja-JP"/>
              </w:rPr>
              <w:t>&gt;</w:t>
            </w:r>
            <w:r>
              <w:rPr>
                <w:b/>
                <w:lang w:eastAsia="ja-JP"/>
              </w:rPr>
              <w:t xml:space="preserve">SDT </w:t>
            </w:r>
            <w:r w:rsidRPr="00FD0425">
              <w:rPr>
                <w:b/>
                <w:lang w:eastAsia="ja-JP"/>
              </w:rPr>
              <w:t>DRBs to Be Setup Item</w:t>
            </w:r>
            <w:bookmarkEnd w:id="12705"/>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2706" w:name="_MCCTEMPBM_CRPT75871821___2"/>
            <w:r w:rsidRPr="00FD0425">
              <w:rPr>
                <w:lang w:eastAsia="ja-JP"/>
              </w:rPr>
              <w:t>&gt;&gt;DRB ID</w:t>
            </w:r>
            <w:bookmarkEnd w:id="12706"/>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2707" w:name="_MCCTEMPBM_CRPT75871822___2"/>
            <w:r w:rsidRPr="00FD0425">
              <w:rPr>
                <w:lang w:eastAsia="ja-JP"/>
              </w:rPr>
              <w:t xml:space="preserve">&gt;&gt;UL </w:t>
            </w:r>
            <w:r w:rsidRPr="00FD0425">
              <w:rPr>
                <w:rFonts w:cs="Arial"/>
                <w:lang w:eastAsia="zh-CN"/>
              </w:rPr>
              <w:t>TNL Information</w:t>
            </w:r>
            <w:bookmarkEnd w:id="12707"/>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2708"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2708"/>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2709" w:name="_MCCTEMPBM_CRPT75871824___2"/>
            <w:r w:rsidRPr="002A6FCF">
              <w:rPr>
                <w:lang w:eastAsia="ja-JP"/>
              </w:rPr>
              <w:t>&gt;&gt;</w:t>
            </w:r>
            <w:r w:rsidRPr="00AE399D">
              <w:rPr>
                <w:lang w:eastAsia="ja-JP"/>
              </w:rPr>
              <w:t>DRB QoS</w:t>
            </w:r>
            <w:bookmarkEnd w:id="12709"/>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2710" w:name="_MCCTEMPBM_CRPT75871825___2"/>
            <w:r w:rsidRPr="002A6FCF">
              <w:rPr>
                <w:lang w:eastAsia="ja-JP"/>
              </w:rPr>
              <w:t>&gt;&gt;RLC Mode</w:t>
            </w:r>
            <w:bookmarkEnd w:id="12710"/>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2711" w:name="_MCCTEMPBM_CRPT75871826___2"/>
            <w:r w:rsidRPr="002A6FCF">
              <w:rPr>
                <w:lang w:eastAsia="ja-JP"/>
              </w:rPr>
              <w:t>&gt;&gt;</w:t>
            </w:r>
            <w:r w:rsidRPr="00AE399D">
              <w:rPr>
                <w:lang w:eastAsia="ja-JP"/>
              </w:rPr>
              <w:t>S-NSSAI</w:t>
            </w:r>
            <w:bookmarkEnd w:id="12711"/>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2712" w:name="_MCCTEMPBM_CRPT75871827___2"/>
            <w:r w:rsidRPr="00AE399D">
              <w:rPr>
                <w:lang w:eastAsia="ja-JP"/>
              </w:rPr>
              <w:t>&gt;&gt;PDCP SN Length</w:t>
            </w:r>
            <w:bookmarkEnd w:id="12712"/>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2713" w:name="_MCCTEMPBM_CRPT75871828___2"/>
            <w:r w:rsidRPr="00F47421">
              <w:rPr>
                <w:b/>
                <w:bCs/>
                <w:lang w:eastAsia="ja-JP"/>
              </w:rPr>
              <w:t>&gt;&gt;Flows Mapped to DRB List</w:t>
            </w:r>
            <w:bookmarkEnd w:id="12713"/>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2714" w:name="_MCCTEMPBM_CRPT75871829___2"/>
            <w:r w:rsidRPr="00F47421">
              <w:rPr>
                <w:b/>
                <w:bCs/>
                <w:lang w:eastAsia="ja-JP"/>
              </w:rPr>
              <w:t>&gt;&gt;&gt;Flows Mapped to DRB Item</w:t>
            </w:r>
            <w:bookmarkEnd w:id="12714"/>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2715" w:name="_MCCTEMPBM_CRPT75871830___2"/>
            <w:r>
              <w:rPr>
                <w:lang w:eastAsia="ja-JP"/>
              </w:rPr>
              <w:t>&gt;&gt;</w:t>
            </w:r>
            <w:r w:rsidRPr="00F40810">
              <w:rPr>
                <w:lang w:eastAsia="ja-JP"/>
              </w:rPr>
              <w:t>&gt;&gt;QoS Flow Identifier</w:t>
            </w:r>
            <w:bookmarkEnd w:id="12715"/>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2716" w:name="_MCCTEMPBM_CRPT75871831___2"/>
            <w:r>
              <w:rPr>
                <w:lang w:eastAsia="ja-JP"/>
              </w:rPr>
              <w:t>&gt;&gt;</w:t>
            </w:r>
            <w:r w:rsidRPr="00F40810">
              <w:rPr>
                <w:lang w:eastAsia="ja-JP"/>
              </w:rPr>
              <w:t>&gt;&gt;QoS Flow Level QoS Parameters</w:t>
            </w:r>
            <w:bookmarkEnd w:id="12716"/>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2717" w:name="_MCCTEMPBM_CRPT75871832___2"/>
            <w:r>
              <w:rPr>
                <w:lang w:eastAsia="ja-JP"/>
              </w:rPr>
              <w:t>&gt;&gt;</w:t>
            </w:r>
            <w:r w:rsidRPr="00F40810">
              <w:rPr>
                <w:lang w:eastAsia="ja-JP"/>
              </w:rPr>
              <w:t>&gt;&gt;QoS Flow Mapping Indication</w:t>
            </w:r>
            <w:bookmarkEnd w:id="12717"/>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2718" w:name="_MCCTEMPBM_CRPT75871833___2"/>
            <w:r w:rsidRPr="00FD0425">
              <w:rPr>
                <w:b/>
                <w:lang w:eastAsia="ja-JP"/>
              </w:rPr>
              <w:t>&gt;</w:t>
            </w:r>
            <w:r>
              <w:rPr>
                <w:b/>
                <w:lang w:eastAsia="ja-JP"/>
              </w:rPr>
              <w:t>SDT S</w:t>
            </w:r>
            <w:r w:rsidRPr="00FD0425">
              <w:rPr>
                <w:b/>
                <w:lang w:eastAsia="ja-JP"/>
              </w:rPr>
              <w:t>RBs to Be Setup Item</w:t>
            </w:r>
            <w:bookmarkEnd w:id="12718"/>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2719" w:name="_MCCTEMPBM_CRPT75871834___2"/>
            <w:r w:rsidRPr="00E2411E">
              <w:rPr>
                <w:lang w:eastAsia="ja-JP"/>
              </w:rPr>
              <w:t>&gt;&gt;SRB ID</w:t>
            </w:r>
            <w:bookmarkEnd w:id="12719"/>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2720" w:name="_MCCTEMPBM_CRPT75871835___2"/>
            <w:r w:rsidRPr="00E2411E">
              <w:rPr>
                <w:lang w:eastAsia="ja-JP"/>
              </w:rPr>
              <w:t>&gt;&gt;</w:t>
            </w:r>
            <w:r>
              <w:rPr>
                <w:lang w:eastAsia="ja-JP"/>
              </w:rPr>
              <w:t xml:space="preserve">SRB </w:t>
            </w:r>
            <w:r w:rsidRPr="00E2411E">
              <w:rPr>
                <w:lang w:eastAsia="ja-JP"/>
              </w:rPr>
              <w:t>RLC Bearer Configuration</w:t>
            </w:r>
            <w:bookmarkEnd w:id="12720"/>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2721" w:name="_CR9_2_3_165"/>
      <w:bookmarkStart w:id="12722" w:name="_Toc20955911"/>
      <w:bookmarkStart w:id="12723" w:name="_Toc29893029"/>
      <w:bookmarkStart w:id="12724" w:name="_Toc36556966"/>
      <w:bookmarkStart w:id="12725" w:name="_Toc45832414"/>
      <w:bookmarkStart w:id="12726" w:name="_Toc51763694"/>
      <w:bookmarkStart w:id="12727" w:name="_Toc64448863"/>
      <w:bookmarkStart w:id="12728" w:name="_Toc66289522"/>
      <w:bookmarkStart w:id="12729" w:name="_Toc74154635"/>
      <w:bookmarkStart w:id="12730" w:name="_Toc81383379"/>
      <w:bookmarkStart w:id="12731" w:name="_Toc88658012"/>
      <w:bookmarkStart w:id="12732" w:name="_Toc98868591"/>
      <w:bookmarkStart w:id="12733" w:name="_Toc105174876"/>
      <w:bookmarkStart w:id="12734" w:name="_Toc106109713"/>
      <w:bookmarkStart w:id="12735" w:name="_Toc113825534"/>
      <w:bookmarkStart w:id="12736" w:name="_Toc222864523"/>
      <w:bookmarkEnd w:id="12721"/>
      <w:r w:rsidRPr="00EA5FA7">
        <w:t>9.</w:t>
      </w:r>
      <w:r>
        <w:t>2.3.165</w:t>
      </w:r>
      <w:r w:rsidRPr="00EA5FA7">
        <w:tab/>
        <w:t>SRB ID</w:t>
      </w:r>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2737" w:name="_CR9_2_3_166"/>
      <w:bookmarkStart w:id="12738" w:name="_Toc98868592"/>
      <w:bookmarkStart w:id="12739" w:name="_Toc105174877"/>
      <w:bookmarkStart w:id="12740" w:name="_Toc106109714"/>
      <w:bookmarkStart w:id="12741" w:name="_Toc113825535"/>
      <w:bookmarkStart w:id="12742" w:name="_Toc222864524"/>
      <w:bookmarkEnd w:id="12737"/>
      <w:r w:rsidRPr="002C4F31">
        <w:t>9.2.3.</w:t>
      </w:r>
      <w:r>
        <w:rPr>
          <w:lang w:eastAsia="zh-CN"/>
        </w:rPr>
        <w:t>166</w:t>
      </w:r>
      <w:r w:rsidRPr="002C4F31">
        <w:tab/>
        <w:t>PEIPS Assistance Information</w:t>
      </w:r>
      <w:bookmarkEnd w:id="12738"/>
      <w:bookmarkEnd w:id="12739"/>
      <w:bookmarkEnd w:id="12740"/>
      <w:bookmarkEnd w:id="12741"/>
      <w:bookmarkEnd w:id="12742"/>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2743" w:name="_CR9_2_3_167"/>
      <w:bookmarkStart w:id="12744" w:name="_Toc98868593"/>
      <w:bookmarkStart w:id="12745" w:name="_Toc105174878"/>
      <w:bookmarkStart w:id="12746" w:name="_Toc106109715"/>
      <w:bookmarkStart w:id="12747" w:name="_Toc113825536"/>
      <w:bookmarkStart w:id="12748" w:name="_Toc222864525"/>
      <w:bookmarkEnd w:id="12743"/>
      <w:r>
        <w:rPr>
          <w:rFonts w:eastAsia="Malgun Gothic"/>
        </w:rPr>
        <w:t>9.2.3.167</w:t>
      </w:r>
      <w:r>
        <w:rPr>
          <w:rFonts w:eastAsia="Malgun Gothic"/>
        </w:rPr>
        <w:tab/>
        <w:t>UE Slice Maximum Bit Rate List</w:t>
      </w:r>
      <w:bookmarkEnd w:id="12744"/>
      <w:bookmarkEnd w:id="12745"/>
      <w:bookmarkEnd w:id="12746"/>
      <w:bookmarkEnd w:id="12747"/>
      <w:bookmarkEnd w:id="12748"/>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2749" w:name="_MCCTEMPBM_CRPT75871836___2"/>
            <w:r>
              <w:rPr>
                <w:rFonts w:cs="Arial"/>
                <w:bCs/>
                <w:iCs/>
              </w:rPr>
              <w:t xml:space="preserve">&gt;S-NSSAI </w:t>
            </w:r>
            <w:bookmarkEnd w:id="12749"/>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2750" w:name="_MCCTEMPBM_CRPT75871837___2"/>
            <w:r w:rsidRPr="005A699F">
              <w:rPr>
                <w:rFonts w:eastAsia="DengXian" w:cs="Arial"/>
                <w:lang w:val="en-US" w:eastAsia="ja-JP"/>
              </w:rPr>
              <w:t>&gt;UE Slice Maximum Bit Rate Downlink</w:t>
            </w:r>
            <w:bookmarkEnd w:id="12750"/>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2751" w:name="_MCCTEMPBM_CRPT75871838___2"/>
            <w:r w:rsidRPr="005A699F">
              <w:rPr>
                <w:rFonts w:eastAsia="DengXian" w:cs="Arial"/>
                <w:lang w:val="en-US" w:eastAsia="ja-JP"/>
              </w:rPr>
              <w:t>&gt;UE Slice Maximum Bit Rate Uplink</w:t>
            </w:r>
            <w:bookmarkEnd w:id="12751"/>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2752" w:name="_CR9_2_3_168"/>
      <w:bookmarkStart w:id="12753" w:name="_Toc98868594"/>
      <w:bookmarkStart w:id="12754" w:name="_Toc105174879"/>
      <w:bookmarkStart w:id="12755" w:name="_Toc106109716"/>
      <w:bookmarkStart w:id="12756" w:name="_Toc113825537"/>
      <w:bookmarkStart w:id="12757" w:name="_Toc222864526"/>
      <w:bookmarkEnd w:id="12752"/>
      <w:r w:rsidRPr="00417FDD">
        <w:t>9.2.3.</w:t>
      </w:r>
      <w:r>
        <w:t>168</w:t>
      </w:r>
      <w:r w:rsidRPr="00417FDD">
        <w:tab/>
        <w:t>Positioning Information</w:t>
      </w:r>
      <w:bookmarkEnd w:id="12753"/>
      <w:bookmarkEnd w:id="12754"/>
      <w:bookmarkEnd w:id="12755"/>
      <w:bookmarkEnd w:id="12756"/>
      <w:bookmarkEnd w:id="12757"/>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2758" w:name="_CR9_2_3_169"/>
      <w:bookmarkStart w:id="12759" w:name="_Toc45720688"/>
      <w:bookmarkStart w:id="12760" w:name="_Toc99123568"/>
      <w:bookmarkStart w:id="12761" w:name="_Toc45658868"/>
      <w:bookmarkStart w:id="12762" w:name="_Toc45652436"/>
      <w:bookmarkStart w:id="12763" w:name="_Toc88652382"/>
      <w:bookmarkStart w:id="12764" w:name="_Toc5641451"/>
      <w:bookmarkStart w:id="12765" w:name="_Toc97891425"/>
      <w:bookmarkStart w:id="12766" w:name="_Toc45897955"/>
      <w:bookmarkStart w:id="12767" w:name="_Toc73982293"/>
      <w:bookmarkStart w:id="12768" w:name="_Toc45798566"/>
      <w:bookmarkStart w:id="12769" w:name="_Toc99662373"/>
      <w:bookmarkStart w:id="12770" w:name="_Toc51746159"/>
      <w:bookmarkStart w:id="12771" w:name="_Toc64446423"/>
      <w:bookmarkStart w:id="12772" w:name="_Toc105174880"/>
      <w:bookmarkStart w:id="12773" w:name="_Toc106109717"/>
      <w:bookmarkStart w:id="12774" w:name="_Toc113825538"/>
      <w:bookmarkStart w:id="12775" w:name="_Toc98868595"/>
      <w:bookmarkStart w:id="12776" w:name="_Toc222864527"/>
      <w:bookmarkEnd w:id="12758"/>
      <w:r>
        <w:t>9.</w:t>
      </w:r>
      <w:r>
        <w:rPr>
          <w:rFonts w:hint="eastAsia"/>
          <w:lang w:val="en-US" w:eastAsia="zh-CN"/>
        </w:rPr>
        <w:t>2.</w:t>
      </w:r>
      <w:r>
        <w:t>3.169</w:t>
      </w:r>
      <w:r>
        <w:tab/>
        <w:t xml:space="preserve">MDT PLMN </w:t>
      </w:r>
      <w:r>
        <w:rPr>
          <w:rFonts w:hint="eastAsia"/>
          <w:lang w:val="en-US" w:eastAsia="zh-CN"/>
        </w:rPr>
        <w:t xml:space="preserve">Modification </w:t>
      </w:r>
      <w:r>
        <w:t>List</w:t>
      </w:r>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6"/>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2777" w:name="_MCCTEMPBM_CRPT75871839___2"/>
            <w:r>
              <w:rPr>
                <w:lang w:eastAsia="zh-CN"/>
              </w:rPr>
              <w:t>&gt;PLMN Identity</w:t>
            </w:r>
            <w:bookmarkEnd w:id="12777"/>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2778" w:name="_CR9_2_3_170"/>
      <w:bookmarkStart w:id="12779" w:name="_Toc113825539"/>
      <w:bookmarkStart w:id="12780" w:name="_Toc222864528"/>
      <w:bookmarkEnd w:id="12778"/>
      <w:r>
        <w:t>9.2.3.170</w:t>
      </w:r>
      <w:r>
        <w:tab/>
        <w:t>TAI NSAG Support List</w:t>
      </w:r>
      <w:bookmarkEnd w:id="12779"/>
      <w:bookmarkEnd w:id="12780"/>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2781" w:name="_MCCTEMPBM_CRPT75871840___2"/>
            <w:r>
              <w:rPr>
                <w:rFonts w:eastAsia="Batang"/>
                <w:lang w:eastAsia="ja-JP"/>
              </w:rPr>
              <w:t>&gt;NSAG ID</w:t>
            </w:r>
            <w:bookmarkEnd w:id="12781"/>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2782" w:name="_MCCTEMPBM_CRPT75871841___2"/>
            <w:r>
              <w:rPr>
                <w:szCs w:val="18"/>
                <w:lang w:eastAsia="zh-CN"/>
              </w:rPr>
              <w:t>&gt;</w:t>
            </w:r>
            <w:r>
              <w:t>NSAG Slice Support List</w:t>
            </w:r>
            <w:bookmarkEnd w:id="12782"/>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2783" w:name="_CR9_2_3_171"/>
      <w:bookmarkStart w:id="12784" w:name="_Toc222864529"/>
      <w:bookmarkEnd w:id="12783"/>
      <w:r w:rsidRPr="005065FC">
        <w:t>9.2.3.</w:t>
      </w:r>
      <w:r>
        <w:t>171</w:t>
      </w:r>
      <w:r w:rsidRPr="005065FC">
        <w:rPr>
          <w:lang w:eastAsia="zh-CN"/>
        </w:rPr>
        <w:tab/>
      </w:r>
      <w:r w:rsidRPr="005065FC">
        <w:t>Excess Packet Delay Threshold</w:t>
      </w:r>
      <w:r>
        <w:t xml:space="preserve"> Configuration</w:t>
      </w:r>
      <w:bookmarkEnd w:id="12784"/>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2785" w:name="_MCCTEMPBM_CRPT75871842___2"/>
            <w:r w:rsidRPr="005065FC">
              <w:rPr>
                <w:rFonts w:eastAsia="Batang"/>
                <w:lang w:eastAsia="ja-JP"/>
              </w:rPr>
              <w:t>&gt;5QI</w:t>
            </w:r>
            <w:bookmarkEnd w:id="12785"/>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2786" w:name="_MCCTEMPBM_CRPT75871843___2"/>
            <w:r w:rsidRPr="005065FC">
              <w:rPr>
                <w:rFonts w:eastAsia="Batang"/>
                <w:lang w:eastAsia="ja-JP"/>
              </w:rPr>
              <w:t>&gt;Excess Packet Delay Threshold Value</w:t>
            </w:r>
            <w:bookmarkEnd w:id="12786"/>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2787" w:name="_CR9_2_3_xxx172"/>
      <w:bookmarkStart w:id="12788" w:name="_CR9_2_3_172"/>
      <w:bookmarkStart w:id="12789" w:name="_Toc222864530"/>
      <w:bookmarkEnd w:id="12787"/>
      <w:bookmarkEnd w:id="12788"/>
      <w:r w:rsidRPr="00840F0A">
        <w:rPr>
          <w:rFonts w:eastAsia="Batang"/>
        </w:rPr>
        <w:t>9.2.3.</w:t>
      </w:r>
      <w:r>
        <w:rPr>
          <w:rFonts w:eastAsia="Batang"/>
        </w:rPr>
        <w:t>172</w:t>
      </w:r>
      <w:r w:rsidRPr="00840F0A">
        <w:rPr>
          <w:rFonts w:eastAsia="Batang"/>
        </w:rPr>
        <w:tab/>
        <w:t>MT-SDT Information</w:t>
      </w:r>
      <w:bookmarkEnd w:id="12789"/>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2790" w:name="_CR9_2_3_x173"/>
      <w:bookmarkStart w:id="12791" w:name="_CR9_2_3_173"/>
      <w:bookmarkStart w:id="12792" w:name="_Toc222864531"/>
      <w:bookmarkEnd w:id="12790"/>
      <w:bookmarkEnd w:id="12791"/>
      <w:r w:rsidRPr="00946FDB">
        <w:t>9.2.3.</w:t>
      </w:r>
      <w:r>
        <w:t>173</w:t>
      </w:r>
      <w:r w:rsidRPr="00946FDB">
        <w:tab/>
        <w:t xml:space="preserve">Partial UE Context Information for </w:t>
      </w:r>
      <w:r w:rsidRPr="00910234">
        <w:t>Positioning</w:t>
      </w:r>
      <w:bookmarkEnd w:id="12792"/>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2793" w:name="_CR9_2_3_x174"/>
      <w:bookmarkStart w:id="12794" w:name="_CR9_2_3_174"/>
      <w:bookmarkStart w:id="12795" w:name="_Toc222864532"/>
      <w:bookmarkEnd w:id="12793"/>
      <w:bookmarkEnd w:id="12794"/>
      <w:r w:rsidRPr="00FD0425">
        <w:t>9.2.</w:t>
      </w:r>
      <w:r>
        <w:t>3</w:t>
      </w:r>
      <w:r w:rsidRPr="00FD0425">
        <w:t>.</w:t>
      </w:r>
      <w:r>
        <w:t>174</w:t>
      </w:r>
      <w:r w:rsidRPr="00FD0425">
        <w:tab/>
      </w:r>
      <w:r>
        <w:t xml:space="preserve">DL </w:t>
      </w:r>
      <w:r w:rsidRPr="0078779D">
        <w:t>LBT Failure Information</w:t>
      </w:r>
      <w:bookmarkEnd w:id="12795"/>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2796" w:name="_CR9_2_3_xxx175"/>
      <w:bookmarkStart w:id="12797" w:name="_CR9_2_3_175"/>
      <w:bookmarkStart w:id="12798" w:name="_Toc222864533"/>
      <w:bookmarkEnd w:id="12796"/>
      <w:bookmarkEnd w:id="12797"/>
      <w:r>
        <w:t>9.2.3.175</w:t>
      </w:r>
      <w:r>
        <w:tab/>
        <w:t>Aerial UE Subscription Information</w:t>
      </w:r>
      <w:bookmarkEnd w:id="12798"/>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2799" w:name="_CR9_2_3_aaa176"/>
      <w:bookmarkStart w:id="12800" w:name="_CR9_2_3_176"/>
      <w:bookmarkStart w:id="12801" w:name="_Toc120033631"/>
      <w:bookmarkStart w:id="12802" w:name="_Toc222864534"/>
      <w:bookmarkEnd w:id="12799"/>
      <w:bookmarkEnd w:id="12800"/>
      <w:r w:rsidRPr="00413A4C">
        <w:t>9.2.3.</w:t>
      </w:r>
      <w:r w:rsidRPr="00705AB5">
        <w:t>176</w:t>
      </w:r>
      <w:r w:rsidRPr="00413A4C">
        <w:tab/>
      </w:r>
      <w:r w:rsidRPr="00705AB5">
        <w:t>NR A</w:t>
      </w:r>
      <w:r w:rsidRPr="00413A4C">
        <w:t>2X Services Authorized</w:t>
      </w:r>
      <w:bookmarkEnd w:id="12801"/>
      <w:bookmarkEnd w:id="12802"/>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2803" w:name="_CR9_2_3_bbb177"/>
      <w:bookmarkStart w:id="12804" w:name="_CR9_2_3_177"/>
      <w:bookmarkStart w:id="12805" w:name="_Toc222864535"/>
      <w:bookmarkEnd w:id="12803"/>
      <w:bookmarkEnd w:id="12804"/>
      <w:r w:rsidRPr="00413A4C">
        <w:t>9.2.3.</w:t>
      </w:r>
      <w:r w:rsidRPr="00705AB5">
        <w:t>177</w:t>
      </w:r>
      <w:r w:rsidRPr="00413A4C">
        <w:tab/>
      </w:r>
      <w:r w:rsidRPr="00705AB5">
        <w:t>LTE A</w:t>
      </w:r>
      <w:r w:rsidRPr="00413A4C">
        <w:t>2X Services Authorized</w:t>
      </w:r>
      <w:bookmarkEnd w:id="12805"/>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2806" w:name="_CR9_2_3_ccc178"/>
      <w:bookmarkStart w:id="12807" w:name="_CR9_2_3_178"/>
      <w:bookmarkStart w:id="12808" w:name="_Toc45720670"/>
      <w:bookmarkStart w:id="12809" w:name="_Toc107409684"/>
      <w:bookmarkStart w:id="12810" w:name="_Toc146271025"/>
      <w:bookmarkStart w:id="12811" w:name="_Toc45897937"/>
      <w:bookmarkStart w:id="12812" w:name="_Toc45798548"/>
      <w:bookmarkStart w:id="12813" w:name="_Toc45658850"/>
      <w:bookmarkStart w:id="12814" w:name="_Toc73982275"/>
      <w:bookmarkStart w:id="12815" w:name="_Toc51746141"/>
      <w:bookmarkStart w:id="12816" w:name="_Toc97891407"/>
      <w:bookmarkStart w:id="12817" w:name="_Toc88652364"/>
      <w:bookmarkStart w:id="12818" w:name="_Toc112756873"/>
      <w:bookmarkStart w:id="12819" w:name="_Toc45652418"/>
      <w:bookmarkStart w:id="12820" w:name="_Toc64446405"/>
      <w:bookmarkStart w:id="12821" w:name="_Toc105152422"/>
      <w:bookmarkStart w:id="12822" w:name="_Toc99662355"/>
      <w:bookmarkStart w:id="12823" w:name="_Toc99123550"/>
      <w:bookmarkStart w:id="12824" w:name="_Toc222864536"/>
      <w:bookmarkEnd w:id="12806"/>
      <w:bookmarkEnd w:id="12807"/>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2825"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2825"/>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2826" w:name="_MCCTEMPBM_CRPT75871845___2"/>
            <w:r>
              <w:rPr>
                <w:rFonts w:eastAsia="Batang" w:cs="Arial"/>
                <w:szCs w:val="18"/>
                <w:lang w:eastAsia="ja-JP"/>
              </w:rPr>
              <w:t>&gt;&gt;PQI</w:t>
            </w:r>
            <w:bookmarkEnd w:id="12826"/>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2827"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2827"/>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2828" w:name="_MCCTEMPBM_CRPT75871847___2"/>
            <w:r>
              <w:rPr>
                <w:rFonts w:eastAsia="Batang" w:cs="Arial"/>
                <w:szCs w:val="18"/>
                <w:lang w:eastAsia="ja-JP"/>
              </w:rPr>
              <w:t>&gt;&gt;&gt;Guaranteed Flow Bit Rate</w:t>
            </w:r>
            <w:bookmarkEnd w:id="12828"/>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2829" w:name="_MCCTEMPBM_CRPT75871848___2"/>
            <w:r>
              <w:rPr>
                <w:rFonts w:eastAsia="Batang" w:cs="Arial"/>
                <w:szCs w:val="18"/>
                <w:lang w:eastAsia="ja-JP"/>
              </w:rPr>
              <w:t>&gt;&gt;&gt;Maximum Flow Bit Rate</w:t>
            </w:r>
            <w:bookmarkEnd w:id="12829"/>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2830" w:name="_MCCTEMPBM_CRPT75871849___2"/>
            <w:r>
              <w:rPr>
                <w:rFonts w:eastAsia="Batang" w:cs="Arial"/>
                <w:szCs w:val="18"/>
                <w:lang w:eastAsia="ja-JP"/>
              </w:rPr>
              <w:t>&gt;&gt;Range</w:t>
            </w:r>
            <w:bookmarkEnd w:id="12830"/>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2831" w:name="_CR9_2_3_Y179"/>
      <w:bookmarkStart w:id="12832" w:name="_CR9_2_3_179"/>
      <w:bookmarkStart w:id="12833" w:name="_Toc222864537"/>
      <w:bookmarkEnd w:id="12831"/>
      <w:bookmarkEnd w:id="12832"/>
      <w:r>
        <w:t>9.2.3.179</w:t>
      </w:r>
      <w:r>
        <w:tab/>
        <w:t>UE Performance</w:t>
      </w:r>
      <w:bookmarkEnd w:id="12833"/>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851"/>
        <w:gridCol w:w="1559"/>
        <w:gridCol w:w="2410"/>
        <w:gridCol w:w="1134"/>
        <w:gridCol w:w="1134"/>
      </w:tblGrid>
      <w:tr w:rsidR="00441390" w14:paraId="3791C35B" w14:textId="3F8B7401" w:rsidTr="008A22E6">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441390" w:rsidRDefault="00441390" w:rsidP="00BF534B">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441390" w:rsidRDefault="00441390" w:rsidP="00BF534B">
            <w:pPr>
              <w:pStyle w:val="TAH"/>
              <w:rPr>
                <w:rFonts w:eastAsia="Malgun Gothic"/>
              </w:rPr>
            </w:pPr>
            <w:r>
              <w:rPr>
                <w:rFonts w:eastAsia="Malgun Gothic"/>
              </w:rPr>
              <w:t>Presence</w:t>
            </w:r>
          </w:p>
        </w:tc>
        <w:tc>
          <w:tcPr>
            <w:tcW w:w="851" w:type="dxa"/>
            <w:tcBorders>
              <w:top w:val="single" w:sz="4" w:space="0" w:color="auto"/>
              <w:left w:val="single" w:sz="4" w:space="0" w:color="auto"/>
              <w:bottom w:val="single" w:sz="4" w:space="0" w:color="auto"/>
              <w:right w:val="single" w:sz="4" w:space="0" w:color="auto"/>
            </w:tcBorders>
          </w:tcPr>
          <w:p w14:paraId="3D5A4806" w14:textId="77777777" w:rsidR="00441390" w:rsidRDefault="00441390" w:rsidP="00BF534B">
            <w:pPr>
              <w:pStyle w:val="TAH"/>
              <w:rPr>
                <w:rFonts w:eastAsia="Malgun Gothic"/>
              </w:rPr>
            </w:pPr>
            <w:r>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tcPr>
          <w:p w14:paraId="4B89F608" w14:textId="77777777" w:rsidR="00441390" w:rsidRDefault="00441390" w:rsidP="00BF534B">
            <w:pPr>
              <w:pStyle w:val="TAH"/>
              <w:rPr>
                <w:rFonts w:eastAsia="Malgun Gothic"/>
              </w:rPr>
            </w:pPr>
            <w:r>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tcPr>
          <w:p w14:paraId="06B0614F" w14:textId="77777777" w:rsidR="00441390" w:rsidRDefault="00441390" w:rsidP="00BF534B">
            <w:pPr>
              <w:pStyle w:val="TAH"/>
              <w:rPr>
                <w:rFonts w:eastAsia="Malgun Gothic"/>
              </w:rPr>
            </w:pPr>
            <w:r>
              <w:rPr>
                <w:rFonts w:eastAsia="Malgun Gothic"/>
              </w:rPr>
              <w:t>Semantics Description</w:t>
            </w:r>
          </w:p>
        </w:tc>
        <w:tc>
          <w:tcPr>
            <w:tcW w:w="1134" w:type="dxa"/>
          </w:tcPr>
          <w:p w14:paraId="13088E15" w14:textId="7C9F07B8" w:rsidR="00441390" w:rsidRDefault="00441390" w:rsidP="00BF534B">
            <w:pPr>
              <w:pStyle w:val="TAH"/>
              <w:rPr>
                <w:rFonts w:eastAsia="Malgun Gothic"/>
              </w:rPr>
            </w:pPr>
            <w:r>
              <w:rPr>
                <w:rFonts w:eastAsia="Malgun Gothic"/>
              </w:rPr>
              <w:t>Criticality</w:t>
            </w:r>
          </w:p>
        </w:tc>
        <w:tc>
          <w:tcPr>
            <w:tcW w:w="1134" w:type="dxa"/>
          </w:tcPr>
          <w:p w14:paraId="63EE11D8" w14:textId="74BDD3FC" w:rsidR="00441390" w:rsidRDefault="00441390" w:rsidP="00BF534B">
            <w:pPr>
              <w:pStyle w:val="TAH"/>
              <w:rPr>
                <w:rFonts w:eastAsia="Malgun Gothic"/>
              </w:rPr>
            </w:pPr>
            <w:r>
              <w:rPr>
                <w:rFonts w:eastAsia="Malgun Gothic"/>
              </w:rPr>
              <w:t>Assigned Criticality</w:t>
            </w:r>
          </w:p>
        </w:tc>
      </w:tr>
      <w:tr w:rsidR="00441390" w14:paraId="268B768A" w14:textId="3F2F703F" w:rsidTr="008A22E6">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441390" w:rsidRDefault="00441390" w:rsidP="00441390">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6D844D49"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795DD5D" w14:textId="77777777" w:rsidR="00441390" w:rsidRDefault="00441390" w:rsidP="00441390">
            <w:pPr>
              <w:pStyle w:val="TAL"/>
            </w:pPr>
            <w:r>
              <w:t>Bit Rate</w:t>
            </w:r>
          </w:p>
          <w:p w14:paraId="1B59E55F"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62C123E8" w14:textId="2D4780AA" w:rsidR="00441390" w:rsidRDefault="00441390" w:rsidP="00441390">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7E45B419" w14:textId="2C762D2C" w:rsidR="00441390" w:rsidRDefault="00441390" w:rsidP="008A22E6">
            <w:pPr>
              <w:pStyle w:val="TAC"/>
              <w:rPr>
                <w:lang w:eastAsia="zh-CN"/>
              </w:rPr>
            </w:pPr>
            <w:r w:rsidRPr="0035239B">
              <w:rPr>
                <w:lang w:eastAsia="zh-CN"/>
              </w:rPr>
              <w:t>–</w:t>
            </w:r>
          </w:p>
        </w:tc>
        <w:tc>
          <w:tcPr>
            <w:tcW w:w="1134" w:type="dxa"/>
          </w:tcPr>
          <w:p w14:paraId="19F2067E" w14:textId="77777777" w:rsidR="00441390" w:rsidRDefault="00441390" w:rsidP="008A22E6">
            <w:pPr>
              <w:pStyle w:val="TAC"/>
              <w:rPr>
                <w:lang w:eastAsia="zh-CN"/>
              </w:rPr>
            </w:pPr>
          </w:p>
        </w:tc>
      </w:tr>
      <w:tr w:rsidR="00441390" w14:paraId="4E71FDA7" w14:textId="74EFCEEF" w:rsidTr="008A22E6">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441390" w:rsidRDefault="00441390" w:rsidP="00441390">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4CE6D7A4"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EB7C94" w14:textId="77777777" w:rsidR="00441390" w:rsidRDefault="00441390" w:rsidP="00441390">
            <w:pPr>
              <w:pStyle w:val="TAL"/>
            </w:pPr>
            <w:r>
              <w:t>Bit Rate</w:t>
            </w:r>
          </w:p>
          <w:p w14:paraId="3B1716FA"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7FD94D28" w14:textId="2B1FBCF8" w:rsidR="00441390" w:rsidRDefault="00441390" w:rsidP="00441390">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531FB986" w14:textId="4CAFC55A" w:rsidR="00441390" w:rsidRDefault="00441390" w:rsidP="008A22E6">
            <w:pPr>
              <w:pStyle w:val="TAC"/>
              <w:rPr>
                <w:lang w:eastAsia="zh-CN"/>
              </w:rPr>
            </w:pPr>
            <w:r w:rsidRPr="0035239B">
              <w:rPr>
                <w:lang w:eastAsia="zh-CN"/>
              </w:rPr>
              <w:t>–</w:t>
            </w:r>
          </w:p>
        </w:tc>
        <w:tc>
          <w:tcPr>
            <w:tcW w:w="1134" w:type="dxa"/>
          </w:tcPr>
          <w:p w14:paraId="2EE2ABC0" w14:textId="77777777" w:rsidR="00441390" w:rsidRDefault="00441390" w:rsidP="008A22E6">
            <w:pPr>
              <w:pStyle w:val="TAC"/>
              <w:rPr>
                <w:lang w:eastAsia="zh-CN"/>
              </w:rPr>
            </w:pPr>
          </w:p>
        </w:tc>
      </w:tr>
      <w:tr w:rsidR="00441390" w14:paraId="7F1CCB9E" w14:textId="48E3A138" w:rsidTr="008A22E6">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441390" w:rsidRDefault="00441390" w:rsidP="00441390">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441390" w:rsidRDefault="00441390" w:rsidP="00441390">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8FF8612"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DC749BE" w14:textId="77777777" w:rsidR="00441390" w:rsidRDefault="00441390" w:rsidP="00441390">
            <w:pPr>
              <w:pStyle w:val="TAL"/>
              <w:rPr>
                <w:highlight w:val="yellow"/>
                <w:lang w:eastAsia="zh-CN"/>
              </w:rPr>
            </w:pPr>
            <w:r w:rsidRPr="00C2111A">
              <w:rPr>
                <w:lang w:eastAsia="zh-CN"/>
              </w:rPr>
              <w:t>9.2.3.</w:t>
            </w:r>
            <w:r>
              <w:rPr>
                <w:lang w:eastAsia="zh-CN"/>
              </w:rPr>
              <w:t>187</w:t>
            </w:r>
          </w:p>
        </w:tc>
        <w:tc>
          <w:tcPr>
            <w:tcW w:w="2410" w:type="dxa"/>
            <w:tcBorders>
              <w:top w:val="single" w:sz="4" w:space="0" w:color="auto"/>
              <w:left w:val="single" w:sz="4" w:space="0" w:color="auto"/>
              <w:bottom w:val="single" w:sz="4" w:space="0" w:color="auto"/>
              <w:right w:val="single" w:sz="4" w:space="0" w:color="auto"/>
            </w:tcBorders>
          </w:tcPr>
          <w:p w14:paraId="3164B266" w14:textId="77777777" w:rsidR="00441390" w:rsidRDefault="00441390" w:rsidP="00441390">
            <w:pPr>
              <w:pStyle w:val="TAL"/>
              <w:rPr>
                <w:bCs/>
                <w:lang w:eastAsia="zh-CN"/>
              </w:rPr>
            </w:pPr>
          </w:p>
        </w:tc>
        <w:tc>
          <w:tcPr>
            <w:tcW w:w="1134" w:type="dxa"/>
          </w:tcPr>
          <w:p w14:paraId="121EBD84" w14:textId="0E32FBC5" w:rsidR="00441390" w:rsidRDefault="00441390" w:rsidP="008A22E6">
            <w:pPr>
              <w:pStyle w:val="TAC"/>
              <w:rPr>
                <w:lang w:eastAsia="zh-CN"/>
              </w:rPr>
            </w:pPr>
            <w:r w:rsidRPr="0035239B">
              <w:rPr>
                <w:lang w:eastAsia="zh-CN"/>
              </w:rPr>
              <w:t>–</w:t>
            </w:r>
          </w:p>
        </w:tc>
        <w:tc>
          <w:tcPr>
            <w:tcW w:w="1134" w:type="dxa"/>
          </w:tcPr>
          <w:p w14:paraId="5FACAB39" w14:textId="77777777" w:rsidR="00441390" w:rsidRDefault="00441390" w:rsidP="008A22E6">
            <w:pPr>
              <w:pStyle w:val="TAC"/>
              <w:rPr>
                <w:lang w:eastAsia="zh-CN"/>
              </w:rPr>
            </w:pPr>
          </w:p>
        </w:tc>
      </w:tr>
      <w:tr w:rsidR="00441390" w14:paraId="16638569" w14:textId="7E31874A" w:rsidTr="008A22E6">
        <w:trPr>
          <w:cantSplit/>
        </w:trPr>
        <w:tc>
          <w:tcPr>
            <w:tcW w:w="1838" w:type="dxa"/>
            <w:tcBorders>
              <w:top w:val="single" w:sz="4" w:space="0" w:color="auto"/>
              <w:left w:val="single" w:sz="4" w:space="0" w:color="auto"/>
              <w:bottom w:val="single" w:sz="4" w:space="0" w:color="auto"/>
              <w:right w:val="single" w:sz="4" w:space="0" w:color="auto"/>
            </w:tcBorders>
          </w:tcPr>
          <w:p w14:paraId="0EBC6111" w14:textId="20F762B8" w:rsidR="00441390" w:rsidRDefault="00441390" w:rsidP="00441390">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76A4B44C" w:rsidR="00441390" w:rsidRDefault="00441390" w:rsidP="00441390">
            <w:pPr>
              <w:pStyle w:val="TAL"/>
              <w:rPr>
                <w:lang w:eastAsia="zh-CN"/>
              </w:rPr>
            </w:pPr>
            <w:r w:rsidRPr="007713F9">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3680B07F"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A5AFCD" w14:textId="3A3A5B48" w:rsidR="00441390" w:rsidRDefault="00441390" w:rsidP="00441390">
            <w:pPr>
              <w:pStyle w:val="TAL"/>
              <w:rPr>
                <w:highlight w:val="yellow"/>
                <w:lang w:eastAsia="zh-CN"/>
              </w:rPr>
            </w:pPr>
            <w:r w:rsidRPr="00D813FC">
              <w:t>INTEGER (0..1000000, ...)</w:t>
            </w:r>
          </w:p>
        </w:tc>
        <w:tc>
          <w:tcPr>
            <w:tcW w:w="2410" w:type="dxa"/>
            <w:tcBorders>
              <w:top w:val="single" w:sz="4" w:space="0" w:color="auto"/>
              <w:left w:val="single" w:sz="4" w:space="0" w:color="auto"/>
              <w:bottom w:val="single" w:sz="4" w:space="0" w:color="auto"/>
              <w:right w:val="single" w:sz="4" w:space="0" w:color="auto"/>
            </w:tcBorders>
          </w:tcPr>
          <w:p w14:paraId="45562F5B" w14:textId="1C7949DB" w:rsidR="00441390" w:rsidRDefault="00441390" w:rsidP="00441390">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5D7A426" w14:textId="54F16186" w:rsidR="00441390" w:rsidRPr="00771302" w:rsidRDefault="00441390" w:rsidP="008A22E6">
            <w:pPr>
              <w:pStyle w:val="TAC"/>
              <w:rPr>
                <w:lang w:eastAsia="zh-CN"/>
              </w:rPr>
            </w:pPr>
            <w:r w:rsidRPr="0035239B">
              <w:rPr>
                <w:lang w:eastAsia="zh-CN"/>
              </w:rPr>
              <w:t>–</w:t>
            </w:r>
          </w:p>
        </w:tc>
        <w:tc>
          <w:tcPr>
            <w:tcW w:w="1134" w:type="dxa"/>
          </w:tcPr>
          <w:p w14:paraId="4D201D10" w14:textId="77777777" w:rsidR="00441390" w:rsidRPr="00771302" w:rsidRDefault="00441390" w:rsidP="008A22E6">
            <w:pPr>
              <w:pStyle w:val="TAC"/>
              <w:rPr>
                <w:lang w:eastAsia="zh-CN"/>
              </w:rPr>
            </w:pPr>
          </w:p>
        </w:tc>
      </w:tr>
      <w:tr w:rsidR="00441390" w14:paraId="6CD92687" w14:textId="77777777" w:rsidTr="008A22E6">
        <w:trPr>
          <w:cantSplit/>
        </w:trPr>
        <w:tc>
          <w:tcPr>
            <w:tcW w:w="1838" w:type="dxa"/>
            <w:tcBorders>
              <w:top w:val="single" w:sz="4" w:space="0" w:color="auto"/>
              <w:left w:val="single" w:sz="4" w:space="0" w:color="auto"/>
              <w:bottom w:val="single" w:sz="4" w:space="0" w:color="auto"/>
              <w:right w:val="single" w:sz="4" w:space="0" w:color="auto"/>
            </w:tcBorders>
          </w:tcPr>
          <w:p w14:paraId="0991A7B8" w14:textId="794BBEB6" w:rsidR="00441390" w:rsidRPr="007713F9" w:rsidRDefault="00441390" w:rsidP="005857DD">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33DBFDE9" w14:textId="69E038C3" w:rsidR="00441390" w:rsidRPr="007713F9" w:rsidRDefault="00441390" w:rsidP="005857DD">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9A892BD" w14:textId="77777777" w:rsidR="00441390" w:rsidRDefault="00441390" w:rsidP="005857DD">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73120DE3" w14:textId="76764F4F" w:rsidR="00441390" w:rsidRPr="00D813FC" w:rsidRDefault="00441390" w:rsidP="008A22E6">
            <w:pPr>
              <w:pStyle w:val="TAL"/>
            </w:pPr>
            <w:r>
              <w:t>INTEGER (0..1000000, …)</w:t>
            </w:r>
          </w:p>
        </w:tc>
        <w:tc>
          <w:tcPr>
            <w:tcW w:w="2410" w:type="dxa"/>
            <w:tcBorders>
              <w:top w:val="single" w:sz="4" w:space="0" w:color="auto"/>
              <w:left w:val="single" w:sz="4" w:space="0" w:color="auto"/>
              <w:bottom w:val="single" w:sz="4" w:space="0" w:color="auto"/>
              <w:right w:val="single" w:sz="4" w:space="0" w:color="auto"/>
            </w:tcBorders>
          </w:tcPr>
          <w:p w14:paraId="16ABA445" w14:textId="2CB2CD89" w:rsidR="00441390" w:rsidRPr="00771302" w:rsidRDefault="00441390" w:rsidP="005857DD">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03F3FC24" w14:textId="594E7563" w:rsidR="00441390" w:rsidRPr="00A0637E" w:rsidRDefault="00441390" w:rsidP="008A22E6">
            <w:pPr>
              <w:pStyle w:val="TAC"/>
              <w:rPr>
                <w:lang w:eastAsia="zh-CN"/>
              </w:rPr>
            </w:pPr>
            <w:r>
              <w:rPr>
                <w:lang w:eastAsia="zh-CN"/>
              </w:rPr>
              <w:t>YES</w:t>
            </w:r>
          </w:p>
        </w:tc>
        <w:tc>
          <w:tcPr>
            <w:tcW w:w="1134" w:type="dxa"/>
          </w:tcPr>
          <w:p w14:paraId="1D35D77A" w14:textId="4353E53F" w:rsidR="00441390" w:rsidRPr="00A0637E" w:rsidRDefault="00441390" w:rsidP="008A22E6">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2834" w:name="_CR9_2_3_x180"/>
      <w:bookmarkStart w:id="12835" w:name="_CR9_2_3_180"/>
      <w:bookmarkStart w:id="12836" w:name="_Toc222864538"/>
      <w:bookmarkEnd w:id="12834"/>
      <w:bookmarkEnd w:id="12835"/>
      <w:r>
        <w:t>9.2.3.180</w:t>
      </w:r>
      <w:r>
        <w:tab/>
        <w:t>Cell Based UE Trajectory Prediction</w:t>
      </w:r>
      <w:bookmarkEnd w:id="12836"/>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2837" w:name="_MCCTEMPBM_CRPT75871850___2"/>
            <w:r>
              <w:rPr>
                <w:b/>
                <w:bCs/>
                <w:lang w:eastAsia="ja-JP"/>
              </w:rPr>
              <w:t>&gt;Predicted UE Trajectory Item</w:t>
            </w:r>
            <w:bookmarkEnd w:id="12837"/>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2838" w:name="_MCCTEMPBM_CRPT75871851___2"/>
            <w:r>
              <w:rPr>
                <w:rFonts w:cs="Arial"/>
                <w:lang w:eastAsia="ja-JP"/>
              </w:rPr>
              <w:t>&gt;&gt;Predicted Trajectory Cell Information</w:t>
            </w:r>
            <w:bookmarkEnd w:id="12838"/>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2839" w:name="_CR9_2_3_Z181"/>
      <w:bookmarkStart w:id="12840" w:name="_CR9_2_3_181"/>
      <w:bookmarkStart w:id="12841" w:name="_Toc222864539"/>
      <w:bookmarkEnd w:id="12839"/>
      <w:bookmarkEnd w:id="12840"/>
      <w:r>
        <w:t>9.2.3.181</w:t>
      </w:r>
      <w:r>
        <w:tab/>
        <w:t>Predicted Trajectory Cell Information</w:t>
      </w:r>
      <w:bookmarkEnd w:id="12841"/>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2842" w:name="_MCCTEMPBM_CRPT75871852___2"/>
            <w:r>
              <w:rPr>
                <w:rFonts w:cs="Arial"/>
                <w:iCs/>
                <w:lang w:eastAsia="ja-JP"/>
              </w:rPr>
              <w:t>&gt;</w:t>
            </w:r>
            <w:r>
              <w:rPr>
                <w:rFonts w:cs="Arial"/>
                <w:i/>
                <w:iCs/>
                <w:lang w:eastAsia="ja-JP"/>
              </w:rPr>
              <w:t>NG-RAN Cell</w:t>
            </w:r>
            <w:bookmarkEnd w:id="12842"/>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2843" w:name="_MCCTEMPBM_CRPT75871853___2"/>
            <w:r>
              <w:rPr>
                <w:rFonts w:cs="Arial"/>
                <w:lang w:eastAsia="ja-JP"/>
              </w:rPr>
              <w:t>&gt;&gt;</w:t>
            </w:r>
            <w:r>
              <w:rPr>
                <w:lang w:eastAsia="zh-CN"/>
              </w:rPr>
              <w:t>Global NG-RAN Cell Identity</w:t>
            </w:r>
            <w:bookmarkEnd w:id="12843"/>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2844" w:name="_MCCTEMPBM_CRPT75871854___2"/>
            <w:r>
              <w:rPr>
                <w:rFonts w:cs="Arial"/>
                <w:lang w:eastAsia="ja-JP"/>
              </w:rPr>
              <w:t>&gt;&gt;Predicted Time UE Stays in Cell</w:t>
            </w:r>
            <w:bookmarkEnd w:id="12844"/>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2845" w:name="_CR9_2_3_P1182"/>
      <w:bookmarkStart w:id="12846" w:name="_CR9_2_3_182"/>
      <w:bookmarkStart w:id="12847" w:name="_Toc222864540"/>
      <w:bookmarkEnd w:id="12845"/>
      <w:bookmarkEnd w:id="12846"/>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2847"/>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2848" w:name="_MCCTEMPBM_CRPT75871855___2"/>
            <w:r>
              <w:rPr>
                <w:rFonts w:hint="eastAsia"/>
                <w:b/>
                <w:bCs/>
                <w:lang w:val="en-US" w:eastAsia="zh-CN"/>
              </w:rPr>
              <w:t>&gt;Measured UE Trajectory Item</w:t>
            </w:r>
            <w:bookmarkEnd w:id="12848"/>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2849"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2849"/>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2850" w:name="_CR9_2_3_P2183"/>
      <w:bookmarkStart w:id="12851" w:name="_CR9_2_3_183"/>
      <w:bookmarkStart w:id="12852" w:name="_Toc222864541"/>
      <w:bookmarkEnd w:id="12850"/>
      <w:bookmarkEnd w:id="12851"/>
      <w:r>
        <w:t>9.2.3.</w:t>
      </w:r>
      <w:r>
        <w:rPr>
          <w:lang w:val="en-US" w:eastAsia="zh-CN"/>
        </w:rPr>
        <w:t>183</w:t>
      </w:r>
      <w:r>
        <w:tab/>
      </w:r>
      <w:r>
        <w:rPr>
          <w:rFonts w:hint="eastAsia"/>
          <w:lang w:val="en-US" w:eastAsia="zh-CN"/>
        </w:rPr>
        <w:t xml:space="preserve">Measured </w:t>
      </w:r>
      <w:r>
        <w:t>Trajectory Cell Information</w:t>
      </w:r>
      <w:bookmarkEnd w:id="12852"/>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2853" w:name="_MCCTEMPBM_CRPT75871857___2"/>
            <w:r>
              <w:rPr>
                <w:rFonts w:cs="Arial"/>
                <w:iCs/>
                <w:lang w:eastAsia="ja-JP"/>
              </w:rPr>
              <w:t>&gt;</w:t>
            </w:r>
            <w:r>
              <w:rPr>
                <w:rFonts w:cs="Arial"/>
                <w:i/>
                <w:iCs/>
                <w:lang w:eastAsia="ja-JP"/>
              </w:rPr>
              <w:t>NG-RAN Cell</w:t>
            </w:r>
            <w:bookmarkEnd w:id="12853"/>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2854" w:name="_MCCTEMPBM_CRPT75871858___2"/>
            <w:r>
              <w:rPr>
                <w:rFonts w:cs="Arial"/>
                <w:lang w:val="en-US" w:eastAsia="ja-JP"/>
              </w:rPr>
              <w:t>&gt;&gt;</w:t>
            </w:r>
            <w:r>
              <w:rPr>
                <w:lang w:val="en-US" w:eastAsia="zh-CN"/>
              </w:rPr>
              <w:t>Global NG-RAN Cell Identity</w:t>
            </w:r>
            <w:bookmarkEnd w:id="12854"/>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2855"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2855"/>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2856" w:name="_CR9_2_3_M184"/>
      <w:bookmarkStart w:id="12857" w:name="_CR9_2_3_184"/>
      <w:bookmarkStart w:id="12858" w:name="_Toc222864542"/>
      <w:bookmarkEnd w:id="12856"/>
      <w:bookmarkEnd w:id="12857"/>
      <w:r>
        <w:t>9.2.3.184</w:t>
      </w:r>
      <w:r>
        <w:tab/>
        <w:t>Data Collection ID</w:t>
      </w:r>
      <w:bookmarkEnd w:id="12858"/>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2859" w:name="_CR9_2_3_P185"/>
      <w:bookmarkStart w:id="12860" w:name="_CR9_2_3_185"/>
      <w:bookmarkStart w:id="12861" w:name="_Toc222864543"/>
      <w:bookmarkEnd w:id="12859"/>
      <w:bookmarkEnd w:id="12860"/>
      <w:r>
        <w:t>9.2.3.185</w:t>
      </w:r>
      <w:r>
        <w:tab/>
      </w:r>
      <w:r>
        <w:rPr>
          <w:lang w:val="en-US" w:eastAsia="zh-CN"/>
        </w:rPr>
        <w:t>UE Trajectory Collection Configuration</w:t>
      </w:r>
      <w:bookmarkEnd w:id="12861"/>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2862" w:name="_CR9_2_3_N186"/>
      <w:bookmarkStart w:id="12863" w:name="_CR9_2_3_186"/>
      <w:bookmarkStart w:id="12864" w:name="_Toc222864544"/>
      <w:bookmarkEnd w:id="12862"/>
      <w:bookmarkEnd w:id="12863"/>
      <w:r>
        <w:t>9.2.3.186</w:t>
      </w:r>
      <w:r>
        <w:tab/>
        <w:t>UE Performance Collection Configuration</w:t>
      </w:r>
      <w:bookmarkEnd w:id="12864"/>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r w:rsidR="00467B8F">
              <w:rPr>
                <w:rFonts w:hint="eastAsia"/>
                <w:bCs/>
                <w:lang w:eastAsia="zh-CN"/>
              </w:rPr>
              <w:t xml:space="preserve"> or at successful SN addition</w:t>
            </w:r>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2865" w:name="_CR9_2_3_xx187"/>
      <w:bookmarkStart w:id="12866" w:name="_CR9_2_3_187"/>
      <w:bookmarkStart w:id="12867" w:name="_Toc222864545"/>
      <w:bookmarkEnd w:id="12865"/>
      <w:bookmarkEnd w:id="12866"/>
      <w:r>
        <w:t>9.2.3.187</w:t>
      </w:r>
      <w:r>
        <w:tab/>
        <w:t>Average Packet Delay</w:t>
      </w:r>
      <w:bookmarkEnd w:id="12867"/>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6BCCA5F5"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250788D0"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2868" w:name="_CR9_2_3_x188"/>
      <w:bookmarkStart w:id="12869" w:name="_CR9_2_3_188"/>
      <w:bookmarkStart w:id="12870" w:name="_Toc222864546"/>
      <w:bookmarkEnd w:id="12868"/>
      <w:bookmarkEnd w:id="12869"/>
      <w:r w:rsidRPr="000A4505">
        <w:t>9.2.3.</w:t>
      </w:r>
      <w:r>
        <w:t>188</w:t>
      </w:r>
      <w:r w:rsidRPr="000A4505">
        <w:tab/>
      </w:r>
      <w:r w:rsidRPr="00722FB7">
        <w:t>Candidate Relay UE Info List</w:t>
      </w:r>
      <w:bookmarkEnd w:id="12870"/>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2871"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2871"/>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2872" w:name="_CR9_2_3_x1189"/>
      <w:bookmarkStart w:id="12873" w:name="_CR9_2_3_189"/>
      <w:bookmarkStart w:id="12874" w:name="_Toc222864547"/>
      <w:bookmarkEnd w:id="12872"/>
      <w:bookmarkEnd w:id="12873"/>
      <w:r>
        <w:t>9.2.3.189</w:t>
      </w:r>
      <w:r>
        <w:tab/>
        <w:t>Clock Quality Reporting Control Information</w:t>
      </w:r>
      <w:bookmarkEnd w:id="12874"/>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2875"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2875"/>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2876"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2876"/>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2877" w:name="_MCCTEMPBM_CRPT75871863___2"/>
            <w:r>
              <w:rPr>
                <w:rFonts w:cs="Arial"/>
                <w:lang w:eastAsia="ja-JP"/>
              </w:rPr>
              <w:t>&gt;&gt;Clock Quality Acceptance Criteria</w:t>
            </w:r>
            <w:bookmarkEnd w:id="12877"/>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2878" w:name="_CR9_2_3_x2190"/>
      <w:bookmarkStart w:id="12879" w:name="_CR9_2_3_190"/>
      <w:bookmarkStart w:id="12880" w:name="_Toc222864548"/>
      <w:bookmarkEnd w:id="12878"/>
      <w:bookmarkEnd w:id="12879"/>
      <w:r>
        <w:t>9.2.3.190</w:t>
      </w:r>
      <w:r>
        <w:tab/>
        <w:t>Clock Quality Acceptance Criteria</w:t>
      </w:r>
      <w:bookmarkEnd w:id="12880"/>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2881"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2881"/>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2D18611D"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r w:rsidR="001E4B77">
              <w:rPr>
                <w:rFonts w:cs="Arial"/>
                <w:lang w:eastAsia="ja-JP"/>
              </w:rPr>
              <w:t>7</w:t>
            </w:r>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2882"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2882"/>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2883" w:name="_CR9_2_3_x191"/>
      <w:bookmarkStart w:id="12884" w:name="_CR9_2_3_191"/>
      <w:bookmarkStart w:id="12885" w:name="_Toc107409702"/>
      <w:bookmarkStart w:id="12886" w:name="_Toc105152440"/>
      <w:bookmarkStart w:id="12887" w:name="_Toc112756891"/>
      <w:bookmarkStart w:id="12888" w:name="_Toc222864549"/>
      <w:bookmarkEnd w:id="12883"/>
      <w:bookmarkEnd w:id="12884"/>
      <w:r>
        <w:t>9.2.3.191</w:t>
      </w:r>
      <w:r>
        <w:tab/>
      </w:r>
      <w:bookmarkEnd w:id="12885"/>
      <w:bookmarkEnd w:id="12886"/>
      <w:bookmarkEnd w:id="12887"/>
      <w:r w:rsidR="00D27105">
        <w:rPr>
          <w:lang w:eastAsia="ja-JP"/>
        </w:rPr>
        <w:t>CAG List for MDT</w:t>
      </w:r>
      <w:bookmarkEnd w:id="12888"/>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2889" w:name="_MCCTEMPBM_CRPT75871866___2"/>
            <w:r>
              <w:rPr>
                <w:b/>
                <w:bCs/>
                <w:lang w:eastAsia="zh-CN"/>
              </w:rPr>
              <w:t>&gt;CAG List for MDT Item</w:t>
            </w:r>
            <w:bookmarkEnd w:id="12889"/>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2890" w:name="_MCCTEMPBM_CRPT75871867___2"/>
            <w:r>
              <w:rPr>
                <w:rFonts w:eastAsia="Batang" w:cs="Arial"/>
                <w:lang w:eastAsia="ja-JP"/>
              </w:rPr>
              <w:t>&gt;&gt;PLMN Identity</w:t>
            </w:r>
            <w:bookmarkEnd w:id="12890"/>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2891" w:name="_MCCTEMPBM_CRPT75871868___2"/>
            <w:r>
              <w:rPr>
                <w:lang w:eastAsia="zh-CN"/>
              </w:rPr>
              <w:t>&gt;&gt;CAG-Identifier</w:t>
            </w:r>
            <w:bookmarkEnd w:id="12891"/>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2892" w:name="_CR9_2_3_xx0192"/>
      <w:bookmarkStart w:id="12893" w:name="_CR9_2_3_192"/>
      <w:bookmarkStart w:id="12894" w:name="_Toc222864550"/>
      <w:bookmarkEnd w:id="12892"/>
      <w:bookmarkEnd w:id="12893"/>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289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2895" w:name="_MCCTEMPBM_CRPT75871869___2"/>
            <w:r w:rsidRPr="00172964">
              <w:rPr>
                <w:lang w:val="en-US" w:eastAsia="zh-CN"/>
              </w:rPr>
              <w:t>&gt;Target S-NG-RAN node ID</w:t>
            </w:r>
            <w:bookmarkEnd w:id="12895"/>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2896" w:name="_MCCTEMPBM_CRPT75871870___2"/>
            <w:r w:rsidRPr="00172964">
              <w:rPr>
                <w:lang w:val="en-US" w:eastAsia="zh-CN"/>
              </w:rPr>
              <w:t>&gt;Recommended Candidate PSCells</w:t>
            </w:r>
            <w:bookmarkEnd w:id="12896"/>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2897" w:name="_CR9_2_3_xx1193"/>
      <w:bookmarkStart w:id="12898" w:name="_CR9_2_3_193"/>
      <w:bookmarkStart w:id="12899" w:name="_Toc222864551"/>
      <w:bookmarkEnd w:id="12897"/>
      <w:bookmarkEnd w:id="1289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289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2900" w:name="_MCCTEMPBM_CRPT75871871___2"/>
            <w:r w:rsidRPr="008248A1">
              <w:rPr>
                <w:b/>
                <w:bCs/>
                <w:lang w:eastAsia="ja-JP"/>
              </w:rPr>
              <w:t>&gt;S-CPAC Security Configurations Item</w:t>
            </w:r>
            <w:bookmarkEnd w:id="12900"/>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2901" w:name="_MCCTEMPBM_CRPT75871872___2"/>
            <w:r w:rsidRPr="00D7486F">
              <w:rPr>
                <w:lang w:eastAsia="ja-JP"/>
              </w:rPr>
              <w:t>&gt;&gt;S-NG-RAN node Security Key</w:t>
            </w:r>
            <w:bookmarkEnd w:id="12901"/>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2902" w:name="_MCCTEMPBM_CRPT75871873___2"/>
            <w:r w:rsidRPr="00D7486F">
              <w:rPr>
                <w:lang w:eastAsia="ja-JP"/>
              </w:rPr>
              <w:t>&gt;&gt;</w:t>
            </w:r>
            <w:r>
              <w:rPr>
                <w:lang w:eastAsia="ja-JP"/>
              </w:rPr>
              <w:t>SK</w:t>
            </w:r>
            <w:r w:rsidRPr="00D7486F">
              <w:rPr>
                <w:lang w:eastAsia="ja-JP"/>
              </w:rPr>
              <w:t>-counter</w:t>
            </w:r>
            <w:bookmarkEnd w:id="12902"/>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2903" w:name="_CR9_2_3_xx2194"/>
      <w:bookmarkStart w:id="12904" w:name="_CR9_2_3_194"/>
      <w:bookmarkStart w:id="12905" w:name="_Toc222864552"/>
      <w:bookmarkEnd w:id="12903"/>
      <w:bookmarkEnd w:id="12904"/>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2905"/>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2906" w:name="_CR9_2_3_XXX195"/>
      <w:bookmarkStart w:id="12907" w:name="_CR9_2_3_195"/>
      <w:bookmarkStart w:id="12908" w:name="_Toc222864553"/>
      <w:bookmarkEnd w:id="12906"/>
      <w:bookmarkEnd w:id="12907"/>
      <w:r w:rsidRPr="007740E6">
        <w:t>9.2.3.</w:t>
      </w:r>
      <w:r>
        <w:t>195</w:t>
      </w:r>
      <w:r w:rsidRPr="007740E6">
        <w:tab/>
        <w:t>NR Paging Long eDRX Information for RRC INACTIVE</w:t>
      </w:r>
      <w:bookmarkEnd w:id="12908"/>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2909" w:name="_CR9_2_3_x1196MBSAssistanceInformation"/>
      <w:bookmarkStart w:id="12910" w:name="_CR9_2_3_196"/>
      <w:bookmarkStart w:id="12911" w:name="_Toc20954830"/>
      <w:bookmarkStart w:id="12912" w:name="_Toc29503267"/>
      <w:bookmarkStart w:id="12913" w:name="_Toc29503851"/>
      <w:bookmarkStart w:id="12914" w:name="_Toc29504435"/>
      <w:bookmarkStart w:id="12915" w:name="_Toc36552881"/>
      <w:bookmarkStart w:id="12916" w:name="_Toc36554608"/>
      <w:bookmarkStart w:id="12917" w:name="_Toc45651861"/>
      <w:bookmarkStart w:id="12918" w:name="_Toc45658293"/>
      <w:bookmarkStart w:id="12919" w:name="_Toc45720113"/>
      <w:bookmarkStart w:id="12920" w:name="_Toc45797993"/>
      <w:bookmarkStart w:id="12921" w:name="_Toc45897382"/>
      <w:bookmarkStart w:id="12922" w:name="_Toc51745582"/>
      <w:bookmarkStart w:id="12923" w:name="_Toc64445846"/>
      <w:bookmarkStart w:id="12924" w:name="_Toc73981716"/>
      <w:bookmarkStart w:id="12925" w:name="_Toc88651805"/>
      <w:bookmarkStart w:id="12926" w:name="_Toc97890848"/>
      <w:bookmarkStart w:id="12927" w:name="_Toc99122923"/>
      <w:bookmarkStart w:id="12928" w:name="_Toc99661726"/>
      <w:bookmarkStart w:id="12929" w:name="_Toc105151787"/>
      <w:bookmarkStart w:id="12930" w:name="_Toc105173593"/>
      <w:bookmarkStart w:id="12931" w:name="_Toc106108592"/>
      <w:bookmarkStart w:id="12932" w:name="_Toc106122497"/>
      <w:bookmarkStart w:id="12933" w:name="_Toc107409050"/>
      <w:bookmarkStart w:id="12934" w:name="_Toc112756239"/>
      <w:bookmarkStart w:id="12935" w:name="_Toc120536733"/>
      <w:bookmarkStart w:id="12936" w:name="_Toc222864554"/>
      <w:bookmarkEnd w:id="12909"/>
      <w:bookmarkEnd w:id="12910"/>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2936"/>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2937" w:name="_MCCTEMPBM_CRPT75871874___7"/>
            <w:r w:rsidRPr="00B86590">
              <w:rPr>
                <w:rFonts w:hint="eastAsia"/>
              </w:rPr>
              <w:t xml:space="preserve">ENUMERATED (true, </w:t>
            </w:r>
            <w:r w:rsidRPr="00B86590">
              <w:rPr>
                <w:rFonts w:hint="eastAsia"/>
              </w:rPr>
              <w:t>…</w:t>
            </w:r>
            <w:r w:rsidRPr="00B86590">
              <w:rPr>
                <w:rFonts w:hint="eastAsia"/>
              </w:rPr>
              <w:t>)</w:t>
            </w:r>
            <w:bookmarkEnd w:id="12937"/>
          </w:p>
        </w:tc>
        <w:tc>
          <w:tcPr>
            <w:tcW w:w="2880" w:type="dxa"/>
          </w:tcPr>
          <w:p w14:paraId="6266422D" w14:textId="77777777" w:rsidR="0049234F" w:rsidRPr="00B86590" w:rsidRDefault="0049234F" w:rsidP="00BF534B">
            <w:pPr>
              <w:pStyle w:val="TAL"/>
              <w:rPr>
                <w:szCs w:val="18"/>
              </w:rPr>
            </w:pPr>
          </w:p>
        </w:tc>
      </w:tr>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2938" w:name="_CR9_2_3_x1197"/>
      <w:bookmarkStart w:id="12939" w:name="_CR9_2_3_197"/>
      <w:bookmarkStart w:id="12940" w:name="_Toc222864555"/>
      <w:bookmarkEnd w:id="12938"/>
      <w:bookmarkEnd w:id="12939"/>
      <w:r>
        <w:t>9.2.</w:t>
      </w:r>
      <w:r>
        <w:rPr>
          <w:lang w:val="en-US"/>
        </w:rPr>
        <w:t>3.197</w:t>
      </w:r>
      <w:r>
        <w:tab/>
      </w:r>
      <w:r>
        <w:rPr>
          <w:lang w:val="en-US"/>
        </w:rPr>
        <w:t>QMC Coordination Request</w:t>
      </w:r>
      <w:bookmarkEnd w:id="12940"/>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2941" w:name="_MCCTEMPBM_CRPT75871875___2"/>
            <w:r w:rsidRPr="00291FA5">
              <w:rPr>
                <w:rFonts w:eastAsia="DengXian" w:cs="Arial"/>
                <w:b/>
                <w:bCs/>
                <w:lang w:eastAsia="ja-JP"/>
              </w:rPr>
              <w:t>&gt;MN to SN QMC Coordination Request Item</w:t>
            </w:r>
            <w:bookmarkEnd w:id="12941"/>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2942" w:name="_MCCTEMPBM_CRPT75871876___2"/>
            <w:r>
              <w:rPr>
                <w:rFonts w:eastAsia="DengXian" w:cs="Arial"/>
                <w:lang w:eastAsia="ja-JP"/>
              </w:rPr>
              <w:t>&gt;&gt;QoE Reference</w:t>
            </w:r>
            <w:bookmarkEnd w:id="12942"/>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2943" w:name="_MCCTEMPBM_CRPT75871877___2"/>
            <w:r>
              <w:rPr>
                <w:rFonts w:eastAsia="DengXian" w:cs="Arial"/>
                <w:lang w:eastAsia="ja-JP"/>
              </w:rPr>
              <w:t>&gt;&gt;Measurement Configuration Application Layer ID</w:t>
            </w:r>
            <w:bookmarkEnd w:id="12943"/>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2944" w:name="_MCCTEMPBM_CRPT75871878___2"/>
            <w:r>
              <w:rPr>
                <w:rFonts w:eastAsia="DengXian" w:cs="Arial"/>
                <w:lang w:eastAsia="ja-JP"/>
              </w:rPr>
              <w:t>&gt;&gt;Measurement Collection Entity IP Address</w:t>
            </w:r>
            <w:bookmarkEnd w:id="12944"/>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1B526F4D" w:rsidR="00AA0102" w:rsidRPr="00705AB5" w:rsidRDefault="00AA0102" w:rsidP="00AA0102">
            <w:pPr>
              <w:pStyle w:val="TAL"/>
              <w:keepNext w:val="0"/>
              <w:keepLines w:val="0"/>
              <w:widowControl w:val="0"/>
            </w:pPr>
            <w:r>
              <w:t>The IP address of the entity receiving the QoE measurement report.</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2945" w:name="_MCCTEMPBM_CRPT75871879___2"/>
            <w:r>
              <w:rPr>
                <w:rFonts w:eastAsia="DengXian" w:cs="Arial"/>
                <w:lang w:eastAsia="ja-JP"/>
              </w:rPr>
              <w:t>&gt;&gt;QoE Reporting Path Request</w:t>
            </w:r>
            <w:bookmarkEnd w:id="12945"/>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2946" w:name="_MCCTEMPBM_CRPT75871880___2"/>
            <w:r>
              <w:rPr>
                <w:rFonts w:eastAsia="DengXian" w:cs="Arial"/>
                <w:lang w:eastAsia="ja-JP"/>
              </w:rPr>
              <w:t>&gt;&gt;RAN Visible QoE Reporting Path Request</w:t>
            </w:r>
            <w:bookmarkEnd w:id="12946"/>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2947" w:name="_MCCTEMPBM_CRPT75871881___2"/>
            <w:r>
              <w:rPr>
                <w:rFonts w:eastAsia="DengXian" w:cs="Arial"/>
                <w:lang w:eastAsia="ja-JP"/>
              </w:rPr>
              <w:t>&gt;&gt;</w:t>
            </w:r>
            <w:r>
              <w:rPr>
                <w:rFonts w:eastAsia="DengXian"/>
                <w:lang w:val="en-US" w:eastAsia="zh-CN"/>
              </w:rPr>
              <w:t>Further RAN Visible QoE Interest Inquiry</w:t>
            </w:r>
            <w:bookmarkEnd w:id="12947"/>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2948" w:name="_MCCTEMPBM_CRPT75871882___2"/>
            <w:r>
              <w:rPr>
                <w:rFonts w:eastAsia="DengXian" w:cs="Arial"/>
                <w:lang w:eastAsia="ja-JP"/>
              </w:rPr>
              <w:t>&gt;&gt;</w:t>
            </w:r>
            <w:r>
              <w:rPr>
                <w:rFonts w:eastAsia="DengXian"/>
                <w:lang w:val="en-US" w:eastAsia="zh-CN"/>
              </w:rPr>
              <w:t>Further RAN Visible QoE Reporting Path Inquiry</w:t>
            </w:r>
            <w:bookmarkEnd w:id="12948"/>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A9084B"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ins w:id="12949" w:author="CR1678" w:date="2026-02-20T11:30:00Z" w16du:dateUtc="2026-01-29T09:36:00Z">
              <w:r w:rsidR="00BE6DF8">
                <w:t xml:space="preserve">an indication of </w:t>
              </w:r>
            </w:ins>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2950" w:name="_MCCTEMPBM_CRPT75871883___2"/>
            <w:r>
              <w:rPr>
                <w:rFonts w:eastAsia="DengXian" w:cs="Arial"/>
                <w:lang w:eastAsia="ja-JP"/>
              </w:rPr>
              <w:t>&gt;&gt;Current RAN Visible QoE Configuration</w:t>
            </w:r>
            <w:bookmarkEnd w:id="12950"/>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2951" w:name="_MCCTEMPBM_CRPT75871884___2"/>
            <w:r w:rsidRPr="006E11FC">
              <w:rPr>
                <w:rFonts w:eastAsia="DengXian" w:cs="Arial"/>
                <w:lang w:val="fr-FR" w:eastAsia="ja-JP"/>
              </w:rPr>
              <w:t>&gt;&gt;Available RAN Visible QoE Metrics</w:t>
            </w:r>
            <w:bookmarkEnd w:id="12951"/>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2952" w:name="_MCCTEMPBM_CRPT75871885___2"/>
            <w:r>
              <w:rPr>
                <w:rFonts w:eastAsia="DengXian" w:cs="Arial"/>
                <w:lang w:eastAsia="ja-JP"/>
              </w:rPr>
              <w:t>&gt;&gt;Configuration Release Indication</w:t>
            </w:r>
            <w:bookmarkEnd w:id="12952"/>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2953" w:name="_MCCTEMPBM_CRPT75871886___2"/>
            <w:r w:rsidRPr="00291FA5">
              <w:rPr>
                <w:rFonts w:eastAsia="DengXian" w:cs="Arial"/>
                <w:b/>
                <w:bCs/>
                <w:lang w:eastAsia="ja-JP"/>
              </w:rPr>
              <w:t>&gt;SN to MN QMC Coordination Request Item</w:t>
            </w:r>
            <w:bookmarkEnd w:id="12953"/>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2954" w:name="_MCCTEMPBM_CRPT75871887___2"/>
            <w:r>
              <w:rPr>
                <w:rFonts w:eastAsia="DengXian" w:cs="Arial"/>
                <w:lang w:eastAsia="ja-JP"/>
              </w:rPr>
              <w:t>&gt;&gt;QoE Reference</w:t>
            </w:r>
            <w:bookmarkEnd w:id="12954"/>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2955" w:name="_MCCTEMPBM_CRPT75871888___2"/>
            <w:r>
              <w:rPr>
                <w:rFonts w:eastAsia="DengXian" w:cs="Arial"/>
                <w:lang w:eastAsia="ja-JP"/>
              </w:rPr>
              <w:t>&gt;&gt;Measurement Collection Entity IP Address</w:t>
            </w:r>
            <w:bookmarkEnd w:id="12955"/>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2956" w:name="_MCCTEMPBM_CRPT75871889___2"/>
            <w:r>
              <w:rPr>
                <w:rFonts w:eastAsia="DengXian" w:cs="Arial"/>
                <w:lang w:eastAsia="ja-JP"/>
              </w:rPr>
              <w:t>&gt;&gt;QoE Reporting Path Request</w:t>
            </w:r>
            <w:bookmarkEnd w:id="12956"/>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2957" w:name="_MCCTEMPBM_CRPT75871890___2"/>
            <w:r>
              <w:rPr>
                <w:rFonts w:eastAsia="DengXian" w:cs="Arial"/>
                <w:lang w:eastAsia="ja-JP"/>
              </w:rPr>
              <w:t>&gt;&gt;RAN Visible QoE Reporting Path Request</w:t>
            </w:r>
            <w:bookmarkEnd w:id="12957"/>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2958" w:name="_MCCTEMPBM_CRPT75871891___2"/>
            <w:r>
              <w:rPr>
                <w:rFonts w:eastAsia="DengXian" w:cs="Arial"/>
                <w:lang w:eastAsia="ja-JP"/>
              </w:rPr>
              <w:t>&gt;&gt;</w:t>
            </w:r>
            <w:r>
              <w:rPr>
                <w:rFonts w:eastAsia="DengXian"/>
                <w:lang w:val="en-US" w:eastAsia="zh-CN"/>
              </w:rPr>
              <w:t>Further RAN Visible QoE Interest Inquiry</w:t>
            </w:r>
            <w:bookmarkEnd w:id="12958"/>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BE6DF8"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1F6F151" w:rsidR="00BE6DF8" w:rsidRDefault="00BE6DF8" w:rsidP="00BE6DF8">
            <w:pPr>
              <w:pStyle w:val="TAL"/>
              <w:keepNext w:val="0"/>
              <w:keepLines w:val="0"/>
              <w:widowControl w:val="0"/>
              <w:ind w:left="227"/>
              <w:rPr>
                <w:rFonts w:eastAsia="DengXian" w:cs="Arial"/>
                <w:lang w:eastAsia="ja-JP"/>
              </w:rPr>
            </w:pPr>
            <w:bookmarkStart w:id="12959" w:name="_MCCTEMPBM_CRPT75871892___2"/>
            <w:r>
              <w:rPr>
                <w:rFonts w:eastAsia="DengXian" w:cs="Arial"/>
                <w:lang w:eastAsia="ja-JP"/>
              </w:rPr>
              <w:t>&gt;&gt;</w:t>
            </w:r>
            <w:r>
              <w:rPr>
                <w:rFonts w:eastAsia="DengXian"/>
                <w:lang w:val="en-US" w:eastAsia="zh-CN"/>
              </w:rPr>
              <w:t>Further RAN Visible QoE Reporting Path</w:t>
            </w:r>
            <w:bookmarkEnd w:id="12959"/>
            <w:ins w:id="12960" w:author="CR1678" w:date="2026-02-20T11:30:00Z" w16du:dateUtc="2026-01-29T09:35:00Z">
              <w:r>
                <w:rPr>
                  <w:rFonts w:eastAsia="DengXian"/>
                  <w:lang w:val="en-US" w:eastAsia="zh-CN"/>
                </w:rPr>
                <w:t xml:space="preserve"> Inquiry</w:t>
              </w:r>
            </w:ins>
          </w:p>
        </w:tc>
        <w:tc>
          <w:tcPr>
            <w:tcW w:w="1080" w:type="dxa"/>
            <w:tcBorders>
              <w:top w:val="single" w:sz="4" w:space="0" w:color="auto"/>
              <w:left w:val="single" w:sz="4" w:space="0" w:color="auto"/>
              <w:bottom w:val="single" w:sz="4" w:space="0" w:color="auto"/>
              <w:right w:val="single" w:sz="4" w:space="0" w:color="auto"/>
            </w:tcBorders>
          </w:tcPr>
          <w:p w14:paraId="55E0FF35" w14:textId="33411C19"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1B391BE8" w:rsidR="00BE6DF8" w:rsidRPr="00705AB5" w:rsidRDefault="00BE6DF8" w:rsidP="00BE6DF8">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39329FF9" w:rsidR="00BE6DF8" w:rsidRPr="00705AB5" w:rsidRDefault="00BE6DF8" w:rsidP="00BE6DF8">
            <w:pPr>
              <w:pStyle w:val="TAL"/>
              <w:keepNext w:val="0"/>
              <w:keepLines w:val="0"/>
              <w:widowControl w:val="0"/>
            </w:pPr>
            <w:r>
              <w:t xml:space="preserve">This IE is used by the </w:t>
            </w:r>
            <w:del w:id="12961" w:author="CR1678" w:date="2026-02-20T11:30:00Z" w16du:dateUtc="2026-01-28T08:48:00Z">
              <w:r w:rsidDel="00481DF0">
                <w:delText>M</w:delText>
              </w:r>
            </w:del>
            <w:ins w:id="12962" w:author="CR1678" w:date="2026-02-20T11:30:00Z" w16du:dateUtc="2026-01-28T08:48:00Z">
              <w:r>
                <w:t>S</w:t>
              </w:r>
            </w:ins>
            <w:r>
              <w:t xml:space="preserve">-NG-RAN node when the </w:t>
            </w:r>
            <w:del w:id="12963" w:author="CR1678" w:date="2026-02-20T11:30:00Z" w16du:dateUtc="2026-01-28T08:48:00Z">
              <w:r w:rsidDel="00481DF0">
                <w:delText>M</w:delText>
              </w:r>
            </w:del>
            <w:ins w:id="12964" w:author="CR1678" w:date="2026-02-20T11:30:00Z" w16du:dateUtc="2026-01-28T08:48:00Z">
              <w:r>
                <w:t>S</w:t>
              </w:r>
            </w:ins>
            <w:r>
              <w:t xml:space="preserve">-NG-RAN node is the RAN Visible QoE configuring node and the </w:t>
            </w:r>
            <w:del w:id="12965" w:author="CR1678" w:date="2026-02-20T11:30:00Z" w16du:dateUtc="2026-01-28T08:48:00Z">
              <w:r w:rsidDel="00D548D4">
                <w:delText>S</w:delText>
              </w:r>
            </w:del>
            <w:ins w:id="12966" w:author="CR1678" w:date="2026-02-20T11:30:00Z" w16du:dateUtc="2026-01-28T08:48:00Z">
              <w:r>
                <w:t>M</w:t>
              </w:r>
            </w:ins>
            <w:r>
              <w:t xml:space="preserve">-NG-RAN node provides the bearers for the application session, to request from the </w:t>
            </w:r>
            <w:ins w:id="12967" w:author="CR1678" w:date="2026-02-20T11:30:00Z" w16du:dateUtc="2026-01-28T08:49:00Z">
              <w:r>
                <w:t>M</w:t>
              </w:r>
            </w:ins>
            <w:del w:id="12968" w:author="CR1678" w:date="2026-02-20T11:30:00Z" w16du:dateUtc="2026-01-28T08:49:00Z">
              <w:r w:rsidDel="00D42114">
                <w:delText>S</w:delText>
              </w:r>
            </w:del>
            <w:r>
              <w:t xml:space="preserve">-NG-RAN node </w:t>
            </w:r>
            <w:del w:id="12969" w:author="CR1678" w:date="2026-02-20T11:30:00Z" w16du:dateUtc="2026-01-28T17:30:00Z">
              <w:r w:rsidDel="00070D7D">
                <w:delText xml:space="preserve">to </w:delText>
              </w:r>
            </w:del>
            <w:ins w:id="12970" w:author="CR1678" w:date="2026-02-20T11:30:00Z" w16du:dateUtc="2026-01-28T17:30:00Z">
              <w:r>
                <w:t xml:space="preserve">an </w:t>
              </w:r>
            </w:ins>
            <w:r>
              <w:t>indicat</w:t>
            </w:r>
            <w:ins w:id="12971" w:author="CR1678" w:date="2026-02-20T11:30:00Z" w16du:dateUtc="2026-01-28T17:30:00Z">
              <w:r>
                <w:t>ion</w:t>
              </w:r>
            </w:ins>
            <w:del w:id="12972" w:author="CR1678" w:date="2026-02-20T11:30:00Z" w16du:dateUtc="2026-01-28T17:30:00Z">
              <w:r w:rsidDel="00070D7D">
                <w:delText>e</w:delText>
              </w:r>
            </w:del>
            <w:r>
              <w:t xml:space="preserve"> </w:t>
            </w:r>
            <w:ins w:id="12973" w:author="CR1678" w:date="2026-02-20T11:30:00Z" w16du:dateUtc="2026-01-28T17:30:00Z">
              <w:r>
                <w:t xml:space="preserve">of </w:t>
              </w:r>
            </w:ins>
            <w:del w:id="12974" w:author="CR1678" w:date="2026-02-20T11:30:00Z" w16du:dateUtc="2026-01-29T09:36:00Z">
              <w:r w:rsidDel="00D13751">
                <w:delText xml:space="preserve">whether the </w:delText>
              </w:r>
            </w:del>
            <w:del w:id="12975" w:author="CR1678" w:date="2026-02-20T11:30:00Z" w16du:dateUtc="2026-01-28T08:48:00Z">
              <w:r w:rsidDel="00D548D4">
                <w:delText>S</w:delText>
              </w:r>
            </w:del>
            <w:del w:id="12976" w:author="CR1678" w:date="2026-02-20T11:30:00Z" w16du:dateUtc="2026-01-29T09:36:00Z">
              <w:r w:rsidDel="00D13751">
                <w:delText xml:space="preserve">-NG RAN node is interested in </w:delText>
              </w:r>
            </w:del>
            <w:ins w:id="12977" w:author="CR1678" w:date="2026-02-20T11:30:00Z" w16du:dateUtc="2026-01-29T09:36:00Z">
              <w:r>
                <w:t xml:space="preserve"> the preferred SRB for </w:t>
              </w:r>
            </w:ins>
            <w:r>
              <w:t>receiving further RVQoE reports.</w:t>
            </w:r>
          </w:p>
        </w:tc>
      </w:tr>
      <w:tr w:rsidR="00BE6DF8"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BE6DF8" w:rsidRDefault="00BE6DF8" w:rsidP="00BE6DF8">
            <w:pPr>
              <w:pStyle w:val="TAL"/>
              <w:keepNext w:val="0"/>
              <w:keepLines w:val="0"/>
              <w:widowControl w:val="0"/>
              <w:ind w:left="227"/>
              <w:rPr>
                <w:rFonts w:eastAsia="DengXian" w:cs="Arial"/>
                <w:lang w:eastAsia="ja-JP"/>
              </w:rPr>
            </w:pPr>
            <w:bookmarkStart w:id="12978" w:name="_MCCTEMPBM_CRPT75871893___2"/>
            <w:r>
              <w:rPr>
                <w:rFonts w:eastAsia="DengXian" w:cs="Arial"/>
                <w:lang w:eastAsia="ja-JP"/>
              </w:rPr>
              <w:t>&gt;&gt;Current RAN Visible QoE Configuration</w:t>
            </w:r>
            <w:bookmarkEnd w:id="12978"/>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BE6DF8" w:rsidRPr="00AE46A8" w:rsidRDefault="00BE6DF8" w:rsidP="00BE6DF8">
            <w:pPr>
              <w:pStyle w:val="TAL"/>
              <w:keepNext w:val="0"/>
              <w:keepLines w:val="0"/>
              <w:widowControl w:val="0"/>
              <w:rPr>
                <w:szCs w:val="21"/>
              </w:rPr>
            </w:pPr>
            <w:r w:rsidRPr="00705AB5">
              <w:rPr>
                <w:rFonts w:eastAsia="DengXian"/>
              </w:rPr>
              <w:t>RAN Visible QoE Configuration</w:t>
            </w:r>
          </w:p>
          <w:p w14:paraId="7CCEECE3" w14:textId="77777777" w:rsidR="00BE6DF8" w:rsidRPr="00AE3352" w:rsidRDefault="00BE6DF8" w:rsidP="00BE6DF8">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BE6DF8" w:rsidRPr="00705AB5" w:rsidRDefault="00BE6DF8" w:rsidP="00BE6DF8">
            <w:pPr>
              <w:pStyle w:val="TAL"/>
              <w:keepNext w:val="0"/>
              <w:keepLines w:val="0"/>
              <w:widowControl w:val="0"/>
            </w:pPr>
            <w:r>
              <w:t>This IE is to indicate the current RAN Visible QoE configuration.</w:t>
            </w:r>
          </w:p>
        </w:tc>
      </w:tr>
      <w:tr w:rsidR="00BE6DF8"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BE6DF8" w:rsidRPr="006E11FC" w:rsidRDefault="00BE6DF8" w:rsidP="00BE6DF8">
            <w:pPr>
              <w:pStyle w:val="TAL"/>
              <w:keepNext w:val="0"/>
              <w:keepLines w:val="0"/>
              <w:widowControl w:val="0"/>
              <w:ind w:left="227"/>
              <w:rPr>
                <w:rFonts w:eastAsia="DengXian" w:cs="Arial"/>
                <w:lang w:val="fr-FR" w:eastAsia="ja-JP"/>
              </w:rPr>
            </w:pPr>
            <w:bookmarkStart w:id="12979" w:name="_MCCTEMPBM_CRPT75871894___2"/>
            <w:r w:rsidRPr="006E11FC">
              <w:rPr>
                <w:rFonts w:eastAsia="DengXian" w:cs="Arial"/>
                <w:lang w:val="fr-FR" w:eastAsia="ja-JP"/>
              </w:rPr>
              <w:t>&gt;&gt;Available RAN Visible QoE Metrics</w:t>
            </w:r>
            <w:bookmarkEnd w:id="12979"/>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BE6DF8" w:rsidRPr="006E11FC" w:rsidRDefault="00BE6DF8" w:rsidP="00BE6DF8">
            <w:pPr>
              <w:pStyle w:val="TAL"/>
              <w:keepNext w:val="0"/>
              <w:keepLines w:val="0"/>
              <w:widowControl w:val="0"/>
              <w:rPr>
                <w:lang w:val="fr-FR"/>
              </w:rPr>
            </w:pPr>
            <w:r>
              <w:rPr>
                <w:lang w:val="fr-FR"/>
              </w:rPr>
              <w:t>O</w:t>
            </w: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BE6DF8" w:rsidRPr="006E11FC" w:rsidRDefault="00BE6DF8" w:rsidP="00BE6DF8">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BE6DF8" w:rsidRPr="00705AB5" w:rsidRDefault="00BE6DF8" w:rsidP="00BE6DF8">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BE6DF8" w:rsidRDefault="00BE6DF8" w:rsidP="00BE6DF8">
            <w:pPr>
              <w:pStyle w:val="TAL"/>
              <w:keepNext w:val="0"/>
              <w:keepLines w:val="0"/>
              <w:widowControl w:val="0"/>
            </w:pPr>
          </w:p>
        </w:tc>
      </w:tr>
      <w:tr w:rsidR="00BE6DF8"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BE6DF8" w:rsidRDefault="00BE6DF8" w:rsidP="00BE6DF8">
            <w:pPr>
              <w:pStyle w:val="TAL"/>
              <w:keepNext w:val="0"/>
              <w:keepLines w:val="0"/>
              <w:widowControl w:val="0"/>
              <w:ind w:left="227"/>
              <w:rPr>
                <w:rFonts w:eastAsia="DengXian" w:cs="Arial"/>
                <w:lang w:eastAsia="ja-JP"/>
              </w:rPr>
            </w:pPr>
            <w:bookmarkStart w:id="12980" w:name="_MCCTEMPBM_CRPT75871895___2"/>
            <w:r>
              <w:rPr>
                <w:rFonts w:eastAsia="DengXian" w:cs="Arial"/>
                <w:lang w:eastAsia="ja-JP"/>
              </w:rPr>
              <w:t>&gt;&gt;Configuration Release Indication</w:t>
            </w:r>
            <w:bookmarkEnd w:id="12980"/>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BE6DF8" w:rsidRPr="00705AB5" w:rsidRDefault="00BE6DF8" w:rsidP="00BE6DF8">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BE6DF8" w:rsidRPr="00705AB5" w:rsidRDefault="00BE6DF8" w:rsidP="00BE6DF8">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2981" w:name="_CR9_2_3_x2198"/>
      <w:bookmarkStart w:id="12982" w:name="_CR9_2_3_198"/>
      <w:bookmarkStart w:id="12983" w:name="_Toc222864556"/>
      <w:bookmarkEnd w:id="12981"/>
      <w:bookmarkEnd w:id="12982"/>
      <w:r>
        <w:t>9.2.</w:t>
      </w:r>
      <w:r>
        <w:rPr>
          <w:lang w:val="en-US"/>
        </w:rPr>
        <w:t>3.198</w:t>
      </w:r>
      <w:r>
        <w:tab/>
      </w:r>
      <w:r>
        <w:rPr>
          <w:lang w:val="en-US"/>
        </w:rPr>
        <w:t>QMC Coordination Response</w:t>
      </w:r>
      <w:bookmarkEnd w:id="12983"/>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2984" w:name="_MCCTEMPBM_CRPT75871896___2"/>
            <w:r w:rsidRPr="00291FA5">
              <w:rPr>
                <w:rFonts w:eastAsia="DengXian" w:cs="Arial"/>
                <w:b/>
                <w:bCs/>
                <w:lang w:eastAsia="ja-JP"/>
              </w:rPr>
              <w:t>&gt;MN to SN QMC Coordination Response Item</w:t>
            </w:r>
            <w:bookmarkEnd w:id="12984"/>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2985" w:name="_MCCTEMPBM_CRPT75871897___2"/>
            <w:r>
              <w:rPr>
                <w:rFonts w:eastAsia="DengXian" w:cs="Arial"/>
                <w:szCs w:val="18"/>
                <w:lang w:val="en-US" w:eastAsia="zh-CN"/>
              </w:rPr>
              <w:t>&gt;&gt;QoE Reference</w:t>
            </w:r>
            <w:bookmarkEnd w:id="12985"/>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2986" w:name="_MCCTEMPBM_CRPT75871898___2"/>
            <w:r>
              <w:rPr>
                <w:rFonts w:eastAsia="DengXian" w:cs="Arial"/>
                <w:szCs w:val="18"/>
                <w:lang w:val="en-US" w:eastAsia="zh-CN"/>
              </w:rPr>
              <w:t>&gt;&gt;Measurement Configuration Application Layer ID</w:t>
            </w:r>
            <w:bookmarkEnd w:id="12986"/>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2987" w:name="_MCCTEMPBM_CRPT75871899___2"/>
            <w:r>
              <w:rPr>
                <w:rFonts w:eastAsia="DengXian"/>
                <w:lang w:val="en-US" w:eastAsia="zh-CN"/>
              </w:rPr>
              <w:t>&gt;&gt;QoE Configuration Sending Path</w:t>
            </w:r>
            <w:bookmarkEnd w:id="12987"/>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2988" w:name="_MCCTEMPBM_CRPT75871900___2"/>
            <w:r>
              <w:rPr>
                <w:rFonts w:eastAsia="DengXian"/>
                <w:lang w:val="en-US" w:eastAsia="zh-CN"/>
              </w:rPr>
              <w:t>&gt;&gt;QoE Reporting Path Response</w:t>
            </w:r>
            <w:bookmarkEnd w:id="12988"/>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2989" w:name="_MCCTEMPBM_CRPT75871901___2"/>
            <w:r>
              <w:rPr>
                <w:rFonts w:eastAsia="DengXian"/>
                <w:lang w:val="en-US" w:eastAsia="zh-CN"/>
              </w:rPr>
              <w:t>&gt;&gt;RVQoE Reporting Path Response</w:t>
            </w:r>
            <w:bookmarkEnd w:id="12989"/>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2990" w:name="_MCCTEMPBM_CRPT75871902___2"/>
            <w:r>
              <w:rPr>
                <w:rFonts w:eastAsia="DengXian"/>
                <w:lang w:val="en-US" w:eastAsia="zh-CN"/>
              </w:rPr>
              <w:t>&gt;&gt;Further RAN Visible QoE Interest Response</w:t>
            </w:r>
            <w:bookmarkEnd w:id="12990"/>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2991"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2991"/>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2992" w:name="_MCCTEMPBM_CRPT75871904___2"/>
            <w:r w:rsidRPr="00705AB5">
              <w:rPr>
                <w:rFonts w:eastAsia="DengXian"/>
              </w:rPr>
              <w:t>&gt;&gt;Preferred RAN Visible QoE Configuration</w:t>
            </w:r>
            <w:bookmarkEnd w:id="12992"/>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2993" w:name="_MCCTEMPBM_CRPT75871905___2"/>
            <w:r w:rsidRPr="00291FA5">
              <w:rPr>
                <w:rFonts w:eastAsia="DengXian" w:cs="Arial"/>
                <w:b/>
                <w:bCs/>
                <w:lang w:eastAsia="ja-JP"/>
              </w:rPr>
              <w:t>&gt;SN to MN QMC Coordination Response Item</w:t>
            </w:r>
            <w:bookmarkEnd w:id="12993"/>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2994" w:name="_MCCTEMPBM_CRPT75871906___2"/>
            <w:r>
              <w:rPr>
                <w:rFonts w:eastAsia="DengXian" w:cs="Arial"/>
                <w:lang w:eastAsia="ja-JP"/>
              </w:rPr>
              <w:t>&gt;&gt;QoE Reference</w:t>
            </w:r>
            <w:bookmarkEnd w:id="12994"/>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2995" w:name="_MCCTEMPBM_CRPT75871907___2"/>
            <w:r>
              <w:rPr>
                <w:rFonts w:eastAsia="DengXian" w:cs="Arial"/>
                <w:lang w:eastAsia="ja-JP"/>
              </w:rPr>
              <w:t>&gt;&gt;QoE Reporting Path Response</w:t>
            </w:r>
            <w:bookmarkEnd w:id="12995"/>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2996" w:name="_MCCTEMPBM_CRPT75871908___2"/>
            <w:r>
              <w:rPr>
                <w:rFonts w:eastAsia="DengXian" w:cs="Arial"/>
                <w:lang w:eastAsia="ja-JP"/>
              </w:rPr>
              <w:t>&gt;&gt;RAN Visible QoE Reporting Path Response</w:t>
            </w:r>
            <w:bookmarkEnd w:id="12996"/>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2997" w:name="_MCCTEMPBM_CRPT75871909___2"/>
            <w:r>
              <w:rPr>
                <w:rFonts w:eastAsia="DengXian" w:cs="Arial"/>
                <w:szCs w:val="18"/>
                <w:lang w:val="en-US" w:eastAsia="zh-CN"/>
              </w:rPr>
              <w:t>&gt;&gt;Further RAN Visible QoE Interest Response</w:t>
            </w:r>
            <w:bookmarkEnd w:id="12997"/>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2998"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2998"/>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2999" w:name="_MCCTEMPBM_CRPT75871911___2"/>
            <w:r>
              <w:rPr>
                <w:rFonts w:eastAsia="DengXian" w:cs="Arial"/>
                <w:lang w:eastAsia="ja-JP"/>
              </w:rPr>
              <w:t>&gt;&gt;Preferred RAN Visible QoE Configuration</w:t>
            </w:r>
            <w:bookmarkEnd w:id="12999"/>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3000" w:name="_CR9_2_3_x3199"/>
      <w:bookmarkStart w:id="13001" w:name="_CR9_2_3_199"/>
      <w:bookmarkStart w:id="13002" w:name="_Toc222864557"/>
      <w:bookmarkEnd w:id="13000"/>
      <w:bookmarkEnd w:id="13001"/>
      <w:r>
        <w:t>9.2.</w:t>
      </w:r>
      <w:r>
        <w:rPr>
          <w:lang w:val="en-US"/>
        </w:rPr>
        <w:t>3.199</w:t>
      </w:r>
      <w:r>
        <w:tab/>
      </w:r>
      <w:r w:rsidR="0070444F">
        <w:t>Void</w:t>
      </w:r>
      <w:bookmarkEnd w:id="13002"/>
    </w:p>
    <w:p w14:paraId="4C9F4007" w14:textId="37A50491" w:rsidR="0070444F" w:rsidRDefault="0070444F" w:rsidP="0070444F"/>
    <w:p w14:paraId="73F00CF0" w14:textId="3C5BCBA0" w:rsidR="0049234F" w:rsidRPr="00705AB5" w:rsidRDefault="0049234F" w:rsidP="0049234F">
      <w:pPr>
        <w:pStyle w:val="Heading4"/>
      </w:pPr>
      <w:bookmarkStart w:id="13003" w:name="_CR9_2_3_x4200"/>
      <w:bookmarkStart w:id="13004" w:name="_CR9_2_3_200"/>
      <w:bookmarkStart w:id="13005" w:name="_Toc222864558"/>
      <w:bookmarkEnd w:id="13003"/>
      <w:bookmarkEnd w:id="13004"/>
      <w:r w:rsidRPr="00705AB5">
        <w:t>9.2.3.200</w:t>
      </w:r>
      <w:r w:rsidRPr="00705AB5">
        <w:tab/>
        <w:t>QoE and RVQoE Reporting Paths</w:t>
      </w:r>
      <w:bookmarkEnd w:id="13005"/>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3006" w:name="_CR9_2_3_x5201"/>
      <w:bookmarkStart w:id="13007" w:name="_CR9_2_3_201"/>
      <w:bookmarkStart w:id="13008" w:name="_Toc222864559"/>
      <w:bookmarkEnd w:id="13006"/>
      <w:bookmarkEnd w:id="13007"/>
      <w:r>
        <w:t>9.2.3.201</w:t>
      </w:r>
      <w:r>
        <w:tab/>
        <w:t>RAN Visible QoE Configuration</w:t>
      </w:r>
      <w:bookmarkEnd w:id="13008"/>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A07AEC"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3009" w:name="_CR9_2_3_xx0202"/>
      <w:bookmarkStart w:id="13010" w:name="_CR9_2_3_202"/>
      <w:bookmarkStart w:id="13011" w:name="_Toc222864560"/>
      <w:bookmarkEnd w:id="13009"/>
      <w:bookmarkEnd w:id="13010"/>
      <w:r w:rsidRPr="00D7486F">
        <w:rPr>
          <w:lang w:eastAsia="ja-JP"/>
        </w:rPr>
        <w:t>9.2.3.</w:t>
      </w:r>
      <w:r>
        <w:rPr>
          <w:lang w:eastAsia="ja-JP"/>
        </w:rPr>
        <w:t>202</w:t>
      </w:r>
      <w:r w:rsidRPr="00D7486F">
        <w:rPr>
          <w:lang w:eastAsia="ja-JP"/>
        </w:rPr>
        <w:tab/>
      </w:r>
      <w:r>
        <w:rPr>
          <w:lang w:val="en-US" w:eastAsia="zh-CN"/>
        </w:rPr>
        <w:t>CHO-CPAC Information</w:t>
      </w:r>
      <w:bookmarkEnd w:id="1301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3012" w:name="_MCCTEMPBM_CRPT75871912___2"/>
            <w:r w:rsidRPr="00E616A2">
              <w:rPr>
                <w:b/>
                <w:lang w:eastAsia="ja-JP"/>
              </w:rPr>
              <w:t>&gt;Multiple Target S-NG-RAN Node Item</w:t>
            </w:r>
            <w:bookmarkEnd w:id="13012"/>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3013" w:name="_MCCTEMPBM_CRPT75871913___2"/>
            <w:r w:rsidRPr="00E616A2">
              <w:rPr>
                <w:bCs/>
                <w:lang w:eastAsia="ja-JP"/>
              </w:rPr>
              <w:t>&gt;&gt;Target S-NG-RAN node ID</w:t>
            </w:r>
            <w:bookmarkEnd w:id="13013"/>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3014" w:name="_MCCTEMPBM_CRPT75871914___2"/>
            <w:r w:rsidRPr="00E616A2">
              <w:rPr>
                <w:bCs/>
                <w:lang w:eastAsia="ja-JP"/>
              </w:rPr>
              <w:t>&gt;&gt;PDU Session Resources Admitted List</w:t>
            </w:r>
            <w:bookmarkEnd w:id="13014"/>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3015" w:name="_MCCTEMPBM_CRPT75871915___2"/>
            <w:r w:rsidRPr="00E616A2">
              <w:rPr>
                <w:b/>
                <w:lang w:eastAsia="ja-JP"/>
              </w:rPr>
              <w:t>&gt;&gt;Candidate PSCell List</w:t>
            </w:r>
            <w:bookmarkEnd w:id="13015"/>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3016" w:name="_MCCTEMPBM_CRPT75871916___2"/>
            <w:r w:rsidRPr="00E616A2">
              <w:rPr>
                <w:b/>
                <w:lang w:eastAsia="ja-JP"/>
              </w:rPr>
              <w:t>&gt;&gt;&gt;Candidate PSCell Item</w:t>
            </w:r>
            <w:bookmarkEnd w:id="13016"/>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3017" w:name="_MCCTEMPBM_CRPT75871917___2"/>
            <w:r w:rsidRPr="00E616A2">
              <w:rPr>
                <w:bCs/>
                <w:lang w:eastAsia="ja-JP"/>
              </w:rPr>
              <w:t>&gt;&gt;&gt;&gt;PSCell ID</w:t>
            </w:r>
            <w:bookmarkEnd w:id="13017"/>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3018" w:name="_MCCTEMPBM_CRPT75871918___2"/>
            <w:r>
              <w:rPr>
                <w:bCs/>
                <w:lang w:eastAsia="ja-JP"/>
              </w:rPr>
              <w:t>&gt;&gt;&gt;&gt;</w:t>
            </w:r>
            <w:r w:rsidRPr="0062060A">
              <w:rPr>
                <w:bCs/>
                <w:lang w:eastAsia="ja-JP"/>
              </w:rPr>
              <w:t>Target NG-RAN node To Source NG-RAN node Container</w:t>
            </w:r>
            <w:bookmarkEnd w:id="13018"/>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3019" w:name="_CR9_2_3_X203"/>
      <w:bookmarkStart w:id="13020" w:name="_CR9_2_3_203"/>
      <w:bookmarkStart w:id="13021" w:name="_Toc222864561"/>
      <w:bookmarkEnd w:id="13019"/>
      <w:bookmarkEnd w:id="13020"/>
      <w:r>
        <w:t>9.2.3.203</w:t>
      </w:r>
      <w:r>
        <w:tab/>
        <w:t>PDU Set QoS</w:t>
      </w:r>
      <w:r w:rsidR="0087143E">
        <w:t xml:space="preserve"> Information</w:t>
      </w:r>
      <w:bookmarkEnd w:id="13021"/>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3022" w:name="_CR9_2_3_Y204"/>
      <w:bookmarkStart w:id="13023" w:name="_CR9_2_3_204"/>
      <w:bookmarkStart w:id="13024" w:name="_Toc222864562"/>
      <w:bookmarkEnd w:id="13022"/>
      <w:bookmarkEnd w:id="13023"/>
      <w:r>
        <w:t>9.2.3.204</w:t>
      </w:r>
      <w:r>
        <w:tab/>
        <w:t>N6 Jitter Information</w:t>
      </w:r>
      <w:bookmarkEnd w:id="13024"/>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3025" w:name="_CR9_2_3_y1205"/>
      <w:bookmarkStart w:id="13026" w:name="_CR9_2_3_205"/>
      <w:bookmarkStart w:id="13027" w:name="_Toc222864563"/>
      <w:bookmarkEnd w:id="13025"/>
      <w:bookmarkEnd w:id="13026"/>
      <w:r w:rsidRPr="00246123">
        <w:t>9.</w:t>
      </w:r>
      <w:r>
        <w:t>2.</w:t>
      </w:r>
      <w:r w:rsidRPr="00246123">
        <w:t>3.</w:t>
      </w:r>
      <w:r>
        <w:t>205</w:t>
      </w:r>
      <w:r w:rsidRPr="00246123">
        <w:tab/>
      </w:r>
      <w:r w:rsidRPr="00443D53">
        <w:t>ECN Marking or Congestion Information Reporting Request</w:t>
      </w:r>
      <w:bookmarkEnd w:id="13027"/>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3028" w:name="_MCCTEMPBM_CRPT75871919___2"/>
            <w:r w:rsidRPr="00B7707C">
              <w:rPr>
                <w:rFonts w:eastAsia="Batang"/>
                <w:i/>
                <w:iCs/>
                <w:lang w:eastAsia="ja-JP"/>
              </w:rPr>
              <w:t xml:space="preserve">&gt;ECN Marking </w:t>
            </w:r>
            <w:r>
              <w:rPr>
                <w:rFonts w:eastAsia="Batang"/>
                <w:i/>
                <w:iCs/>
                <w:lang w:eastAsia="ja-JP"/>
              </w:rPr>
              <w:t>at RAN</w:t>
            </w:r>
            <w:bookmarkEnd w:id="13028"/>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3029"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3029"/>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3030" w:name="_MCCTEMPBM_CRPT75871921___2"/>
            <w:r w:rsidRPr="00A47777">
              <w:rPr>
                <w:rFonts w:eastAsia="Batang"/>
                <w:i/>
                <w:iCs/>
                <w:lang w:eastAsia="ja-JP"/>
              </w:rPr>
              <w:t>&gt;ECN Marking at UPF</w:t>
            </w:r>
            <w:r>
              <w:rPr>
                <w:rFonts w:eastAsia="Batang" w:cs="Arial"/>
                <w:i/>
              </w:rPr>
              <w:t xml:space="preserve"> </w:t>
            </w:r>
            <w:bookmarkEnd w:id="13030"/>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3031" w:name="_MCCTEMPBM_CRPT75871922___2"/>
            <w:r>
              <w:t xml:space="preserve">&gt;&gt;ECN Marking at UPF Request </w:t>
            </w:r>
            <w:bookmarkEnd w:id="13031"/>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3032" w:name="_MCCTEMPBM_CRPT75871923___2"/>
            <w:r w:rsidRPr="00B7707C">
              <w:rPr>
                <w:rFonts w:eastAsia="Batang"/>
                <w:i/>
                <w:iCs/>
                <w:lang w:eastAsia="ja-JP"/>
              </w:rPr>
              <w:t xml:space="preserve">&gt;Congestion </w:t>
            </w:r>
            <w:r>
              <w:rPr>
                <w:rFonts w:eastAsia="Batang"/>
                <w:i/>
                <w:iCs/>
                <w:lang w:eastAsia="ja-JP"/>
              </w:rPr>
              <w:t>Information</w:t>
            </w:r>
            <w:bookmarkEnd w:id="13032"/>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3033"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3033"/>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3034" w:name="_CR9_2_3_a206"/>
      <w:bookmarkStart w:id="13035" w:name="_CR9_2_3_206"/>
      <w:bookmarkStart w:id="13036" w:name="_Toc222864564"/>
      <w:bookmarkEnd w:id="13034"/>
      <w:bookmarkEnd w:id="13035"/>
      <w:r w:rsidRPr="00621219">
        <w:t>9.2.3.</w:t>
      </w:r>
      <w:r>
        <w:t>206</w:t>
      </w:r>
      <w:r>
        <w:tab/>
      </w:r>
      <w:r w:rsidRPr="00621219">
        <w:t>PDU Set based Handling Indicator</w:t>
      </w:r>
      <w:bookmarkEnd w:id="13036"/>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3037" w:name="_CR9_2_3_207"/>
      <w:bookmarkStart w:id="13038" w:name="_Toc222864565"/>
      <w:bookmarkEnd w:id="13037"/>
      <w:r w:rsidRPr="00FD0425">
        <w:t>9.2.3.</w:t>
      </w:r>
      <w:r>
        <w:t>207</w:t>
      </w:r>
      <w:r w:rsidRPr="00FD0425">
        <w:tab/>
        <w:t>TAI S</w:t>
      </w:r>
      <w:r>
        <w:t xml:space="preserve">lice Unavailable Cell </w:t>
      </w:r>
      <w:r w:rsidRPr="00FD0425">
        <w:t>List</w:t>
      </w:r>
      <w:bookmarkEnd w:id="13038"/>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3039" w:name="_MCCTEMPBM_CRPT75871925___2"/>
            <w:r w:rsidRPr="00FD0425">
              <w:rPr>
                <w:rFonts w:eastAsia="Batang"/>
              </w:rPr>
              <w:t>&gt;</w:t>
            </w:r>
            <w:r>
              <w:rPr>
                <w:rFonts w:eastAsia="Batang"/>
              </w:rPr>
              <w:t>S-NSSAI</w:t>
            </w:r>
            <w:bookmarkEnd w:id="13039"/>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3040"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3040"/>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3041"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3041"/>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3042" w:name="_MCCTEMPBM_CRPT75871928___2"/>
            <w:r w:rsidRPr="00BB316B">
              <w:rPr>
                <w:b/>
                <w:bCs/>
                <w:lang w:eastAsia="ja-JP"/>
              </w:rPr>
              <w:t>&gt;&gt;</w:t>
            </w:r>
            <w:r w:rsidRPr="00340883">
              <w:rPr>
                <w:rFonts w:eastAsia="Batang"/>
                <w:b/>
                <w:bCs/>
              </w:rPr>
              <w:t>&gt;Unavailable NR Cell List</w:t>
            </w:r>
            <w:bookmarkEnd w:id="13042"/>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3043" w:name="_MCCTEMPBM_CRPT75871929___2"/>
            <w:r w:rsidRPr="00A63297">
              <w:rPr>
                <w:rFonts w:eastAsia="Batang"/>
              </w:rPr>
              <w:t>&gt;&gt;</w:t>
            </w:r>
            <w:r>
              <w:rPr>
                <w:rFonts w:eastAsia="Batang"/>
                <w:i/>
                <w:iCs/>
              </w:rPr>
              <w:t>A</w:t>
            </w:r>
            <w:r w:rsidRPr="0092137A">
              <w:rPr>
                <w:rFonts w:eastAsia="Batang"/>
                <w:i/>
                <w:iCs/>
              </w:rPr>
              <w:t>vailable cell list</w:t>
            </w:r>
            <w:bookmarkEnd w:id="13043"/>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3044" w:name="_MCCTEMPBM_CRPT75871930___2"/>
            <w:r w:rsidRPr="00A63297">
              <w:rPr>
                <w:lang w:eastAsia="ja-JP"/>
              </w:rPr>
              <w:t>&gt;&gt;&gt;</w:t>
            </w:r>
            <w:r>
              <w:rPr>
                <w:lang w:eastAsia="ja-JP"/>
              </w:rPr>
              <w:t>A</w:t>
            </w:r>
            <w:r w:rsidRPr="00A63297">
              <w:rPr>
                <w:lang w:eastAsia="ja-JP"/>
              </w:rPr>
              <w:t>vailable NR Cell List</w:t>
            </w:r>
            <w:bookmarkEnd w:id="13044"/>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3045" w:name="_Toc222864566"/>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3046" w:name="_Toc99038947"/>
      <w:bookmarkStart w:id="13047" w:name="_Toc99731210"/>
      <w:bookmarkStart w:id="13048" w:name="_Toc105511341"/>
      <w:bookmarkStart w:id="13049" w:name="_Toc105927873"/>
      <w:bookmarkStart w:id="13050" w:name="_Toc106110413"/>
      <w:bookmarkStart w:id="13051" w:name="_Toc113835850"/>
      <w:bookmarkStart w:id="13052" w:name="_Toc120124698"/>
      <w:bookmarkStart w:id="13053" w:name="_Toc121161698"/>
      <w:r w:rsidRPr="00043080">
        <w:rPr>
          <w:rFonts w:eastAsia="Times New Roman"/>
          <w:noProof/>
        </w:rPr>
        <w:t xml:space="preserve">Services </w:t>
      </w:r>
      <w:bookmarkEnd w:id="13046"/>
      <w:bookmarkEnd w:id="13047"/>
      <w:bookmarkEnd w:id="13048"/>
      <w:bookmarkEnd w:id="13049"/>
      <w:bookmarkEnd w:id="13050"/>
      <w:bookmarkEnd w:id="13051"/>
      <w:bookmarkEnd w:id="13052"/>
      <w:bookmarkEnd w:id="13053"/>
      <w:r>
        <w:rPr>
          <w:rFonts w:eastAsia="Times New Roman"/>
          <w:noProof/>
        </w:rPr>
        <w:t>Information</w:t>
      </w:r>
      <w:bookmarkEnd w:id="13045"/>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3054" w:name="_Toc222864567"/>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3054"/>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3055"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3055"/>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3056" w:name="_MCCTEMPBM_CRPT75871932___2"/>
            <w:r w:rsidRPr="00DE2228">
              <w:rPr>
                <w:rFonts w:eastAsia="Batang" w:cs="Arial"/>
                <w:szCs w:val="18"/>
                <w:lang w:eastAsia="ja-JP"/>
              </w:rPr>
              <w:t>&gt;&gt;PQI</w:t>
            </w:r>
            <w:bookmarkEnd w:id="13056"/>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4484A7AD"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1E4B77">
              <w:rPr>
                <w:rFonts w:cs="Arial"/>
                <w:szCs w:val="18"/>
              </w:rPr>
              <w:t>7</w:t>
            </w:r>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3057"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3057"/>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3058" w:name="_MCCTEMPBM_CRPT75871934___2"/>
            <w:r w:rsidRPr="00DE2228">
              <w:rPr>
                <w:rFonts w:eastAsia="Batang" w:cs="Arial"/>
                <w:szCs w:val="18"/>
                <w:lang w:eastAsia="ja-JP"/>
              </w:rPr>
              <w:t>&gt;&gt;&gt;Guaranteed Flow Bit Rate</w:t>
            </w:r>
            <w:bookmarkEnd w:id="13058"/>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3021755C"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r w:rsidR="001E4B77">
              <w:rPr>
                <w:rFonts w:cs="Arial"/>
                <w:szCs w:val="18"/>
                <w:lang w:eastAsia="ja-JP"/>
              </w:rPr>
              <w:t>7</w:t>
            </w:r>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3059" w:name="_MCCTEMPBM_CRPT75871935___2"/>
            <w:r w:rsidRPr="00367E0D">
              <w:rPr>
                <w:rFonts w:eastAsia="Batang" w:cs="Arial"/>
                <w:szCs w:val="18"/>
                <w:lang w:eastAsia="ja-JP"/>
              </w:rPr>
              <w:t>&gt;&gt;&gt;Maximum Flow Bit Rate</w:t>
            </w:r>
            <w:bookmarkEnd w:id="13059"/>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0EA0184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r w:rsidR="001E4B77">
              <w:rPr>
                <w:rFonts w:cs="Arial"/>
                <w:szCs w:val="18"/>
                <w:lang w:eastAsia="ja-JP"/>
              </w:rPr>
              <w:t>7</w:t>
            </w:r>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3060" w:name="_MCCTEMPBM_CRPT75871936___2"/>
            <w:r w:rsidRPr="00367E0D">
              <w:rPr>
                <w:rFonts w:eastAsia="Batang" w:cs="Arial"/>
                <w:szCs w:val="18"/>
                <w:lang w:eastAsia="ja-JP"/>
              </w:rPr>
              <w:t>&gt;&gt;Range</w:t>
            </w:r>
            <w:bookmarkEnd w:id="13060"/>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3061" w:name="_Toc73982133"/>
      <w:bookmarkStart w:id="13062" w:name="_Toc99123408"/>
      <w:bookmarkStart w:id="13063" w:name="_Toc45798406"/>
      <w:bookmarkStart w:id="13064" w:name="_Toc105174086"/>
      <w:bookmarkStart w:id="13065" w:name="_Toc36554963"/>
      <w:bookmarkStart w:id="13066" w:name="_Toc45652274"/>
      <w:bookmarkStart w:id="13067" w:name="_Toc29504790"/>
      <w:bookmarkStart w:id="13068" w:name="_Toc29503622"/>
      <w:bookmarkStart w:id="13069" w:name="_Toc45658706"/>
      <w:bookmarkStart w:id="13070" w:name="_Toc45720526"/>
      <w:bookmarkStart w:id="13071" w:name="_Toc29504206"/>
      <w:bookmarkStart w:id="13072" w:name="_Toc105152280"/>
      <w:bookmarkStart w:id="13073" w:name="_Toc88652222"/>
      <w:bookmarkStart w:id="13074" w:name="_Toc162973556"/>
      <w:bookmarkStart w:id="13075" w:name="_Toc64446263"/>
      <w:bookmarkStart w:id="13076" w:name="_Toc97891265"/>
      <w:bookmarkStart w:id="13077" w:name="_Toc107409542"/>
      <w:bookmarkStart w:id="13078" w:name="_Toc51745999"/>
      <w:bookmarkStart w:id="13079" w:name="_Toc99662213"/>
      <w:bookmarkStart w:id="13080" w:name="_Toc45897795"/>
      <w:bookmarkStart w:id="13081" w:name="_Toc36553236"/>
      <w:bookmarkStart w:id="13082" w:name="_Toc106122989"/>
      <w:bookmarkStart w:id="13083" w:name="_Toc112756731"/>
      <w:bookmarkStart w:id="13084" w:name="_Toc222864568"/>
      <w:r>
        <w:t>9.</w:t>
      </w:r>
      <w:r>
        <w:rPr>
          <w:rFonts w:hint="eastAsia"/>
          <w:lang w:val="en-US" w:eastAsia="zh-CN"/>
        </w:rPr>
        <w:t>2.3.</w:t>
      </w:r>
      <w:r>
        <w:rPr>
          <w:lang w:val="en-US" w:eastAsia="zh-CN"/>
        </w:rPr>
        <w:t>210</w:t>
      </w:r>
      <w:r>
        <w:tab/>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r>
        <w:t xml:space="preserve">User Plane Failure </w:t>
      </w:r>
      <w:r>
        <w:rPr>
          <w:rFonts w:cs="Arial"/>
          <w:lang w:eastAsia="ja-JP"/>
        </w:rPr>
        <w:t>Indication</w:t>
      </w:r>
      <w:bookmarkEnd w:id="13084"/>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3085"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3086" w:name="_MCCTEMPBM_CRPT75871938___4"/>
            <w:r w:rsidRPr="00162AFD">
              <w:rPr>
                <w:lang w:eastAsia="ja-JP"/>
              </w:rPr>
              <w:t>9.2.</w:t>
            </w:r>
            <w:r w:rsidRPr="00162AFD">
              <w:rPr>
                <w:lang w:eastAsia="zh-CN"/>
              </w:rPr>
              <w:t>3.30</w:t>
            </w:r>
            <w:bookmarkEnd w:id="13086"/>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3085"/>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3087" w:name="_Toc222864569"/>
      <w:r w:rsidRPr="00417FDD">
        <w:t>9.2.3.</w:t>
      </w:r>
      <w:r>
        <w:t>211</w:t>
      </w:r>
      <w:r w:rsidRPr="00417FDD">
        <w:tab/>
      </w:r>
      <w:r>
        <w:t xml:space="preserve">NRPPa </w:t>
      </w:r>
      <w:r w:rsidRPr="00417FDD">
        <w:t>Positioning Information</w:t>
      </w:r>
      <w:bookmarkEnd w:id="13087"/>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2ED004B5" w:rsidR="007960E5" w:rsidRDefault="007960E5" w:rsidP="007960E5">
      <w:pPr>
        <w:pStyle w:val="Heading4"/>
        <w:keepNext w:val="0"/>
        <w:keepLines w:val="0"/>
        <w:widowControl w:val="0"/>
      </w:pPr>
      <w:bookmarkStart w:id="13088" w:name="_Toc222864570"/>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3088"/>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089" w:author="CR1696" w:date="2026-02-21T22:45:00Z" w16du:dateUtc="2026-02-21T13:45: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88"/>
        <w:gridCol w:w="1152"/>
        <w:gridCol w:w="1416"/>
        <w:gridCol w:w="1840"/>
        <w:gridCol w:w="2835"/>
        <w:tblGridChange w:id="13090">
          <w:tblGrid>
            <w:gridCol w:w="2388"/>
            <w:gridCol w:w="1"/>
            <w:gridCol w:w="1151"/>
            <w:gridCol w:w="1416"/>
            <w:gridCol w:w="1840"/>
            <w:gridCol w:w="2835"/>
          </w:tblGrid>
        </w:tblGridChange>
      </w:tblGrid>
      <w:tr w:rsidR="007960E5" w14:paraId="42C6D3DF" w14:textId="77777777" w:rsidTr="001B0CB1">
        <w:trPr>
          <w:tblHeader/>
          <w:trPrChange w:id="13091" w:author="CR1696" w:date="2026-02-21T22:45:00Z" w16du:dateUtc="2026-02-21T13:45:00Z">
            <w:trPr>
              <w:tblHeader/>
            </w:trPr>
          </w:trPrChange>
        </w:trPr>
        <w:tc>
          <w:tcPr>
            <w:tcW w:w="1240" w:type="pct"/>
            <w:tcPrChange w:id="13092" w:author="CR1696" w:date="2026-02-21T22:45:00Z" w16du:dateUtc="2026-02-21T13:45:00Z">
              <w:tcPr>
                <w:tcW w:w="1240" w:type="pct"/>
                <w:gridSpan w:val="2"/>
              </w:tcPr>
            </w:tcPrChange>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8" w:type="pct"/>
            <w:tcPrChange w:id="13093" w:author="CR1696" w:date="2026-02-21T22:45:00Z" w16du:dateUtc="2026-02-21T13:45:00Z">
              <w:tcPr>
                <w:tcW w:w="597" w:type="pct"/>
              </w:tcPr>
            </w:tcPrChange>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Change w:id="13094" w:author="CR1696" w:date="2026-02-21T22:45:00Z" w16du:dateUtc="2026-02-21T13:45:00Z">
              <w:tcPr>
                <w:tcW w:w="735" w:type="pct"/>
              </w:tcPr>
            </w:tcPrChange>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Change w:id="13095" w:author="CR1696" w:date="2026-02-21T22:45:00Z" w16du:dateUtc="2026-02-21T13:45:00Z">
              <w:tcPr>
                <w:tcW w:w="955" w:type="pct"/>
              </w:tcPr>
            </w:tcPrChange>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Change w:id="13096" w:author="CR1696" w:date="2026-02-21T22:45:00Z" w16du:dateUtc="2026-02-21T13:45:00Z">
              <w:tcPr>
                <w:tcW w:w="1472" w:type="pct"/>
              </w:tcPr>
            </w:tcPrChange>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1B0CB1">
        <w:tc>
          <w:tcPr>
            <w:tcW w:w="1240" w:type="pct"/>
            <w:tcBorders>
              <w:top w:val="single" w:sz="4" w:space="0" w:color="auto"/>
              <w:left w:val="single" w:sz="4" w:space="0" w:color="auto"/>
              <w:bottom w:val="single" w:sz="4" w:space="0" w:color="auto"/>
              <w:right w:val="single" w:sz="4" w:space="0" w:color="auto"/>
            </w:tcBorders>
            <w:tcPrChange w:id="13097" w:author="CR1696" w:date="2026-02-21T22:45:00Z" w16du:dateUtc="2026-02-21T13:45:00Z">
              <w:tcPr>
                <w:tcW w:w="1240" w:type="pct"/>
                <w:gridSpan w:val="2"/>
                <w:tcBorders>
                  <w:top w:val="single" w:sz="4" w:space="0" w:color="auto"/>
                  <w:left w:val="single" w:sz="4" w:space="0" w:color="auto"/>
                  <w:bottom w:val="single" w:sz="4" w:space="0" w:color="auto"/>
                  <w:right w:val="single" w:sz="4" w:space="0" w:color="auto"/>
                </w:tcBorders>
              </w:tcPr>
            </w:tcPrChange>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8" w:type="pct"/>
            <w:tcBorders>
              <w:top w:val="single" w:sz="4" w:space="0" w:color="auto"/>
              <w:left w:val="single" w:sz="4" w:space="0" w:color="auto"/>
              <w:bottom w:val="single" w:sz="4" w:space="0" w:color="auto"/>
              <w:right w:val="single" w:sz="4" w:space="0" w:color="auto"/>
            </w:tcBorders>
            <w:tcPrChange w:id="13098" w:author="CR1696" w:date="2026-02-21T22:45:00Z" w16du:dateUtc="2026-02-21T13:45:00Z">
              <w:tcPr>
                <w:tcW w:w="597" w:type="pct"/>
                <w:tcBorders>
                  <w:top w:val="single" w:sz="4" w:space="0" w:color="auto"/>
                  <w:left w:val="single" w:sz="4" w:space="0" w:color="auto"/>
                  <w:bottom w:val="single" w:sz="4" w:space="0" w:color="auto"/>
                  <w:right w:val="single" w:sz="4" w:space="0" w:color="auto"/>
                </w:tcBorders>
              </w:tcPr>
            </w:tcPrChange>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Change w:id="13099" w:author="CR1696" w:date="2026-02-21T22:45:00Z" w16du:dateUtc="2026-02-21T13:45:00Z">
              <w:tcPr>
                <w:tcW w:w="735" w:type="pct"/>
                <w:tcBorders>
                  <w:top w:val="single" w:sz="4" w:space="0" w:color="auto"/>
                  <w:left w:val="single" w:sz="4" w:space="0" w:color="auto"/>
                  <w:bottom w:val="single" w:sz="4" w:space="0" w:color="auto"/>
                  <w:right w:val="single" w:sz="4" w:space="0" w:color="auto"/>
                </w:tcBorders>
              </w:tcPr>
            </w:tcPrChange>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Change w:id="13100" w:author="CR1696" w:date="2026-02-21T22:45:00Z" w16du:dateUtc="2026-02-21T13:45:00Z">
              <w:tcPr>
                <w:tcW w:w="955" w:type="pct"/>
                <w:tcBorders>
                  <w:top w:val="single" w:sz="4" w:space="0" w:color="auto"/>
                  <w:left w:val="single" w:sz="4" w:space="0" w:color="auto"/>
                  <w:bottom w:val="single" w:sz="4" w:space="0" w:color="auto"/>
                  <w:right w:val="single" w:sz="4" w:space="0" w:color="auto"/>
                </w:tcBorders>
              </w:tcPr>
            </w:tcPrChange>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Change w:id="13101" w:author="CR1696" w:date="2026-02-21T22:45:00Z" w16du:dateUtc="2026-02-21T13:45:00Z">
              <w:tcPr>
                <w:tcW w:w="1472" w:type="pct"/>
                <w:tcBorders>
                  <w:top w:val="single" w:sz="4" w:space="0" w:color="auto"/>
                  <w:left w:val="single" w:sz="4" w:space="0" w:color="auto"/>
                  <w:bottom w:val="single" w:sz="4" w:space="0" w:color="auto"/>
                  <w:right w:val="single" w:sz="4" w:space="0" w:color="auto"/>
                </w:tcBorders>
              </w:tcPr>
            </w:tcPrChange>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1B0CB1">
        <w:tc>
          <w:tcPr>
            <w:tcW w:w="1240" w:type="pct"/>
            <w:tcBorders>
              <w:top w:val="single" w:sz="4" w:space="0" w:color="auto"/>
              <w:left w:val="single" w:sz="4" w:space="0" w:color="auto"/>
              <w:bottom w:val="single" w:sz="4" w:space="0" w:color="auto"/>
              <w:right w:val="single" w:sz="4" w:space="0" w:color="auto"/>
            </w:tcBorders>
            <w:tcPrChange w:id="13102" w:author="CR1696" w:date="2026-02-21T22:45:00Z" w16du:dateUtc="2026-02-21T13:45:00Z">
              <w:tcPr>
                <w:tcW w:w="1240" w:type="pct"/>
                <w:gridSpan w:val="2"/>
                <w:tcBorders>
                  <w:top w:val="single" w:sz="4" w:space="0" w:color="auto"/>
                  <w:left w:val="single" w:sz="4" w:space="0" w:color="auto"/>
                  <w:bottom w:val="single" w:sz="4" w:space="0" w:color="auto"/>
                  <w:right w:val="single" w:sz="4" w:space="0" w:color="auto"/>
                </w:tcBorders>
              </w:tcPr>
            </w:tcPrChange>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8" w:type="pct"/>
            <w:tcBorders>
              <w:top w:val="single" w:sz="4" w:space="0" w:color="auto"/>
              <w:left w:val="single" w:sz="4" w:space="0" w:color="auto"/>
              <w:bottom w:val="single" w:sz="4" w:space="0" w:color="auto"/>
              <w:right w:val="single" w:sz="4" w:space="0" w:color="auto"/>
            </w:tcBorders>
            <w:tcPrChange w:id="13103" w:author="CR1696" w:date="2026-02-21T22:45:00Z" w16du:dateUtc="2026-02-21T13:45:00Z">
              <w:tcPr>
                <w:tcW w:w="597" w:type="pct"/>
                <w:tcBorders>
                  <w:top w:val="single" w:sz="4" w:space="0" w:color="auto"/>
                  <w:left w:val="single" w:sz="4" w:space="0" w:color="auto"/>
                  <w:bottom w:val="single" w:sz="4" w:space="0" w:color="auto"/>
                  <w:right w:val="single" w:sz="4" w:space="0" w:color="auto"/>
                </w:tcBorders>
              </w:tcPr>
            </w:tcPrChange>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Change w:id="13104" w:author="CR1696" w:date="2026-02-21T22:45:00Z" w16du:dateUtc="2026-02-21T13:45:00Z">
              <w:tcPr>
                <w:tcW w:w="735" w:type="pct"/>
                <w:tcBorders>
                  <w:top w:val="single" w:sz="4" w:space="0" w:color="auto"/>
                  <w:left w:val="single" w:sz="4" w:space="0" w:color="auto"/>
                  <w:bottom w:val="single" w:sz="4" w:space="0" w:color="auto"/>
                  <w:right w:val="single" w:sz="4" w:space="0" w:color="auto"/>
                </w:tcBorders>
              </w:tcPr>
            </w:tcPrChange>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Change w:id="13105" w:author="CR1696" w:date="2026-02-21T22:45:00Z" w16du:dateUtc="2026-02-21T13:45:00Z">
              <w:tcPr>
                <w:tcW w:w="955" w:type="pct"/>
                <w:tcBorders>
                  <w:top w:val="single" w:sz="4" w:space="0" w:color="auto"/>
                  <w:left w:val="single" w:sz="4" w:space="0" w:color="auto"/>
                  <w:bottom w:val="single" w:sz="4" w:space="0" w:color="auto"/>
                  <w:right w:val="single" w:sz="4" w:space="0" w:color="auto"/>
                </w:tcBorders>
              </w:tcPr>
            </w:tcPrChange>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Change w:id="13106" w:author="CR1696" w:date="2026-02-21T22:45:00Z" w16du:dateUtc="2026-02-21T13:45:00Z">
              <w:tcPr>
                <w:tcW w:w="1472" w:type="pct"/>
                <w:tcBorders>
                  <w:top w:val="single" w:sz="4" w:space="0" w:color="auto"/>
                  <w:left w:val="single" w:sz="4" w:space="0" w:color="auto"/>
                  <w:bottom w:val="single" w:sz="4" w:space="0" w:color="auto"/>
                  <w:right w:val="single" w:sz="4" w:space="0" w:color="auto"/>
                </w:tcBorders>
              </w:tcPr>
            </w:tcPrChange>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1B0CB1">
        <w:tc>
          <w:tcPr>
            <w:tcW w:w="1240" w:type="pct"/>
            <w:tcBorders>
              <w:top w:val="single" w:sz="4" w:space="0" w:color="auto"/>
              <w:left w:val="single" w:sz="4" w:space="0" w:color="auto"/>
              <w:bottom w:val="single" w:sz="4" w:space="0" w:color="auto"/>
              <w:right w:val="single" w:sz="4" w:space="0" w:color="auto"/>
            </w:tcBorders>
            <w:tcPrChange w:id="13107" w:author="CR1696" w:date="2026-02-21T22:45:00Z" w16du:dateUtc="2026-02-21T13:45:00Z">
              <w:tcPr>
                <w:tcW w:w="1240" w:type="pct"/>
                <w:gridSpan w:val="2"/>
                <w:tcBorders>
                  <w:top w:val="single" w:sz="4" w:space="0" w:color="auto"/>
                  <w:left w:val="single" w:sz="4" w:space="0" w:color="auto"/>
                  <w:bottom w:val="single" w:sz="4" w:space="0" w:color="auto"/>
                  <w:right w:val="single" w:sz="4" w:space="0" w:color="auto"/>
                </w:tcBorders>
              </w:tcPr>
            </w:tcPrChange>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8" w:type="pct"/>
            <w:tcBorders>
              <w:top w:val="single" w:sz="4" w:space="0" w:color="auto"/>
              <w:left w:val="single" w:sz="4" w:space="0" w:color="auto"/>
              <w:bottom w:val="single" w:sz="4" w:space="0" w:color="auto"/>
              <w:right w:val="single" w:sz="4" w:space="0" w:color="auto"/>
            </w:tcBorders>
            <w:tcPrChange w:id="13108" w:author="CR1696" w:date="2026-02-21T22:45:00Z" w16du:dateUtc="2026-02-21T13:45:00Z">
              <w:tcPr>
                <w:tcW w:w="597" w:type="pct"/>
                <w:tcBorders>
                  <w:top w:val="single" w:sz="4" w:space="0" w:color="auto"/>
                  <w:left w:val="single" w:sz="4" w:space="0" w:color="auto"/>
                  <w:bottom w:val="single" w:sz="4" w:space="0" w:color="auto"/>
                  <w:right w:val="single" w:sz="4" w:space="0" w:color="auto"/>
                </w:tcBorders>
              </w:tcPr>
            </w:tcPrChange>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Change w:id="13109" w:author="CR1696" w:date="2026-02-21T22:45:00Z" w16du:dateUtc="2026-02-21T13:45:00Z">
              <w:tcPr>
                <w:tcW w:w="735" w:type="pct"/>
                <w:tcBorders>
                  <w:top w:val="single" w:sz="4" w:space="0" w:color="auto"/>
                  <w:left w:val="single" w:sz="4" w:space="0" w:color="auto"/>
                  <w:bottom w:val="single" w:sz="4" w:space="0" w:color="auto"/>
                  <w:right w:val="single" w:sz="4" w:space="0" w:color="auto"/>
                </w:tcBorders>
              </w:tcPr>
            </w:tcPrChange>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Change w:id="13110" w:author="CR1696" w:date="2026-02-21T22:45:00Z" w16du:dateUtc="2026-02-21T13:45:00Z">
              <w:tcPr>
                <w:tcW w:w="955" w:type="pct"/>
                <w:tcBorders>
                  <w:top w:val="single" w:sz="4" w:space="0" w:color="auto"/>
                  <w:left w:val="single" w:sz="4" w:space="0" w:color="auto"/>
                  <w:bottom w:val="single" w:sz="4" w:space="0" w:color="auto"/>
                  <w:right w:val="single" w:sz="4" w:space="0" w:color="auto"/>
                </w:tcBorders>
              </w:tcPr>
            </w:tcPrChange>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Change w:id="13111" w:author="CR1696" w:date="2026-02-21T22:45:00Z" w16du:dateUtc="2026-02-21T13:45:00Z">
              <w:tcPr>
                <w:tcW w:w="1472" w:type="pct"/>
                <w:tcBorders>
                  <w:top w:val="single" w:sz="4" w:space="0" w:color="auto"/>
                  <w:left w:val="single" w:sz="4" w:space="0" w:color="auto"/>
                  <w:bottom w:val="single" w:sz="4" w:space="0" w:color="auto"/>
                  <w:right w:val="single" w:sz="4" w:space="0" w:color="auto"/>
                </w:tcBorders>
              </w:tcPr>
            </w:tcPrChange>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r w:rsidR="001B0CB1" w14:paraId="77964EF4" w14:textId="77777777" w:rsidTr="001B0CB1">
        <w:trPr>
          <w:ins w:id="13112"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6A8D5AA9" w14:textId="246D6088" w:rsidR="001B0CB1" w:rsidRDefault="001B0CB1" w:rsidP="001B0CB1">
            <w:pPr>
              <w:pStyle w:val="TAL"/>
              <w:keepNext w:val="0"/>
              <w:keepLines w:val="0"/>
              <w:widowControl w:val="0"/>
              <w:rPr>
                <w:ins w:id="13113" w:author="CR1696" w:date="2026-02-21T22:45:00Z" w16du:dateUtc="2026-02-21T13:45:00Z"/>
                <w:rFonts w:cs="Arial"/>
                <w:lang w:val="en-US" w:eastAsia="zh-CN"/>
              </w:rPr>
            </w:pPr>
            <w:ins w:id="13114" w:author="CR1696" w:date="2026-02-21T22:45:00Z" w16du:dateUtc="2026-02-21T13:45:00Z">
              <w:r>
                <w:rPr>
                  <w:rFonts w:cs="Arial" w:hint="eastAsia"/>
                  <w:lang w:val="en-US" w:eastAsia="zh-CN"/>
                </w:rPr>
                <w:t xml:space="preserve">CHOICE Area </w:t>
              </w:r>
              <w:r>
                <w:rPr>
                  <w:rFonts w:cs="Arial"/>
                  <w:lang w:val="en-US" w:eastAsia="zh-CN"/>
                </w:rPr>
                <w:t>Scope</w:t>
              </w:r>
            </w:ins>
          </w:p>
        </w:tc>
        <w:tc>
          <w:tcPr>
            <w:tcW w:w="598" w:type="pct"/>
            <w:tcBorders>
              <w:top w:val="single" w:sz="4" w:space="0" w:color="auto"/>
              <w:left w:val="single" w:sz="4" w:space="0" w:color="auto"/>
              <w:bottom w:val="single" w:sz="4" w:space="0" w:color="auto"/>
              <w:right w:val="single" w:sz="4" w:space="0" w:color="auto"/>
            </w:tcBorders>
          </w:tcPr>
          <w:p w14:paraId="4BDC02D3" w14:textId="131D0645" w:rsidR="001B0CB1" w:rsidRDefault="001B0CB1" w:rsidP="001B0CB1">
            <w:pPr>
              <w:pStyle w:val="TAL"/>
              <w:keepNext w:val="0"/>
              <w:keepLines w:val="0"/>
              <w:widowControl w:val="0"/>
              <w:rPr>
                <w:ins w:id="13115" w:author="CR1696" w:date="2026-02-21T22:45:00Z" w16du:dateUtc="2026-02-21T13:45:00Z"/>
                <w:rFonts w:cs="Arial"/>
                <w:lang w:val="en-US" w:eastAsia="ja-JP"/>
              </w:rPr>
            </w:pPr>
            <w:ins w:id="13116" w:author="CR1696" w:date="2026-02-21T22:45:00Z" w16du:dateUtc="2026-02-21T13:45:00Z">
              <w:r>
                <w:rPr>
                  <w:rFonts w:cs="Arial" w:hint="eastAsia"/>
                  <w:lang w:val="en-US" w:eastAsia="zh-CN"/>
                </w:rPr>
                <w:t>M</w:t>
              </w:r>
            </w:ins>
          </w:p>
        </w:tc>
        <w:tc>
          <w:tcPr>
            <w:tcW w:w="735" w:type="pct"/>
            <w:tcBorders>
              <w:top w:val="single" w:sz="4" w:space="0" w:color="auto"/>
              <w:left w:val="single" w:sz="4" w:space="0" w:color="auto"/>
              <w:bottom w:val="single" w:sz="4" w:space="0" w:color="auto"/>
              <w:right w:val="single" w:sz="4" w:space="0" w:color="auto"/>
            </w:tcBorders>
          </w:tcPr>
          <w:p w14:paraId="5265350A" w14:textId="77777777" w:rsidR="001B0CB1" w:rsidRDefault="001B0CB1" w:rsidP="001B0CB1">
            <w:pPr>
              <w:pStyle w:val="TAL"/>
              <w:keepNext w:val="0"/>
              <w:keepLines w:val="0"/>
              <w:widowControl w:val="0"/>
              <w:rPr>
                <w:ins w:id="13117"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0FB0990D" w14:textId="77777777" w:rsidR="001B0CB1" w:rsidRDefault="001B0CB1" w:rsidP="001B0CB1">
            <w:pPr>
              <w:pStyle w:val="TAL"/>
              <w:rPr>
                <w:ins w:id="13118" w:author="CR1696" w:date="2026-02-21T22:45:00Z" w16du:dateUtc="2026-02-21T13:45:00Z"/>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04EC4817" w14:textId="77777777" w:rsidR="001B0CB1" w:rsidRDefault="001B0CB1" w:rsidP="001B0CB1">
            <w:pPr>
              <w:pStyle w:val="TAL"/>
              <w:keepNext w:val="0"/>
              <w:keepLines w:val="0"/>
              <w:widowControl w:val="0"/>
              <w:rPr>
                <w:ins w:id="13119" w:author="CR1696" w:date="2026-02-21T22:45:00Z" w16du:dateUtc="2026-02-21T13:45:00Z"/>
                <w:lang w:val="en-US"/>
              </w:rPr>
            </w:pPr>
          </w:p>
        </w:tc>
      </w:tr>
      <w:tr w:rsidR="001B0CB1" w14:paraId="50A0A70E" w14:textId="77777777" w:rsidTr="001B0CB1">
        <w:trPr>
          <w:ins w:id="13120"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112F7800" w14:textId="060406CF" w:rsidR="001B0CB1" w:rsidRDefault="001B0CB1">
            <w:pPr>
              <w:pStyle w:val="TAL"/>
              <w:ind w:left="113"/>
              <w:rPr>
                <w:ins w:id="13121" w:author="CR1696" w:date="2026-02-21T22:45:00Z" w16du:dateUtc="2026-02-21T13:45:00Z"/>
                <w:rFonts w:cs="Arial"/>
                <w:lang w:val="en-US" w:eastAsia="zh-CN"/>
              </w:rPr>
              <w:pPrChange w:id="13122" w:author="CR1696" w:date="2026-02-21T22:46:00Z" w16du:dateUtc="2026-02-21T13:46:00Z">
                <w:pPr>
                  <w:pStyle w:val="TAL"/>
                  <w:keepNext w:val="0"/>
                  <w:keepLines w:val="0"/>
                  <w:widowControl w:val="0"/>
                </w:pPr>
              </w:pPrChange>
            </w:pPr>
            <w:ins w:id="13123" w:author="CR1696" w:date="2026-02-21T22:45:00Z" w16du:dateUtc="2026-02-21T13:45:00Z">
              <w:r>
                <w:rPr>
                  <w:rFonts w:cs="Arial" w:hint="eastAsia"/>
                  <w:lang w:val="en-US" w:eastAsia="zh-CN"/>
                </w:rPr>
                <w:t>&gt;TAI</w:t>
              </w:r>
            </w:ins>
          </w:p>
        </w:tc>
        <w:tc>
          <w:tcPr>
            <w:tcW w:w="598" w:type="pct"/>
            <w:tcBorders>
              <w:top w:val="single" w:sz="4" w:space="0" w:color="auto"/>
              <w:left w:val="single" w:sz="4" w:space="0" w:color="auto"/>
              <w:bottom w:val="single" w:sz="4" w:space="0" w:color="auto"/>
              <w:right w:val="single" w:sz="4" w:space="0" w:color="auto"/>
            </w:tcBorders>
          </w:tcPr>
          <w:p w14:paraId="651B62C7" w14:textId="77777777" w:rsidR="001B0CB1" w:rsidRDefault="001B0CB1" w:rsidP="001B0CB1">
            <w:pPr>
              <w:pStyle w:val="TAL"/>
              <w:keepNext w:val="0"/>
              <w:keepLines w:val="0"/>
              <w:widowControl w:val="0"/>
              <w:rPr>
                <w:ins w:id="13124" w:author="CR1696" w:date="2026-02-21T22:45:00Z" w16du:dateUtc="2026-02-21T13:45:00Z"/>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66A950C5" w14:textId="77777777" w:rsidR="001B0CB1" w:rsidRDefault="001B0CB1" w:rsidP="001B0CB1">
            <w:pPr>
              <w:pStyle w:val="TAL"/>
              <w:keepNext w:val="0"/>
              <w:keepLines w:val="0"/>
              <w:widowControl w:val="0"/>
              <w:rPr>
                <w:ins w:id="13125"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088C85AA" w14:textId="77777777" w:rsidR="001B0CB1" w:rsidRDefault="001B0CB1" w:rsidP="001B0CB1">
            <w:pPr>
              <w:pStyle w:val="TAL"/>
              <w:rPr>
                <w:ins w:id="13126" w:author="CR1696" w:date="2026-02-21T22:45:00Z" w16du:dateUtc="2026-02-21T13:45:00Z"/>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1F0740C" w14:textId="77777777" w:rsidR="001B0CB1" w:rsidRDefault="001B0CB1" w:rsidP="001B0CB1">
            <w:pPr>
              <w:pStyle w:val="TAL"/>
              <w:keepNext w:val="0"/>
              <w:keepLines w:val="0"/>
              <w:widowControl w:val="0"/>
              <w:rPr>
                <w:ins w:id="13127" w:author="CR1696" w:date="2026-02-21T22:45:00Z" w16du:dateUtc="2026-02-21T13:45:00Z"/>
                <w:lang w:val="en-US"/>
              </w:rPr>
            </w:pPr>
          </w:p>
        </w:tc>
      </w:tr>
      <w:tr w:rsidR="001B0CB1" w14:paraId="1110B1E5" w14:textId="77777777" w:rsidTr="001B0CB1">
        <w:trPr>
          <w:ins w:id="13128"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7881E675" w14:textId="7651F7ED" w:rsidR="001B0CB1" w:rsidRDefault="001B0CB1">
            <w:pPr>
              <w:pStyle w:val="TAL"/>
              <w:keepNext w:val="0"/>
              <w:keepLines w:val="0"/>
              <w:widowControl w:val="0"/>
              <w:ind w:left="227"/>
              <w:rPr>
                <w:ins w:id="13129" w:author="CR1696" w:date="2026-02-21T22:45:00Z" w16du:dateUtc="2026-02-21T13:45:00Z"/>
                <w:rFonts w:cs="Arial"/>
                <w:lang w:val="en-US" w:eastAsia="zh-CN"/>
              </w:rPr>
              <w:pPrChange w:id="13130" w:author="CR1696" w:date="2026-02-21T22:46:00Z" w16du:dateUtc="2026-02-21T13:46:00Z">
                <w:pPr>
                  <w:pStyle w:val="TAL"/>
                  <w:keepNext w:val="0"/>
                  <w:keepLines w:val="0"/>
                  <w:widowControl w:val="0"/>
                </w:pPr>
              </w:pPrChange>
            </w:pPr>
            <w:ins w:id="13131" w:author="CR1696" w:date="2026-02-21T22:45:00Z" w16du:dateUtc="2026-02-21T13:45:00Z">
              <w:r w:rsidRPr="001D2E49">
                <w:rPr>
                  <w:rFonts w:cs="Arial"/>
                  <w:lang w:eastAsia="ja-JP"/>
                </w:rPr>
                <w:t>&gt;&gt;</w:t>
              </w:r>
              <w:r w:rsidRPr="00351DF5">
                <w:rPr>
                  <w:rFonts w:cs="Arial"/>
                </w:rPr>
                <w:t>PLMN Identity</w:t>
              </w:r>
            </w:ins>
          </w:p>
        </w:tc>
        <w:tc>
          <w:tcPr>
            <w:tcW w:w="598" w:type="pct"/>
            <w:tcBorders>
              <w:top w:val="single" w:sz="4" w:space="0" w:color="auto"/>
              <w:left w:val="single" w:sz="4" w:space="0" w:color="auto"/>
              <w:bottom w:val="single" w:sz="4" w:space="0" w:color="auto"/>
              <w:right w:val="single" w:sz="4" w:space="0" w:color="auto"/>
            </w:tcBorders>
          </w:tcPr>
          <w:p w14:paraId="2A730A92" w14:textId="407D430E" w:rsidR="001B0CB1" w:rsidRDefault="001B0CB1" w:rsidP="001B0CB1">
            <w:pPr>
              <w:pStyle w:val="TAL"/>
              <w:keepNext w:val="0"/>
              <w:keepLines w:val="0"/>
              <w:widowControl w:val="0"/>
              <w:rPr>
                <w:ins w:id="13132" w:author="CR1696" w:date="2026-02-21T22:45:00Z" w16du:dateUtc="2026-02-21T13:45:00Z"/>
                <w:rFonts w:cs="Arial"/>
                <w:lang w:val="en-US" w:eastAsia="ja-JP"/>
              </w:rPr>
            </w:pPr>
            <w:ins w:id="13133" w:author="CR1696" w:date="2026-02-21T22:45:00Z" w16du:dateUtc="2026-02-21T13:45:00Z">
              <w:r w:rsidRPr="00FD0425">
                <w:rPr>
                  <w:rFonts w:eastAsia="Batang"/>
                  <w:lang w:eastAsia="ja-JP"/>
                </w:rPr>
                <w:t>M</w:t>
              </w:r>
            </w:ins>
          </w:p>
        </w:tc>
        <w:tc>
          <w:tcPr>
            <w:tcW w:w="735" w:type="pct"/>
            <w:tcBorders>
              <w:top w:val="single" w:sz="4" w:space="0" w:color="auto"/>
              <w:left w:val="single" w:sz="4" w:space="0" w:color="auto"/>
              <w:bottom w:val="single" w:sz="4" w:space="0" w:color="auto"/>
              <w:right w:val="single" w:sz="4" w:space="0" w:color="auto"/>
            </w:tcBorders>
          </w:tcPr>
          <w:p w14:paraId="1A694474" w14:textId="77777777" w:rsidR="001B0CB1" w:rsidRDefault="001B0CB1" w:rsidP="001B0CB1">
            <w:pPr>
              <w:pStyle w:val="TAL"/>
              <w:keepNext w:val="0"/>
              <w:keepLines w:val="0"/>
              <w:widowControl w:val="0"/>
              <w:rPr>
                <w:ins w:id="13134"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5373DF92" w14:textId="208256D1" w:rsidR="001B0CB1" w:rsidRDefault="001B0CB1" w:rsidP="001B0CB1">
            <w:pPr>
              <w:pStyle w:val="TAL"/>
              <w:rPr>
                <w:ins w:id="13135" w:author="CR1696" w:date="2026-02-21T22:45:00Z" w16du:dateUtc="2026-02-21T13:45:00Z"/>
                <w:lang w:val="sv-SE" w:eastAsia="zh-CN"/>
              </w:rPr>
            </w:pPr>
            <w:ins w:id="13136" w:author="CR1696" w:date="2026-02-21T22:45:00Z" w16du:dateUtc="2026-02-21T13:45:00Z">
              <w:r w:rsidRPr="00FD0425">
                <w:rPr>
                  <w:lang w:eastAsia="ja-JP"/>
                </w:rPr>
                <w:t>9.2.2.4</w:t>
              </w:r>
            </w:ins>
          </w:p>
        </w:tc>
        <w:tc>
          <w:tcPr>
            <w:tcW w:w="1472" w:type="pct"/>
            <w:tcBorders>
              <w:top w:val="single" w:sz="4" w:space="0" w:color="auto"/>
              <w:left w:val="single" w:sz="4" w:space="0" w:color="auto"/>
              <w:bottom w:val="single" w:sz="4" w:space="0" w:color="auto"/>
              <w:right w:val="single" w:sz="4" w:space="0" w:color="auto"/>
            </w:tcBorders>
          </w:tcPr>
          <w:p w14:paraId="1F54BE2E" w14:textId="77777777" w:rsidR="001B0CB1" w:rsidRDefault="001B0CB1" w:rsidP="001B0CB1">
            <w:pPr>
              <w:pStyle w:val="TAL"/>
              <w:keepNext w:val="0"/>
              <w:keepLines w:val="0"/>
              <w:widowControl w:val="0"/>
              <w:rPr>
                <w:ins w:id="13137" w:author="CR1696" w:date="2026-02-21T22:45:00Z" w16du:dateUtc="2026-02-21T13:45:00Z"/>
                <w:lang w:val="en-US"/>
              </w:rPr>
            </w:pPr>
          </w:p>
        </w:tc>
      </w:tr>
      <w:tr w:rsidR="001B0CB1" w14:paraId="7019AA5D" w14:textId="77777777" w:rsidTr="001B0CB1">
        <w:trPr>
          <w:ins w:id="13138"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64FDA6B5" w14:textId="31790544" w:rsidR="001B0CB1" w:rsidRDefault="001B0CB1">
            <w:pPr>
              <w:pStyle w:val="TAL"/>
              <w:keepNext w:val="0"/>
              <w:keepLines w:val="0"/>
              <w:widowControl w:val="0"/>
              <w:ind w:left="227"/>
              <w:rPr>
                <w:ins w:id="13139" w:author="CR1696" w:date="2026-02-21T22:45:00Z" w16du:dateUtc="2026-02-21T13:45:00Z"/>
                <w:rFonts w:cs="Arial"/>
                <w:lang w:val="en-US" w:eastAsia="zh-CN"/>
              </w:rPr>
              <w:pPrChange w:id="13140" w:author="CR1696" w:date="2026-02-21T22:46:00Z" w16du:dateUtc="2026-02-21T13:46:00Z">
                <w:pPr>
                  <w:pStyle w:val="TAL"/>
                  <w:keepNext w:val="0"/>
                  <w:keepLines w:val="0"/>
                  <w:widowControl w:val="0"/>
                </w:pPr>
              </w:pPrChange>
            </w:pPr>
            <w:ins w:id="13141" w:author="CR1696" w:date="2026-02-21T22:45:00Z" w16du:dateUtc="2026-02-21T13:45:00Z">
              <w:r w:rsidRPr="001D2E49">
                <w:rPr>
                  <w:rFonts w:cs="Arial"/>
                  <w:lang w:eastAsia="ja-JP"/>
                </w:rPr>
                <w:t>&gt;&gt;</w:t>
              </w:r>
              <w:r>
                <w:rPr>
                  <w:rFonts w:cs="Arial"/>
                </w:rPr>
                <w:t>TAC</w:t>
              </w:r>
            </w:ins>
          </w:p>
        </w:tc>
        <w:tc>
          <w:tcPr>
            <w:tcW w:w="598" w:type="pct"/>
            <w:tcBorders>
              <w:top w:val="single" w:sz="4" w:space="0" w:color="auto"/>
              <w:left w:val="single" w:sz="4" w:space="0" w:color="auto"/>
              <w:bottom w:val="single" w:sz="4" w:space="0" w:color="auto"/>
              <w:right w:val="single" w:sz="4" w:space="0" w:color="auto"/>
            </w:tcBorders>
          </w:tcPr>
          <w:p w14:paraId="71F15CDF" w14:textId="6CD6B626" w:rsidR="001B0CB1" w:rsidRDefault="001B0CB1" w:rsidP="001B0CB1">
            <w:pPr>
              <w:pStyle w:val="TAL"/>
              <w:keepNext w:val="0"/>
              <w:keepLines w:val="0"/>
              <w:widowControl w:val="0"/>
              <w:rPr>
                <w:ins w:id="13142" w:author="CR1696" w:date="2026-02-21T22:45:00Z" w16du:dateUtc="2026-02-21T13:45:00Z"/>
                <w:rFonts w:cs="Arial"/>
                <w:lang w:val="en-US" w:eastAsia="ja-JP"/>
              </w:rPr>
            </w:pPr>
            <w:ins w:id="13143" w:author="CR1696" w:date="2026-02-21T22:45:00Z" w16du:dateUtc="2026-02-21T13:45:00Z">
              <w:r w:rsidRPr="00FD0425">
                <w:rPr>
                  <w:rFonts w:eastAsia="Batang"/>
                  <w:lang w:eastAsia="ja-JP"/>
                </w:rPr>
                <w:t>M</w:t>
              </w:r>
            </w:ins>
          </w:p>
        </w:tc>
        <w:tc>
          <w:tcPr>
            <w:tcW w:w="735" w:type="pct"/>
            <w:tcBorders>
              <w:top w:val="single" w:sz="4" w:space="0" w:color="auto"/>
              <w:left w:val="single" w:sz="4" w:space="0" w:color="auto"/>
              <w:bottom w:val="single" w:sz="4" w:space="0" w:color="auto"/>
              <w:right w:val="single" w:sz="4" w:space="0" w:color="auto"/>
            </w:tcBorders>
          </w:tcPr>
          <w:p w14:paraId="5384BF29" w14:textId="77777777" w:rsidR="001B0CB1" w:rsidRDefault="001B0CB1" w:rsidP="001B0CB1">
            <w:pPr>
              <w:pStyle w:val="TAL"/>
              <w:keepNext w:val="0"/>
              <w:keepLines w:val="0"/>
              <w:widowControl w:val="0"/>
              <w:rPr>
                <w:ins w:id="13144"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26A67451" w14:textId="0416B81C" w:rsidR="001B0CB1" w:rsidRDefault="001B0CB1" w:rsidP="001B0CB1">
            <w:pPr>
              <w:pStyle w:val="TAL"/>
              <w:rPr>
                <w:ins w:id="13145" w:author="CR1696" w:date="2026-02-21T22:45:00Z" w16du:dateUtc="2026-02-21T13:45:00Z"/>
                <w:lang w:val="sv-SE" w:eastAsia="zh-CN"/>
              </w:rPr>
            </w:pPr>
            <w:ins w:id="13146" w:author="CR1696" w:date="2026-02-21T22:45:00Z" w16du:dateUtc="2026-02-21T13:45:00Z">
              <w:r w:rsidRPr="00FD0425">
                <w:rPr>
                  <w:lang w:eastAsia="ja-JP"/>
                </w:rPr>
                <w:t>9.2.2.5</w:t>
              </w:r>
            </w:ins>
          </w:p>
        </w:tc>
        <w:tc>
          <w:tcPr>
            <w:tcW w:w="1472" w:type="pct"/>
            <w:tcBorders>
              <w:top w:val="single" w:sz="4" w:space="0" w:color="auto"/>
              <w:left w:val="single" w:sz="4" w:space="0" w:color="auto"/>
              <w:bottom w:val="single" w:sz="4" w:space="0" w:color="auto"/>
              <w:right w:val="single" w:sz="4" w:space="0" w:color="auto"/>
            </w:tcBorders>
          </w:tcPr>
          <w:p w14:paraId="5AC91AE5" w14:textId="77777777" w:rsidR="001B0CB1" w:rsidRDefault="001B0CB1" w:rsidP="001B0CB1">
            <w:pPr>
              <w:pStyle w:val="TAL"/>
              <w:keepNext w:val="0"/>
              <w:keepLines w:val="0"/>
              <w:widowControl w:val="0"/>
              <w:rPr>
                <w:ins w:id="13147" w:author="CR1696" w:date="2026-02-21T22:45:00Z" w16du:dateUtc="2026-02-21T13:45:00Z"/>
                <w:lang w:val="en-US"/>
              </w:rPr>
            </w:pPr>
          </w:p>
        </w:tc>
      </w:tr>
      <w:tr w:rsidR="001B0CB1" w14:paraId="07D0089F" w14:textId="77777777" w:rsidTr="001B0CB1">
        <w:trPr>
          <w:ins w:id="13148"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10A622A6" w14:textId="1A495FE2" w:rsidR="001B0CB1" w:rsidRDefault="001B0CB1">
            <w:pPr>
              <w:pStyle w:val="TAL"/>
              <w:ind w:left="113"/>
              <w:rPr>
                <w:ins w:id="13149" w:author="CR1696" w:date="2026-02-21T22:45:00Z" w16du:dateUtc="2026-02-21T13:45:00Z"/>
                <w:rFonts w:cs="Arial"/>
                <w:lang w:val="en-US" w:eastAsia="zh-CN"/>
              </w:rPr>
              <w:pPrChange w:id="13150" w:author="CR1696" w:date="2026-02-21T22:46:00Z" w16du:dateUtc="2026-02-21T13:46:00Z">
                <w:pPr>
                  <w:pStyle w:val="TAL"/>
                  <w:keepNext w:val="0"/>
                  <w:keepLines w:val="0"/>
                  <w:widowControl w:val="0"/>
                </w:pPr>
              </w:pPrChange>
            </w:pPr>
            <w:ins w:id="13151" w:author="CR1696" w:date="2026-02-21T22:45:00Z" w16du:dateUtc="2026-02-21T13:45:00Z">
              <w:r w:rsidRPr="001D2E49">
                <w:rPr>
                  <w:rFonts w:cs="Arial"/>
                  <w:i/>
                  <w:lang w:eastAsia="ja-JP"/>
                </w:rPr>
                <w:t>&gt;</w:t>
              </w:r>
              <w:r w:rsidRPr="001D2E49">
                <w:rPr>
                  <w:rFonts w:cs="Arial" w:hint="eastAsia"/>
                  <w:i/>
                  <w:lang w:eastAsia="zh-CN"/>
                </w:rPr>
                <w:t>RAN Node</w:t>
              </w:r>
            </w:ins>
          </w:p>
        </w:tc>
        <w:tc>
          <w:tcPr>
            <w:tcW w:w="598" w:type="pct"/>
            <w:tcBorders>
              <w:top w:val="single" w:sz="4" w:space="0" w:color="auto"/>
              <w:left w:val="single" w:sz="4" w:space="0" w:color="auto"/>
              <w:bottom w:val="single" w:sz="4" w:space="0" w:color="auto"/>
              <w:right w:val="single" w:sz="4" w:space="0" w:color="auto"/>
            </w:tcBorders>
          </w:tcPr>
          <w:p w14:paraId="508C036F" w14:textId="77777777" w:rsidR="001B0CB1" w:rsidRDefault="001B0CB1" w:rsidP="001B0CB1">
            <w:pPr>
              <w:pStyle w:val="TAL"/>
              <w:keepNext w:val="0"/>
              <w:keepLines w:val="0"/>
              <w:widowControl w:val="0"/>
              <w:rPr>
                <w:ins w:id="13152" w:author="CR1696" w:date="2026-02-21T22:45:00Z" w16du:dateUtc="2026-02-21T13:45:00Z"/>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266C9DF4" w14:textId="77777777" w:rsidR="001B0CB1" w:rsidRDefault="001B0CB1" w:rsidP="001B0CB1">
            <w:pPr>
              <w:pStyle w:val="TAL"/>
              <w:keepNext w:val="0"/>
              <w:keepLines w:val="0"/>
              <w:widowControl w:val="0"/>
              <w:rPr>
                <w:ins w:id="13153"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2FF4714F" w14:textId="77777777" w:rsidR="001B0CB1" w:rsidRDefault="001B0CB1" w:rsidP="001B0CB1">
            <w:pPr>
              <w:pStyle w:val="TAL"/>
              <w:rPr>
                <w:ins w:id="13154" w:author="CR1696" w:date="2026-02-21T22:45:00Z" w16du:dateUtc="2026-02-21T13:45:00Z"/>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4FABAB1B" w14:textId="77777777" w:rsidR="001B0CB1" w:rsidRDefault="001B0CB1" w:rsidP="001B0CB1">
            <w:pPr>
              <w:pStyle w:val="TAL"/>
              <w:keepNext w:val="0"/>
              <w:keepLines w:val="0"/>
              <w:widowControl w:val="0"/>
              <w:rPr>
                <w:ins w:id="13155" w:author="CR1696" w:date="2026-02-21T22:45:00Z" w16du:dateUtc="2026-02-21T13:45:00Z"/>
                <w:lang w:val="en-US"/>
              </w:rPr>
            </w:pPr>
          </w:p>
        </w:tc>
      </w:tr>
      <w:tr w:rsidR="001B0CB1" w14:paraId="53C33316" w14:textId="77777777" w:rsidTr="001B0CB1">
        <w:trPr>
          <w:ins w:id="13156"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7D1F6A54" w14:textId="33BACAFA" w:rsidR="001B0CB1" w:rsidRDefault="001B0CB1">
            <w:pPr>
              <w:pStyle w:val="TAL"/>
              <w:keepNext w:val="0"/>
              <w:keepLines w:val="0"/>
              <w:widowControl w:val="0"/>
              <w:ind w:left="227"/>
              <w:rPr>
                <w:ins w:id="13157" w:author="CR1696" w:date="2026-02-21T22:45:00Z" w16du:dateUtc="2026-02-21T13:45:00Z"/>
                <w:rFonts w:cs="Arial"/>
                <w:lang w:val="en-US" w:eastAsia="zh-CN"/>
              </w:rPr>
              <w:pPrChange w:id="13158" w:author="CR1696" w:date="2026-02-21T22:47:00Z" w16du:dateUtc="2026-02-21T13:47:00Z">
                <w:pPr>
                  <w:pStyle w:val="TAL"/>
                  <w:keepNext w:val="0"/>
                  <w:keepLines w:val="0"/>
                  <w:widowControl w:val="0"/>
                </w:pPr>
              </w:pPrChange>
            </w:pPr>
            <w:ins w:id="13159" w:author="CR1696" w:date="2026-02-21T22:45:00Z" w16du:dateUtc="2026-02-21T13:45:00Z">
              <w:r w:rsidRPr="001D2E49">
                <w:rPr>
                  <w:rFonts w:cs="Arial"/>
                  <w:lang w:eastAsia="ja-JP"/>
                </w:rPr>
                <w:t>&gt;&gt;</w:t>
              </w:r>
              <w:r w:rsidRPr="001D2E49">
                <w:t>Global RAN Node ID</w:t>
              </w:r>
            </w:ins>
          </w:p>
        </w:tc>
        <w:tc>
          <w:tcPr>
            <w:tcW w:w="598" w:type="pct"/>
            <w:tcBorders>
              <w:top w:val="single" w:sz="4" w:space="0" w:color="auto"/>
              <w:left w:val="single" w:sz="4" w:space="0" w:color="auto"/>
              <w:bottom w:val="single" w:sz="4" w:space="0" w:color="auto"/>
              <w:right w:val="single" w:sz="4" w:space="0" w:color="auto"/>
            </w:tcBorders>
          </w:tcPr>
          <w:p w14:paraId="393F2276" w14:textId="2AAEEB1C" w:rsidR="001B0CB1" w:rsidRDefault="001B0CB1" w:rsidP="001B0CB1">
            <w:pPr>
              <w:pStyle w:val="TAL"/>
              <w:keepNext w:val="0"/>
              <w:keepLines w:val="0"/>
              <w:widowControl w:val="0"/>
              <w:rPr>
                <w:ins w:id="13160" w:author="CR1696" w:date="2026-02-21T22:45:00Z" w16du:dateUtc="2026-02-21T13:45:00Z"/>
                <w:rFonts w:cs="Arial"/>
                <w:lang w:val="en-US" w:eastAsia="ja-JP"/>
              </w:rPr>
            </w:pPr>
            <w:ins w:id="13161" w:author="CR1696" w:date="2026-02-21T22:45:00Z" w16du:dateUtc="2026-02-21T13:45:00Z">
              <w:r w:rsidRPr="001D2E49">
                <w:rPr>
                  <w:rFonts w:cs="Arial"/>
                  <w:lang w:eastAsia="ja-JP"/>
                </w:rPr>
                <w:t>M</w:t>
              </w:r>
            </w:ins>
          </w:p>
        </w:tc>
        <w:tc>
          <w:tcPr>
            <w:tcW w:w="735" w:type="pct"/>
            <w:tcBorders>
              <w:top w:val="single" w:sz="4" w:space="0" w:color="auto"/>
              <w:left w:val="single" w:sz="4" w:space="0" w:color="auto"/>
              <w:bottom w:val="single" w:sz="4" w:space="0" w:color="auto"/>
              <w:right w:val="single" w:sz="4" w:space="0" w:color="auto"/>
            </w:tcBorders>
          </w:tcPr>
          <w:p w14:paraId="4619CBC7" w14:textId="77777777" w:rsidR="001B0CB1" w:rsidRDefault="001B0CB1" w:rsidP="001B0CB1">
            <w:pPr>
              <w:pStyle w:val="TAL"/>
              <w:keepNext w:val="0"/>
              <w:keepLines w:val="0"/>
              <w:widowControl w:val="0"/>
              <w:rPr>
                <w:ins w:id="13162"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66AB72FF" w14:textId="137E4F5E" w:rsidR="001B0CB1" w:rsidRDefault="001B0CB1" w:rsidP="001B0CB1">
            <w:pPr>
              <w:pStyle w:val="TAL"/>
              <w:rPr>
                <w:ins w:id="13163" w:author="CR1696" w:date="2026-02-21T22:45:00Z" w16du:dateUtc="2026-02-21T13:45:00Z"/>
                <w:lang w:val="sv-SE" w:eastAsia="zh-CN"/>
              </w:rPr>
            </w:pPr>
            <w:ins w:id="13164" w:author="CR1696" w:date="2026-02-21T22:45:00Z" w16du:dateUtc="2026-02-21T13:45:00Z">
              <w:r w:rsidRPr="00FD0425">
                <w:rPr>
                  <w:lang w:eastAsia="ja-JP"/>
                </w:rPr>
                <w:t>9.2.2.3</w:t>
              </w:r>
            </w:ins>
          </w:p>
        </w:tc>
        <w:tc>
          <w:tcPr>
            <w:tcW w:w="1472" w:type="pct"/>
            <w:tcBorders>
              <w:top w:val="single" w:sz="4" w:space="0" w:color="auto"/>
              <w:left w:val="single" w:sz="4" w:space="0" w:color="auto"/>
              <w:bottom w:val="single" w:sz="4" w:space="0" w:color="auto"/>
              <w:right w:val="single" w:sz="4" w:space="0" w:color="auto"/>
            </w:tcBorders>
          </w:tcPr>
          <w:p w14:paraId="5A679B71" w14:textId="77777777" w:rsidR="001B0CB1" w:rsidRDefault="001B0CB1" w:rsidP="001B0CB1">
            <w:pPr>
              <w:pStyle w:val="TAL"/>
              <w:keepNext w:val="0"/>
              <w:keepLines w:val="0"/>
              <w:widowControl w:val="0"/>
              <w:rPr>
                <w:ins w:id="13165" w:author="CR1696" w:date="2026-02-21T22:45:00Z" w16du:dateUtc="2026-02-21T13:45:00Z"/>
                <w:lang w:val="en-US"/>
              </w:rPr>
            </w:pPr>
          </w:p>
        </w:tc>
      </w:tr>
      <w:tr w:rsidR="001B0CB1" w14:paraId="208FE095" w14:textId="77777777" w:rsidTr="001B0CB1">
        <w:trPr>
          <w:ins w:id="13166"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30ADC957" w14:textId="7ED850E5" w:rsidR="001B0CB1" w:rsidRDefault="001B0CB1">
            <w:pPr>
              <w:pStyle w:val="TAL"/>
              <w:ind w:left="113"/>
              <w:rPr>
                <w:ins w:id="13167" w:author="CR1696" w:date="2026-02-21T22:45:00Z" w16du:dateUtc="2026-02-21T13:45:00Z"/>
                <w:rFonts w:cs="Arial"/>
                <w:lang w:val="en-US" w:eastAsia="zh-CN"/>
              </w:rPr>
              <w:pPrChange w:id="13168" w:author="CR1696" w:date="2026-02-21T22:48:00Z" w16du:dateUtc="2026-02-21T13:48:00Z">
                <w:pPr>
                  <w:pStyle w:val="TAL"/>
                  <w:keepNext w:val="0"/>
                  <w:keepLines w:val="0"/>
                  <w:widowControl w:val="0"/>
                </w:pPr>
              </w:pPrChange>
            </w:pPr>
            <w:ins w:id="13169" w:author="CR1696" w:date="2026-02-21T22:45:00Z" w16du:dateUtc="2026-02-21T13:45:00Z">
              <w:r>
                <w:rPr>
                  <w:rFonts w:cs="Arial" w:hint="eastAsia"/>
                  <w:lang w:val="en-US" w:eastAsia="zh-CN"/>
                </w:rPr>
                <w:t>&gt;NG-RAN CGI</w:t>
              </w:r>
            </w:ins>
          </w:p>
        </w:tc>
        <w:tc>
          <w:tcPr>
            <w:tcW w:w="598" w:type="pct"/>
            <w:tcBorders>
              <w:top w:val="single" w:sz="4" w:space="0" w:color="auto"/>
              <w:left w:val="single" w:sz="4" w:space="0" w:color="auto"/>
              <w:bottom w:val="single" w:sz="4" w:space="0" w:color="auto"/>
              <w:right w:val="single" w:sz="4" w:space="0" w:color="auto"/>
            </w:tcBorders>
          </w:tcPr>
          <w:p w14:paraId="1611D68A" w14:textId="77777777" w:rsidR="001B0CB1" w:rsidRDefault="001B0CB1" w:rsidP="001B0CB1">
            <w:pPr>
              <w:pStyle w:val="TAL"/>
              <w:keepNext w:val="0"/>
              <w:keepLines w:val="0"/>
              <w:widowControl w:val="0"/>
              <w:rPr>
                <w:ins w:id="13170" w:author="CR1696" w:date="2026-02-21T22:45:00Z" w16du:dateUtc="2026-02-21T13:45:00Z"/>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45602DFF" w14:textId="77777777" w:rsidR="001B0CB1" w:rsidRDefault="001B0CB1" w:rsidP="001B0CB1">
            <w:pPr>
              <w:pStyle w:val="TAL"/>
              <w:keepNext w:val="0"/>
              <w:keepLines w:val="0"/>
              <w:widowControl w:val="0"/>
              <w:rPr>
                <w:ins w:id="13171"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15D15C84" w14:textId="77777777" w:rsidR="001B0CB1" w:rsidRDefault="001B0CB1" w:rsidP="001B0CB1">
            <w:pPr>
              <w:pStyle w:val="TAL"/>
              <w:rPr>
                <w:ins w:id="13172" w:author="CR1696" w:date="2026-02-21T22:45:00Z" w16du:dateUtc="2026-02-21T13:45:00Z"/>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BD6F55E" w14:textId="77777777" w:rsidR="001B0CB1" w:rsidRDefault="001B0CB1" w:rsidP="001B0CB1">
            <w:pPr>
              <w:pStyle w:val="TAL"/>
              <w:keepNext w:val="0"/>
              <w:keepLines w:val="0"/>
              <w:widowControl w:val="0"/>
              <w:rPr>
                <w:ins w:id="13173" w:author="CR1696" w:date="2026-02-21T22:45:00Z" w16du:dateUtc="2026-02-21T13:45:00Z"/>
                <w:lang w:val="en-US"/>
              </w:rPr>
            </w:pPr>
          </w:p>
        </w:tc>
      </w:tr>
      <w:tr w:rsidR="001B0CB1" w14:paraId="4A0FB2BD" w14:textId="77777777" w:rsidTr="001B0CB1">
        <w:trPr>
          <w:ins w:id="13174" w:author="CR1696" w:date="2026-02-21T22:45:00Z"/>
        </w:trPr>
        <w:tc>
          <w:tcPr>
            <w:tcW w:w="1240" w:type="pct"/>
            <w:tcBorders>
              <w:top w:val="single" w:sz="4" w:space="0" w:color="auto"/>
              <w:left w:val="single" w:sz="4" w:space="0" w:color="auto"/>
              <w:bottom w:val="single" w:sz="4" w:space="0" w:color="auto"/>
              <w:right w:val="single" w:sz="4" w:space="0" w:color="auto"/>
            </w:tcBorders>
          </w:tcPr>
          <w:p w14:paraId="7C46467B" w14:textId="36F3BE53" w:rsidR="001B0CB1" w:rsidRDefault="001B0CB1">
            <w:pPr>
              <w:pStyle w:val="TAL"/>
              <w:keepNext w:val="0"/>
              <w:keepLines w:val="0"/>
              <w:widowControl w:val="0"/>
              <w:ind w:left="227"/>
              <w:rPr>
                <w:ins w:id="13175" w:author="CR1696" w:date="2026-02-21T22:45:00Z" w16du:dateUtc="2026-02-21T13:45:00Z"/>
                <w:rFonts w:cs="Arial"/>
                <w:lang w:val="en-US" w:eastAsia="zh-CN"/>
              </w:rPr>
              <w:pPrChange w:id="13176" w:author="CR1696" w:date="2026-02-21T22:47:00Z" w16du:dateUtc="2026-02-21T13:47:00Z">
                <w:pPr>
                  <w:pStyle w:val="TAL"/>
                  <w:keepNext w:val="0"/>
                  <w:keepLines w:val="0"/>
                  <w:widowControl w:val="0"/>
                </w:pPr>
              </w:pPrChange>
            </w:pPr>
            <w:ins w:id="13177" w:author="CR1696" w:date="2026-02-21T22:45:00Z" w16du:dateUtc="2026-02-21T13:45:00Z">
              <w:r>
                <w:rPr>
                  <w:rFonts w:cs="Arial" w:hint="eastAsia"/>
                  <w:lang w:val="en-US" w:eastAsia="zh-CN"/>
                </w:rPr>
                <w:t>&gt;&gt;NG-RAN CGI</w:t>
              </w:r>
            </w:ins>
          </w:p>
        </w:tc>
        <w:tc>
          <w:tcPr>
            <w:tcW w:w="598" w:type="pct"/>
            <w:tcBorders>
              <w:top w:val="single" w:sz="4" w:space="0" w:color="auto"/>
              <w:left w:val="single" w:sz="4" w:space="0" w:color="auto"/>
              <w:bottom w:val="single" w:sz="4" w:space="0" w:color="auto"/>
              <w:right w:val="single" w:sz="4" w:space="0" w:color="auto"/>
            </w:tcBorders>
          </w:tcPr>
          <w:p w14:paraId="2F0AC5E2" w14:textId="11B90FD7" w:rsidR="001B0CB1" w:rsidRDefault="001B0CB1" w:rsidP="001B0CB1">
            <w:pPr>
              <w:pStyle w:val="TAL"/>
              <w:keepNext w:val="0"/>
              <w:keepLines w:val="0"/>
              <w:widowControl w:val="0"/>
              <w:rPr>
                <w:ins w:id="13178" w:author="CR1696" w:date="2026-02-21T22:45:00Z" w16du:dateUtc="2026-02-21T13:45:00Z"/>
                <w:rFonts w:cs="Arial"/>
                <w:lang w:val="en-US" w:eastAsia="ja-JP"/>
              </w:rPr>
            </w:pPr>
            <w:ins w:id="13179" w:author="CR1696" w:date="2026-02-21T22:45:00Z" w16du:dateUtc="2026-02-21T13:45:00Z">
              <w:r w:rsidRPr="001D2E49">
                <w:rPr>
                  <w:rFonts w:eastAsia="Batang"/>
                  <w:lang w:eastAsia="ja-JP"/>
                </w:rPr>
                <w:t>M</w:t>
              </w:r>
            </w:ins>
          </w:p>
        </w:tc>
        <w:tc>
          <w:tcPr>
            <w:tcW w:w="735" w:type="pct"/>
            <w:tcBorders>
              <w:top w:val="single" w:sz="4" w:space="0" w:color="auto"/>
              <w:left w:val="single" w:sz="4" w:space="0" w:color="auto"/>
              <w:bottom w:val="single" w:sz="4" w:space="0" w:color="auto"/>
              <w:right w:val="single" w:sz="4" w:space="0" w:color="auto"/>
            </w:tcBorders>
          </w:tcPr>
          <w:p w14:paraId="4B5649D7" w14:textId="77777777" w:rsidR="001B0CB1" w:rsidRDefault="001B0CB1" w:rsidP="001B0CB1">
            <w:pPr>
              <w:pStyle w:val="TAL"/>
              <w:keepNext w:val="0"/>
              <w:keepLines w:val="0"/>
              <w:widowControl w:val="0"/>
              <w:rPr>
                <w:ins w:id="13180" w:author="CR1696" w:date="2026-02-21T22:45:00Z" w16du:dateUtc="2026-02-21T13:45:00Z"/>
                <w:lang w:eastAsia="ja-JP"/>
              </w:rPr>
            </w:pPr>
          </w:p>
        </w:tc>
        <w:tc>
          <w:tcPr>
            <w:tcW w:w="955" w:type="pct"/>
            <w:tcBorders>
              <w:top w:val="single" w:sz="4" w:space="0" w:color="auto"/>
              <w:left w:val="single" w:sz="4" w:space="0" w:color="auto"/>
              <w:bottom w:val="single" w:sz="4" w:space="0" w:color="auto"/>
              <w:right w:val="single" w:sz="4" w:space="0" w:color="auto"/>
            </w:tcBorders>
          </w:tcPr>
          <w:p w14:paraId="485B95AC" w14:textId="03A17211" w:rsidR="001B0CB1" w:rsidRDefault="001B0CB1" w:rsidP="001B0CB1">
            <w:pPr>
              <w:pStyle w:val="TAL"/>
              <w:rPr>
                <w:ins w:id="13181" w:author="CR1696" w:date="2026-02-21T22:45:00Z" w16du:dateUtc="2026-02-21T13:45:00Z"/>
                <w:lang w:val="sv-SE" w:eastAsia="zh-CN"/>
              </w:rPr>
            </w:pPr>
            <w:ins w:id="13182" w:author="CR1696" w:date="2026-02-21T22:45:00Z" w16du:dateUtc="2026-02-21T13:45:00Z">
              <w:r w:rsidRPr="00E82E6D">
                <w:rPr>
                  <w:rFonts w:cs="Arial"/>
                  <w:lang w:eastAsia="ja-JP"/>
                </w:rPr>
                <w:t>9.2.2.9</w:t>
              </w:r>
            </w:ins>
          </w:p>
        </w:tc>
        <w:tc>
          <w:tcPr>
            <w:tcW w:w="1472" w:type="pct"/>
            <w:tcBorders>
              <w:top w:val="single" w:sz="4" w:space="0" w:color="auto"/>
              <w:left w:val="single" w:sz="4" w:space="0" w:color="auto"/>
              <w:bottom w:val="single" w:sz="4" w:space="0" w:color="auto"/>
              <w:right w:val="single" w:sz="4" w:space="0" w:color="auto"/>
            </w:tcBorders>
          </w:tcPr>
          <w:p w14:paraId="7C89B5C8" w14:textId="77777777" w:rsidR="001B0CB1" w:rsidRDefault="001B0CB1" w:rsidP="001B0CB1">
            <w:pPr>
              <w:pStyle w:val="TAL"/>
              <w:keepNext w:val="0"/>
              <w:keepLines w:val="0"/>
              <w:widowControl w:val="0"/>
              <w:rPr>
                <w:ins w:id="13183" w:author="CR1696" w:date="2026-02-21T22:45:00Z" w16du:dateUtc="2026-02-21T13:45:00Z"/>
                <w:lang w:val="en-US"/>
              </w:rPr>
            </w:pP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3184" w:name="_Toc222864571"/>
      <w:r>
        <w:t>9.2.3.</w:t>
      </w:r>
      <w:r>
        <w:rPr>
          <w:rFonts w:eastAsiaTheme="minorEastAsia" w:hint="eastAsia"/>
          <w:lang w:val="en-US"/>
        </w:rPr>
        <w:t>213</w:t>
      </w:r>
      <w:r>
        <w:tab/>
      </w:r>
      <w:r>
        <w:rPr>
          <w:rFonts w:cs="Arial" w:hint="eastAsia"/>
          <w:lang w:val="en-US" w:eastAsia="zh-CN"/>
        </w:rPr>
        <w:t>Altitude</w:t>
      </w:r>
      <w:bookmarkEnd w:id="13184"/>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r>
              <w:rPr>
                <w:rFonts w:cs="Arial"/>
                <w:snapToGrid w:val="0"/>
              </w:rPr>
              <w:t xml:space="preserve">Corresponds to </w:t>
            </w:r>
            <w:r w:rsidR="007960E5">
              <w:rPr>
                <w:rFonts w:cs="Arial"/>
                <w:snapToGrid w:val="0"/>
              </w:rPr>
              <w:t xml:space="preserve">Aerial UE altitude information as </w:t>
            </w:r>
            <w:r>
              <w:rPr>
                <w:rFonts w:cs="Arial"/>
                <w:snapToGrid w:val="0"/>
              </w:rPr>
              <w:t xml:space="preserve">provided in the </w:t>
            </w:r>
            <w:r>
              <w:rPr>
                <w:rFonts w:cs="Arial"/>
                <w:i/>
                <w:iCs/>
                <w:snapToGrid w:val="0"/>
              </w:rPr>
              <w:t xml:space="preserve">Altitude </w:t>
            </w:r>
            <w:r>
              <w:rPr>
                <w:rFonts w:cs="Arial"/>
                <w:snapToGrid w:val="0"/>
              </w:rPr>
              <w:t xml:space="preserve">IE </w:t>
            </w:r>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3185" w:name="_Toc222864572"/>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3185"/>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3186" w:name="_Toc222864573"/>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3186"/>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3187" w:name="_MCCTEMPBM_CRPT75871939___2"/>
            <w:r w:rsidRPr="004C3AE0">
              <w:rPr>
                <w:b/>
                <w:bCs/>
                <w:lang w:eastAsia="ja-JP"/>
              </w:rPr>
              <w:t>&gt;Additional DRBs to Be Setup Item</w:t>
            </w:r>
            <w:bookmarkEnd w:id="13187"/>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3188" w:name="_MCCTEMPBM_CRPT75871940___2"/>
            <w:r>
              <w:rPr>
                <w:lang w:eastAsia="ja-JP"/>
              </w:rPr>
              <w:t>&gt;&gt;DRB ID</w:t>
            </w:r>
            <w:bookmarkEnd w:id="13188"/>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3189"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3189"/>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3190"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3190"/>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3191" w:name="_MCCTEMPBM_CRPT75871943___2"/>
            <w:r>
              <w:rPr>
                <w:lang w:eastAsia="ja-JP"/>
              </w:rPr>
              <w:t xml:space="preserve">&gt;&gt;&gt;&gt;QoS Flow </w:t>
            </w:r>
            <w:r>
              <w:rPr>
                <w:rFonts w:cs="Arial"/>
                <w:bCs/>
                <w:iCs/>
                <w:lang w:eastAsia="ja-JP"/>
              </w:rPr>
              <w:t>Identifier</w:t>
            </w:r>
            <w:bookmarkEnd w:id="13191"/>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Pr="002B19B8" w:rsidRDefault="004048CA" w:rsidP="008A22E6">
            <w:pPr>
              <w:pStyle w:val="TAL"/>
              <w:ind w:left="227"/>
            </w:pPr>
            <w:bookmarkStart w:id="13192" w:name="_MCCTEMPBM_CRPT75871944___2"/>
            <w:r w:rsidRPr="002B19B8">
              <w:t>&gt;&gt;ECN Marking or Congestion Information Reporting Status</w:t>
            </w:r>
            <w:bookmarkEnd w:id="13192"/>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3193" w:name="_Toc184820503"/>
      <w:bookmarkStart w:id="13194" w:name="_Toc112756735"/>
      <w:bookmarkStart w:id="13195" w:name="_Toc107409546"/>
      <w:bookmarkStart w:id="13196" w:name="_Toc106122993"/>
      <w:bookmarkStart w:id="13197" w:name="_Toc105174090"/>
      <w:bookmarkStart w:id="13198" w:name="_Toc105152284"/>
      <w:bookmarkStart w:id="13199" w:name="_Toc99662217"/>
      <w:bookmarkStart w:id="13200" w:name="_Toc99123412"/>
      <w:bookmarkStart w:id="13201" w:name="_Toc97891269"/>
      <w:bookmarkStart w:id="13202" w:name="_Toc88652226"/>
      <w:bookmarkStart w:id="13203" w:name="_Toc73982137"/>
      <w:bookmarkStart w:id="13204" w:name="_Toc64446267"/>
      <w:bookmarkStart w:id="13205" w:name="_Toc51746003"/>
      <w:bookmarkStart w:id="13206" w:name="_Toc45897799"/>
      <w:bookmarkStart w:id="13207" w:name="_Toc45798410"/>
      <w:bookmarkStart w:id="13208" w:name="_Toc45720530"/>
      <w:bookmarkStart w:id="13209" w:name="_Toc45658710"/>
      <w:bookmarkStart w:id="13210" w:name="_Toc45652278"/>
      <w:bookmarkStart w:id="13211" w:name="_Toc36554967"/>
      <w:bookmarkStart w:id="13212" w:name="_Toc36553240"/>
      <w:bookmarkStart w:id="13213" w:name="_Toc29504794"/>
      <w:bookmarkStart w:id="13214" w:name="_Toc29504210"/>
      <w:bookmarkStart w:id="13215" w:name="_Toc29503626"/>
      <w:bookmarkStart w:id="13216" w:name="_Toc222864574"/>
      <w:r w:rsidRPr="007E7815">
        <w:t>9.2.3.</w:t>
      </w:r>
      <w:r>
        <w:rPr>
          <w:rFonts w:eastAsiaTheme="minorEastAsia" w:hint="eastAsia"/>
        </w:rPr>
        <w:t>216</w:t>
      </w:r>
      <w:r w:rsidRPr="007E7815">
        <w:tab/>
      </w:r>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r w:rsidRPr="007E7815">
        <w:t xml:space="preserve">Available </w:t>
      </w:r>
      <w:r w:rsidRPr="00D82ED8">
        <w:t>Bitrate</w:t>
      </w:r>
      <w:r w:rsidRPr="007E7815">
        <w:t xml:space="preserve"> Report Threshold List</w:t>
      </w:r>
      <w:bookmarkEnd w:id="13216"/>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3217" w:name="_MCCTEMPBM_CRPT75871945___2"/>
            <w:r w:rsidRPr="00992804">
              <w:rPr>
                <w:rFonts w:eastAsia="Batang"/>
                <w:kern w:val="2"/>
                <w:lang w:eastAsia="ja-JP"/>
              </w:rPr>
              <w:t>&gt;Reporting</w:t>
            </w:r>
            <w:r w:rsidRPr="00992804">
              <w:rPr>
                <w:kern w:val="2"/>
                <w:lang w:eastAsia="zh-CN"/>
              </w:rPr>
              <w:t xml:space="preserve"> Threshold</w:t>
            </w:r>
            <w:bookmarkEnd w:id="13217"/>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3218" w:name="_Toc222864575"/>
      <w:r w:rsidRPr="0084168A">
        <w:t>9.2.3.</w:t>
      </w:r>
      <w:r>
        <w:rPr>
          <w:rFonts w:eastAsia="Malgun Gothic" w:hint="eastAsia"/>
        </w:rPr>
        <w:t>217</w:t>
      </w:r>
      <w:r w:rsidRPr="0084168A">
        <w:tab/>
        <w:t>Early Sync Information Request</w:t>
      </w:r>
      <w:bookmarkEnd w:id="13218"/>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3219" w:name="_MCCTEMPBM_CRPT75871946___2"/>
            <w:r w:rsidRPr="001705DB">
              <w:rPr>
                <w:b/>
              </w:rPr>
              <w:t xml:space="preserve">&gt;Early </w:t>
            </w:r>
            <w:r>
              <w:rPr>
                <w:b/>
                <w:lang w:eastAsia="ja-JP"/>
              </w:rPr>
              <w:t xml:space="preserve">RACH Resources </w:t>
            </w:r>
            <w:r w:rsidRPr="001705DB">
              <w:rPr>
                <w:b/>
              </w:rPr>
              <w:t>Item</w:t>
            </w:r>
            <w:bookmarkEnd w:id="13219"/>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3220" w:name="_MCCTEMPBM_CRPT75871947___2"/>
            <w:r>
              <w:rPr>
                <w:bCs/>
              </w:rPr>
              <w:t>&gt;</w:t>
            </w:r>
            <w:r w:rsidRPr="008A63F1">
              <w:rPr>
                <w:bCs/>
              </w:rPr>
              <w:t>&gt;Global gNB ID</w:t>
            </w:r>
            <w:bookmarkEnd w:id="13220"/>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3221" w:name="_MCCTEMPBM_CRPT75871948___2"/>
            <w:r w:rsidRPr="001705DB">
              <w:t xml:space="preserve">&gt;&gt;Early </w:t>
            </w:r>
            <w:r w:rsidRPr="00F12410">
              <w:t xml:space="preserve">RACH Resources </w:t>
            </w:r>
            <w:r>
              <w:t>Requester</w:t>
            </w:r>
            <w:r w:rsidRPr="00F12410">
              <w:t xml:space="preserve"> </w:t>
            </w:r>
            <w:r w:rsidRPr="001705DB">
              <w:t>ID</w:t>
            </w:r>
            <w:bookmarkEnd w:id="13221"/>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3222" w:name="_Toc222864576"/>
      <w:r w:rsidRPr="0084168A">
        <w:t>9.2.3.</w:t>
      </w:r>
      <w:r>
        <w:rPr>
          <w:rFonts w:eastAsia="Malgun Gothic" w:hint="eastAsia"/>
        </w:rPr>
        <w:t>218</w:t>
      </w:r>
      <w:r w:rsidRPr="0084168A">
        <w:tab/>
        <w:t>Early Sync Information</w:t>
      </w:r>
      <w:bookmarkEnd w:id="13222"/>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3223" w:name="_Toc222864577"/>
      <w:r w:rsidRPr="0084168A">
        <w:t>9.2.3.</w:t>
      </w:r>
      <w:r>
        <w:rPr>
          <w:rFonts w:eastAsia="Malgun Gothic" w:hint="eastAsia"/>
        </w:rPr>
        <w:t>219</w:t>
      </w:r>
      <w:r w:rsidRPr="0084168A">
        <w:tab/>
        <w:t>Early UL Sync Configuration</w:t>
      </w:r>
      <w:bookmarkEnd w:id="13223"/>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3224" w:name="_MCCTEMPBM_CRPT75871949___2"/>
            <w:r w:rsidRPr="00E50EA4">
              <w:rPr>
                <w:b/>
                <w:bCs/>
              </w:rPr>
              <w:t xml:space="preserve">&gt;Early </w:t>
            </w:r>
            <w:r w:rsidRPr="00F12410">
              <w:rPr>
                <w:b/>
                <w:bCs/>
              </w:rPr>
              <w:t xml:space="preserve">RACH Resources </w:t>
            </w:r>
            <w:r w:rsidRPr="00E50EA4">
              <w:rPr>
                <w:b/>
                <w:bCs/>
              </w:rPr>
              <w:t>Item IEs</w:t>
            </w:r>
            <w:bookmarkEnd w:id="13224"/>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3225" w:name="_MCCTEMPBM_CRPT75871950___2"/>
            <w:r>
              <w:rPr>
                <w:bCs/>
              </w:rPr>
              <w:t>&gt;</w:t>
            </w:r>
            <w:r w:rsidRPr="008A63F1">
              <w:rPr>
                <w:bCs/>
              </w:rPr>
              <w:t>&gt;Global gNB ID</w:t>
            </w:r>
            <w:bookmarkEnd w:id="13225"/>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3226" w:name="_MCCTEMPBM_CRPT75871951___2"/>
            <w:r w:rsidRPr="00E50EA4">
              <w:t xml:space="preserve">&gt;&gt;Early </w:t>
            </w:r>
            <w:r>
              <w:t>RACH Resources</w:t>
            </w:r>
            <w:r w:rsidRPr="00E50EA4">
              <w:t xml:space="preserve"> </w:t>
            </w:r>
            <w:r>
              <w:t>Requester</w:t>
            </w:r>
            <w:r w:rsidRPr="00E50EA4">
              <w:t xml:space="preserve"> ID</w:t>
            </w:r>
            <w:bookmarkEnd w:id="13226"/>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3227" w:name="_MCCTEMPBM_CRPT75871952___2"/>
            <w:r w:rsidRPr="00E50EA4">
              <w:t>&gt;&gt;Preamble Index List</w:t>
            </w:r>
            <w:bookmarkEnd w:id="13227"/>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3228" w:name="_Toc222864578"/>
      <w:r w:rsidRPr="0084168A">
        <w:t>9.2.3.</w:t>
      </w:r>
      <w:r>
        <w:rPr>
          <w:rFonts w:eastAsia="Malgun Gothic" w:hint="eastAsia"/>
        </w:rPr>
        <w:t>220</w:t>
      </w:r>
      <w:r w:rsidRPr="0084168A">
        <w:tab/>
        <w:t>Early RACH Resources Requester ID</w:t>
      </w:r>
      <w:bookmarkEnd w:id="13228"/>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3229" w:name="_Toc222864579"/>
      <w:r w:rsidRPr="0084168A">
        <w:t>9.2.3.</w:t>
      </w:r>
      <w:r>
        <w:rPr>
          <w:rFonts w:eastAsia="Malgun Gothic" w:hint="eastAsia"/>
        </w:rPr>
        <w:t>221</w:t>
      </w:r>
      <w:r w:rsidRPr="0084168A">
        <w:tab/>
        <w:t>LTM Configuration ID Mapping List</w:t>
      </w:r>
      <w:bookmarkEnd w:id="13229"/>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3230" w:name="_MCCTEMPBM_CRPT75871953___2"/>
            <w:r>
              <w:t>&gt;LTM Cell ID</w:t>
            </w:r>
            <w:bookmarkEnd w:id="13230"/>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3231" w:name="_MCCTEMPBM_CRPT75871954___2"/>
            <w:r>
              <w:t>&gt;LTM Configuration ID</w:t>
            </w:r>
            <w:bookmarkEnd w:id="13231"/>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3232" w:name="_Toc222864580"/>
      <w:r w:rsidRPr="0084168A">
        <w:t>9.2.3.</w:t>
      </w:r>
      <w:r>
        <w:rPr>
          <w:rFonts w:eastAsia="Malgun Gothic" w:hint="eastAsia"/>
        </w:rPr>
        <w:t>222</w:t>
      </w:r>
      <w:r w:rsidRPr="0084168A">
        <w:tab/>
        <w:t>Preamble Index List</w:t>
      </w:r>
      <w:bookmarkEnd w:id="13232"/>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3233" w:name="_MCCTEMPBM_CRPT75871955___2"/>
            <w:r w:rsidRPr="00E50EA4">
              <w:t>&gt;Preamble Index</w:t>
            </w:r>
            <w:bookmarkEnd w:id="13233"/>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3234" w:name="_Toc222864581"/>
      <w:r w:rsidRPr="0084168A">
        <w:t>9.2.3.</w:t>
      </w:r>
      <w:r>
        <w:rPr>
          <w:rFonts w:eastAsia="Malgun Gothic" w:hint="eastAsia"/>
        </w:rPr>
        <w:t>223</w:t>
      </w:r>
      <w:r w:rsidRPr="0084168A">
        <w:tab/>
        <w:t>CSI Resource Configuration</w:t>
      </w:r>
      <w:bookmarkEnd w:id="13234"/>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3235" w:name="_Toc222864582"/>
      <w:r w:rsidRPr="0084168A">
        <w:t>9.2.3.</w:t>
      </w:r>
      <w:r>
        <w:rPr>
          <w:rFonts w:eastAsia="Malgun Gothic" w:hint="eastAsia"/>
        </w:rPr>
        <w:t>224</w:t>
      </w:r>
      <w:r w:rsidRPr="0084168A">
        <w:tab/>
        <w:t>CSI-RS Resource Configuration</w:t>
      </w:r>
      <w:bookmarkEnd w:id="13235"/>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rsidP="008A22E6">
            <w:pPr>
              <w:pStyle w:val="TAL"/>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rsidP="008A22E6">
            <w:pPr>
              <w:pStyle w:val="TAL"/>
            </w:pPr>
          </w:p>
        </w:tc>
      </w:tr>
      <w:tr w:rsidR="00766787" w14:paraId="6E6DB350" w14:textId="77777777" w:rsidTr="009225C8">
        <w:tc>
          <w:tcPr>
            <w:tcW w:w="1259" w:type="pct"/>
          </w:tcPr>
          <w:p w14:paraId="222CE97A" w14:textId="2B1D05C6" w:rsidR="00766787" w:rsidRDefault="00766787" w:rsidP="00766787">
            <w:pPr>
              <w:pStyle w:val="TAL"/>
              <w:rPr>
                <w:iCs/>
                <w:lang w:eastAsia="ja-JP"/>
              </w:rPr>
            </w:pPr>
            <w:r>
              <w:t>Periodic 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pPr>
            <w:r w:rsidRPr="00513F65">
              <w:t>CSI-IM Resource Configuration</w:t>
            </w:r>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rsidP="008A22E6">
            <w:pPr>
              <w:pStyle w:val="TAL"/>
            </w:pPr>
          </w:p>
        </w:tc>
      </w:tr>
      <w:tr w:rsidR="00766787" w14:paraId="7AA74D6A" w14:textId="77777777" w:rsidTr="009225C8">
        <w:tc>
          <w:tcPr>
            <w:tcW w:w="1259" w:type="pct"/>
          </w:tcPr>
          <w:p w14:paraId="2B99D44C" w14:textId="59D599C6" w:rsidR="00766787" w:rsidRPr="00766787" w:rsidRDefault="00766787" w:rsidP="00766787">
            <w:pPr>
              <w:pStyle w:val="TAL"/>
              <w:rPr>
                <w:lang w:val="fr-FR"/>
              </w:rPr>
            </w:pPr>
            <w:r w:rsidRPr="004D6A1E">
              <w:rPr>
                <w:lang w:val="fr-FR"/>
              </w:rPr>
              <w:t>Semi-Persistent CSI-IM Resource Configuration</w:t>
            </w:r>
          </w:p>
        </w:tc>
        <w:tc>
          <w:tcPr>
            <w:tcW w:w="556" w:type="pct"/>
          </w:tcPr>
          <w:p w14:paraId="4772213B" w14:textId="72791A9E" w:rsidR="00766787" w:rsidRDefault="00766787" w:rsidP="00766787">
            <w:pPr>
              <w:pStyle w:val="TAL"/>
            </w:pPr>
            <w:r>
              <w:t>O</w:t>
            </w:r>
          </w:p>
        </w:tc>
        <w:tc>
          <w:tcPr>
            <w:tcW w:w="741" w:type="pct"/>
          </w:tcPr>
          <w:p w14:paraId="0071A210" w14:textId="77777777" w:rsidR="00766787" w:rsidRDefault="00766787" w:rsidP="00766787">
            <w:pPr>
              <w:pStyle w:val="TAL"/>
              <w:rPr>
                <w:lang w:eastAsia="ja-JP"/>
              </w:rPr>
            </w:pPr>
          </w:p>
        </w:tc>
        <w:tc>
          <w:tcPr>
            <w:tcW w:w="963" w:type="pct"/>
          </w:tcPr>
          <w:p w14:paraId="2AFF0980" w14:textId="77777777" w:rsidR="00766787" w:rsidRDefault="00766787" w:rsidP="00766787">
            <w:pPr>
              <w:pStyle w:val="TAL"/>
            </w:pPr>
            <w:r w:rsidRPr="00513F65">
              <w:t>CSI-IM Resource Configuration</w:t>
            </w:r>
          </w:p>
          <w:p w14:paraId="2262FA2F" w14:textId="151C2EC5" w:rsidR="00766787" w:rsidRPr="00513F65" w:rsidRDefault="00766787" w:rsidP="00766787">
            <w:pPr>
              <w:pStyle w:val="TAL"/>
            </w:pPr>
            <w:r>
              <w:t>9.2.3.</w:t>
            </w:r>
            <w:r>
              <w:rPr>
                <w:rFonts w:eastAsia="Malgun Gothic"/>
              </w:rPr>
              <w:t>227</w:t>
            </w:r>
          </w:p>
        </w:tc>
        <w:tc>
          <w:tcPr>
            <w:tcW w:w="1481" w:type="pct"/>
          </w:tcPr>
          <w:p w14:paraId="4A24A3A8" w14:textId="77777777" w:rsidR="00766787" w:rsidRDefault="00766787" w:rsidP="008A22E6">
            <w:pPr>
              <w:pStyle w:val="TAL"/>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3236" w:name="_Toc222864583"/>
      <w:r w:rsidRPr="00F0511A">
        <w:rPr>
          <w:lang w:val="fr-FR"/>
        </w:rPr>
        <w:t>9.2.3.</w:t>
      </w:r>
      <w:r>
        <w:rPr>
          <w:rFonts w:eastAsia="Malgun Gothic" w:hint="eastAsia"/>
          <w:lang w:val="fr-FR"/>
        </w:rPr>
        <w:t>225</w:t>
      </w:r>
      <w:r w:rsidRPr="00F0511A">
        <w:rPr>
          <w:lang w:val="fr-FR"/>
        </w:rPr>
        <w:tab/>
        <w:t>NZP CSI-RS Resource Configuration</w:t>
      </w:r>
      <w:bookmarkEnd w:id="13236"/>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3237" w:name="_Toc222864584"/>
      <w:r w:rsidRPr="0084168A">
        <w:t>9.2.3.</w:t>
      </w:r>
      <w:r>
        <w:rPr>
          <w:rFonts w:eastAsia="Malgun Gothic" w:hint="eastAsia"/>
        </w:rPr>
        <w:t>226</w:t>
      </w:r>
      <w:r w:rsidRPr="0084168A">
        <w:tab/>
        <w:t>NZP CSI-RS Resource Set Configuration</w:t>
      </w:r>
      <w:bookmarkEnd w:id="13237"/>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3238" w:name="_Toc222864585"/>
      <w:r w:rsidRPr="0084168A">
        <w:t>9.2.3.</w:t>
      </w:r>
      <w:r>
        <w:rPr>
          <w:rFonts w:eastAsia="Malgun Gothic" w:hint="eastAsia"/>
        </w:rPr>
        <w:t>227</w:t>
      </w:r>
      <w:r w:rsidRPr="0084168A">
        <w:tab/>
        <w:t>CSI-IM Resource Configuration</w:t>
      </w:r>
      <w:bookmarkEnd w:id="13238"/>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3239" w:name="_Toc222864586"/>
      <w:r w:rsidRPr="0084168A">
        <w:t>9.2.3.</w:t>
      </w:r>
      <w:r>
        <w:rPr>
          <w:rFonts w:eastAsia="Malgun Gothic" w:hint="eastAsia"/>
        </w:rPr>
        <w:t>228</w:t>
      </w:r>
      <w:r w:rsidRPr="0084168A">
        <w:tab/>
        <w:t>SSB Information</w:t>
      </w:r>
      <w:bookmarkEnd w:id="13239"/>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3240" w:name="_MCCTEMPBM_CRPT75871956___2"/>
            <w:r w:rsidRPr="005F5FFA">
              <w:rPr>
                <w:b/>
                <w:bCs/>
              </w:rPr>
              <w:t>&gt;SSB Information Item</w:t>
            </w:r>
            <w:bookmarkEnd w:id="13240"/>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3241" w:name="_MCCTEMPBM_CRPT75871957___2"/>
            <w:r w:rsidRPr="00755A7C">
              <w:rPr>
                <w:bCs/>
              </w:rPr>
              <w:t>&gt;</w:t>
            </w:r>
            <w:r>
              <w:rPr>
                <w:bCs/>
              </w:rPr>
              <w:t>&gt;</w:t>
            </w:r>
            <w:r w:rsidRPr="00755A7C">
              <w:rPr>
                <w:bCs/>
              </w:rPr>
              <w:t>SSB Configuration</w:t>
            </w:r>
            <w:bookmarkEnd w:id="13241"/>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3242" w:name="_MCCTEMPBM_CRPT75871958___2"/>
            <w:r w:rsidRPr="00755A7C">
              <w:rPr>
                <w:bCs/>
                <w:noProof/>
              </w:rPr>
              <w:t>&gt;</w:t>
            </w:r>
            <w:r>
              <w:rPr>
                <w:bCs/>
                <w:noProof/>
              </w:rPr>
              <w:t>&gt;</w:t>
            </w:r>
            <w:r w:rsidRPr="00755A7C">
              <w:rPr>
                <w:bCs/>
                <w:noProof/>
              </w:rPr>
              <w:t>PCI</w:t>
            </w:r>
            <w:bookmarkEnd w:id="13242"/>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3243" w:name="_Toc222864587"/>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3243"/>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3244" w:name="_Toc192842561"/>
      <w:bookmarkStart w:id="13245" w:name="_Toc222864588"/>
      <w:r w:rsidRPr="0084168A">
        <w:t>9.2.3.</w:t>
      </w:r>
      <w:r>
        <w:rPr>
          <w:rFonts w:eastAsia="Malgun Gothic" w:hint="eastAsia"/>
        </w:rPr>
        <w:t>230</w:t>
      </w:r>
      <w:r w:rsidRPr="0084168A">
        <w:tab/>
        <w:t xml:space="preserve">LTM UE Security </w:t>
      </w:r>
      <w:bookmarkEnd w:id="13244"/>
      <w:r w:rsidRPr="0084168A">
        <w:t>Information</w:t>
      </w:r>
      <w:bookmarkEnd w:id="13245"/>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3246" w:name="_MCCTEMPBM_CRPT75871959___2"/>
            <w:r w:rsidRPr="00E72ECA">
              <w:t>&gt;NR Encryption Algorithms</w:t>
            </w:r>
            <w:bookmarkEnd w:id="13246"/>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3247" w:name="_MCCTEMPBM_CRPT75871960___2"/>
            <w:r>
              <w:t>&gt;</w:t>
            </w:r>
            <w:r w:rsidRPr="00FD0425">
              <w:t>NR Integrity Protection Algorithms</w:t>
            </w:r>
            <w:bookmarkEnd w:id="13247"/>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3248"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3248"/>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3249" w:name="_MCCTEMPBM_CRPT75871962___2"/>
            <w:r w:rsidRPr="00FD0425">
              <w:rPr>
                <w:rFonts w:eastAsia="Batang"/>
                <w:lang w:eastAsia="ja-JP"/>
              </w:rPr>
              <w:t xml:space="preserve">&gt;&gt;PDU Session </w:t>
            </w:r>
            <w:r w:rsidRPr="00FD0425">
              <w:rPr>
                <w:lang w:eastAsia="ja-JP"/>
              </w:rPr>
              <w:t>ID</w:t>
            </w:r>
            <w:bookmarkEnd w:id="13249"/>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3250" w:name="_MCCTEMPBM_CRPT75871963___2"/>
            <w:r w:rsidRPr="00FD0425">
              <w:t>&gt;&gt;</w:t>
            </w:r>
            <w:r w:rsidRPr="00FD0425">
              <w:rPr>
                <w:rFonts w:hint="eastAsia"/>
              </w:rPr>
              <w:t xml:space="preserve">Security </w:t>
            </w:r>
            <w:r w:rsidRPr="00FD0425">
              <w:t>Indication</w:t>
            </w:r>
            <w:bookmarkEnd w:id="13250"/>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3251" w:name="_Toc222864589"/>
      <w:r w:rsidRPr="0029432D">
        <w:t>9.2.3.</w:t>
      </w:r>
      <w:r>
        <w:rPr>
          <w:rFonts w:eastAsia="Malgun Gothic" w:hint="eastAsia"/>
        </w:rPr>
        <w:t>231</w:t>
      </w:r>
      <w:r w:rsidRPr="0029432D">
        <w:tab/>
        <w:t>LTM No Security Change ID List</w:t>
      </w:r>
      <w:bookmarkEnd w:id="13251"/>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3252" w:name="_MCCTEMPBM_CRPT75871964___2"/>
            <w:r w:rsidRPr="000560E7">
              <w:rPr>
                <w:bCs/>
                <w:lang w:eastAsia="ja-JP"/>
              </w:rPr>
              <w:t>&gt;</w:t>
            </w:r>
            <w:r>
              <w:t>LTM No Security Change ID</w:t>
            </w:r>
            <w:bookmarkEnd w:id="13252"/>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7D514DF8" w:rsidR="004A2F88" w:rsidRPr="00FD0425" w:rsidRDefault="00B20E8F" w:rsidP="009225C8">
            <w:pPr>
              <w:pStyle w:val="TAL"/>
              <w:keepNext w:val="0"/>
              <w:keepLines w:val="0"/>
              <w:widowControl w:val="0"/>
              <w:rPr>
                <w:lang w:eastAsia="ja-JP"/>
              </w:rPr>
            </w:pPr>
            <w:r>
              <w:rPr>
                <w:rFonts w:cs="Arial"/>
                <w:lang w:eastAsia="ja-JP"/>
              </w:rPr>
              <w:t>9.2.3.231a</w:t>
            </w:r>
          </w:p>
        </w:tc>
        <w:tc>
          <w:tcPr>
            <w:tcW w:w="2880" w:type="dxa"/>
          </w:tcPr>
          <w:p w14:paraId="622666B5" w14:textId="3D985AC8" w:rsidR="004A2F88" w:rsidRPr="002109B8" w:rsidRDefault="004A2F88" w:rsidP="009225C8">
            <w:pPr>
              <w:pStyle w:val="TAL"/>
              <w:keepNext w:val="0"/>
              <w:keepLines w:val="0"/>
              <w:widowControl w:val="0"/>
            </w:pPr>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pPr>
      <w:bookmarkStart w:id="13253" w:name="_Toc222864590"/>
      <w:r w:rsidRPr="0029432D">
        <w:t>9.2.3.</w:t>
      </w:r>
      <w:r>
        <w:rPr>
          <w:rFonts w:eastAsia="Malgun Gothic" w:hint="eastAsia"/>
        </w:rPr>
        <w:t>231</w:t>
      </w:r>
      <w:r>
        <w:rPr>
          <w:rFonts w:eastAsia="Malgun Gothic"/>
        </w:rPr>
        <w:t>a</w:t>
      </w:r>
      <w:r w:rsidRPr="0029432D">
        <w:tab/>
      </w:r>
      <w:r>
        <w:t>LTM No Security Change ID</w:t>
      </w:r>
      <w:bookmarkEnd w:id="13253"/>
    </w:p>
    <w:p w14:paraId="0E9E6257" w14:textId="04A67E61" w:rsidR="00B20E8F" w:rsidRDefault="00B20E8F" w:rsidP="00B20E8F">
      <w:pPr>
        <w:widowControl w:val="0"/>
      </w:pPr>
      <w:r>
        <w:rPr>
          <w:rFonts w:cs="Arial"/>
          <w:szCs w:val="18"/>
          <w:lang w:eastAsia="ja-JP"/>
        </w:rPr>
        <w:t xml:space="preserve">This IE corresponds to information provided in the </w:t>
      </w:r>
      <w:r>
        <w:rPr>
          <w:rFonts w:cs="Arial"/>
          <w:i/>
          <w:iCs/>
          <w:szCs w:val="18"/>
          <w:lang w:eastAsia="ja-JP"/>
        </w:rPr>
        <w:t>LTM-NoSecurityChangeId</w:t>
      </w:r>
      <w:r>
        <w:t xml:space="preserve"> IE as defined in TS 38.331 [10]</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trPr>
        <w:tc>
          <w:tcPr>
            <w:tcW w:w="2448" w:type="dxa"/>
          </w:tcPr>
          <w:p w14:paraId="6D2F6CA8" w14:textId="77777777" w:rsidR="00B20E8F" w:rsidRPr="00FD0425" w:rsidRDefault="00B20E8F" w:rsidP="002B4735">
            <w:pPr>
              <w:pStyle w:val="TAH"/>
              <w:keepNext w:val="0"/>
              <w:keepLines w:val="0"/>
              <w:widowControl w:val="0"/>
              <w:rPr>
                <w:lang w:eastAsia="ja-JP"/>
              </w:rPr>
            </w:pPr>
            <w:r w:rsidRPr="00FD0425">
              <w:rPr>
                <w:lang w:eastAsia="ja-JP"/>
              </w:rPr>
              <w:t>IE/Group Name</w:t>
            </w:r>
          </w:p>
        </w:tc>
        <w:tc>
          <w:tcPr>
            <w:tcW w:w="1080" w:type="dxa"/>
          </w:tcPr>
          <w:p w14:paraId="4F686D0E" w14:textId="77777777" w:rsidR="00B20E8F" w:rsidRPr="00FD0425" w:rsidRDefault="00B20E8F" w:rsidP="002B4735">
            <w:pPr>
              <w:pStyle w:val="TAH"/>
              <w:keepNext w:val="0"/>
              <w:keepLines w:val="0"/>
              <w:widowControl w:val="0"/>
              <w:rPr>
                <w:lang w:eastAsia="ja-JP"/>
              </w:rPr>
            </w:pPr>
            <w:r w:rsidRPr="00FD0425">
              <w:rPr>
                <w:lang w:eastAsia="ja-JP"/>
              </w:rPr>
              <w:t>Presence</w:t>
            </w:r>
          </w:p>
        </w:tc>
        <w:tc>
          <w:tcPr>
            <w:tcW w:w="1440" w:type="dxa"/>
          </w:tcPr>
          <w:p w14:paraId="742C8E05" w14:textId="77777777" w:rsidR="00B20E8F" w:rsidRPr="00FD0425" w:rsidRDefault="00B20E8F" w:rsidP="002B4735">
            <w:pPr>
              <w:pStyle w:val="TAH"/>
              <w:keepNext w:val="0"/>
              <w:keepLines w:val="0"/>
              <w:widowControl w:val="0"/>
              <w:rPr>
                <w:lang w:eastAsia="ja-JP"/>
              </w:rPr>
            </w:pPr>
            <w:r w:rsidRPr="00FD0425">
              <w:rPr>
                <w:lang w:eastAsia="ja-JP"/>
              </w:rPr>
              <w:t>Range</w:t>
            </w:r>
          </w:p>
        </w:tc>
        <w:tc>
          <w:tcPr>
            <w:tcW w:w="1872" w:type="dxa"/>
          </w:tcPr>
          <w:p w14:paraId="6C515125" w14:textId="77777777" w:rsidR="00B20E8F" w:rsidRPr="00FD0425" w:rsidRDefault="00B20E8F" w:rsidP="002B4735">
            <w:pPr>
              <w:pStyle w:val="TAH"/>
              <w:keepNext w:val="0"/>
              <w:keepLines w:val="0"/>
              <w:widowControl w:val="0"/>
              <w:rPr>
                <w:lang w:eastAsia="ja-JP"/>
              </w:rPr>
            </w:pPr>
            <w:r w:rsidRPr="00FD0425">
              <w:rPr>
                <w:lang w:eastAsia="ja-JP"/>
              </w:rPr>
              <w:t>IE type and reference</w:t>
            </w:r>
          </w:p>
        </w:tc>
        <w:tc>
          <w:tcPr>
            <w:tcW w:w="2880" w:type="dxa"/>
          </w:tcPr>
          <w:p w14:paraId="06A2F80C" w14:textId="77777777" w:rsidR="00B20E8F" w:rsidRPr="00FD0425" w:rsidRDefault="00B20E8F" w:rsidP="002B4735">
            <w:pPr>
              <w:pStyle w:val="TAH"/>
              <w:keepNext w:val="0"/>
              <w:keepLines w:val="0"/>
              <w:widowControl w:val="0"/>
              <w:rPr>
                <w:lang w:eastAsia="ja-JP"/>
              </w:rPr>
            </w:pPr>
            <w:r w:rsidRPr="00FD0425">
              <w:rPr>
                <w:lang w:eastAsia="ja-JP"/>
              </w:rPr>
              <w:t>Semantics description</w:t>
            </w:r>
          </w:p>
        </w:tc>
      </w:tr>
      <w:tr w:rsidR="00B20E8F" w:rsidRPr="00FD0425" w14:paraId="5E671FD8" w14:textId="77777777" w:rsidTr="002B4735">
        <w:trPr>
          <w:jc w:val="center"/>
        </w:trPr>
        <w:tc>
          <w:tcPr>
            <w:tcW w:w="2448" w:type="dxa"/>
          </w:tcPr>
          <w:p w14:paraId="10D9DABD" w14:textId="4214F7D8" w:rsidR="00B20E8F" w:rsidRPr="000560E7" w:rsidRDefault="00B20E8F" w:rsidP="008A22E6">
            <w:pPr>
              <w:pStyle w:val="TAL"/>
              <w:keepNext w:val="0"/>
              <w:keepLines w:val="0"/>
              <w:widowControl w:val="0"/>
              <w:rPr>
                <w:bCs/>
                <w:iCs/>
                <w:lang w:eastAsia="ja-JP"/>
              </w:rPr>
            </w:pPr>
            <w:r>
              <w:t>LTM No Security Change ID</w:t>
            </w:r>
          </w:p>
        </w:tc>
        <w:tc>
          <w:tcPr>
            <w:tcW w:w="1080" w:type="dxa"/>
          </w:tcPr>
          <w:p w14:paraId="10A9373D" w14:textId="77777777" w:rsidR="00B20E8F" w:rsidRPr="00FD0425" w:rsidRDefault="00B20E8F" w:rsidP="002B4735">
            <w:pPr>
              <w:pStyle w:val="TAL"/>
              <w:keepNext w:val="0"/>
              <w:keepLines w:val="0"/>
              <w:widowControl w:val="0"/>
              <w:rPr>
                <w:lang w:eastAsia="ja-JP"/>
              </w:rPr>
            </w:pPr>
            <w:r>
              <w:rPr>
                <w:lang w:val="en-US" w:eastAsia="zh-CN"/>
              </w:rPr>
              <w:t>M</w:t>
            </w:r>
          </w:p>
        </w:tc>
        <w:tc>
          <w:tcPr>
            <w:tcW w:w="1440" w:type="dxa"/>
          </w:tcPr>
          <w:p w14:paraId="46B8E9F0" w14:textId="77777777" w:rsidR="00B20E8F" w:rsidRPr="00FD0425" w:rsidRDefault="00B20E8F" w:rsidP="002B4735">
            <w:pPr>
              <w:pStyle w:val="TAL"/>
              <w:keepNext w:val="0"/>
              <w:keepLines w:val="0"/>
              <w:widowControl w:val="0"/>
              <w:rPr>
                <w:i/>
                <w:lang w:eastAsia="ja-JP"/>
              </w:rPr>
            </w:pPr>
          </w:p>
        </w:tc>
        <w:tc>
          <w:tcPr>
            <w:tcW w:w="1872" w:type="dxa"/>
          </w:tcPr>
          <w:p w14:paraId="3EF380AB" w14:textId="77777777" w:rsidR="00B20E8F" w:rsidRPr="00FD0425" w:rsidRDefault="00B20E8F" w:rsidP="002B4735">
            <w:pPr>
              <w:pStyle w:val="TAL"/>
              <w:keepNext w:val="0"/>
              <w:keepLines w:val="0"/>
              <w:widowControl w:val="0"/>
              <w:rPr>
                <w:lang w:eastAsia="ja-JP"/>
              </w:rPr>
            </w:pPr>
            <w:r>
              <w:rPr>
                <w:rFonts w:cs="Arial"/>
                <w:lang w:eastAsia="ja-JP"/>
              </w:rPr>
              <w:t>INTEGER(1..9,…)</w:t>
            </w:r>
          </w:p>
        </w:tc>
        <w:tc>
          <w:tcPr>
            <w:tcW w:w="2880" w:type="dxa"/>
          </w:tcPr>
          <w:p w14:paraId="1E9BE9DA" w14:textId="0F4FC913" w:rsidR="00B20E8F" w:rsidRPr="002109B8" w:rsidRDefault="00B20E8F" w:rsidP="002B4735">
            <w:pPr>
              <w:pStyle w:val="TAL"/>
              <w:keepNext w:val="0"/>
              <w:keepLines w:val="0"/>
              <w:widowControl w:val="0"/>
            </w:pPr>
          </w:p>
        </w:tc>
      </w:tr>
    </w:tbl>
    <w:p w14:paraId="353D7E88" w14:textId="77777777" w:rsidR="00B20E8F" w:rsidRPr="00FD0425" w:rsidRDefault="00B20E8F" w:rsidP="00B20E8F">
      <w:pPr>
        <w:widowControl w:val="0"/>
      </w:pPr>
    </w:p>
    <w:p w14:paraId="2CA4F3BF" w14:textId="623E3894" w:rsidR="004A2F88" w:rsidRPr="00E65F9B" w:rsidRDefault="004A2F88" w:rsidP="004A2F88">
      <w:pPr>
        <w:pStyle w:val="Heading4"/>
      </w:pPr>
      <w:bookmarkStart w:id="13254" w:name="_Toc222864591"/>
      <w:r w:rsidRPr="004A7EE1">
        <w:t>9.2.3.</w:t>
      </w:r>
      <w:r>
        <w:rPr>
          <w:rFonts w:eastAsia="Malgun Gothic" w:hint="eastAsia"/>
        </w:rPr>
        <w:t>232</w:t>
      </w:r>
      <w:r w:rsidRPr="0084168A">
        <w:tab/>
      </w:r>
      <w:r w:rsidRPr="00E65F9B">
        <w:t>LTM CFRA Resource Information</w:t>
      </w:r>
      <w:bookmarkEnd w:id="13254"/>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3255" w:name="_Toc170756158"/>
      <w:bookmarkStart w:id="13256" w:name="_Toc222864592"/>
      <w:r>
        <w:t>9.2.3.</w:t>
      </w:r>
      <w:r>
        <w:rPr>
          <w:rFonts w:eastAsia="Malgun Gothic" w:hint="eastAsia"/>
        </w:rPr>
        <w:t>233</w:t>
      </w:r>
      <w:r>
        <w:tab/>
        <w:t>LP-WUSPS Assistance Information</w:t>
      </w:r>
      <w:bookmarkEnd w:id="13255"/>
      <w:bookmarkEnd w:id="13256"/>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3257" w:name="_Toc107409848"/>
      <w:bookmarkStart w:id="13258" w:name="_Toc97891520"/>
      <w:bookmarkStart w:id="13259" w:name="_Toc64446516"/>
      <w:bookmarkStart w:id="13260" w:name="_Toc73982386"/>
      <w:bookmarkStart w:id="13261" w:name="_Toc192842450"/>
      <w:bookmarkStart w:id="13262" w:name="_Toc99123702"/>
      <w:bookmarkStart w:id="13263" w:name="_Toc88652476"/>
      <w:bookmarkStart w:id="13264" w:name="_Toc112757037"/>
      <w:bookmarkStart w:id="13265" w:name="_Toc99662508"/>
      <w:bookmarkStart w:id="13266" w:name="_Toc105152586"/>
      <w:bookmarkStart w:id="13267" w:name="_Toc22286459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3257"/>
      <w:bookmarkEnd w:id="13258"/>
      <w:bookmarkEnd w:id="13259"/>
      <w:bookmarkEnd w:id="13260"/>
      <w:bookmarkEnd w:id="13261"/>
      <w:bookmarkEnd w:id="13262"/>
      <w:bookmarkEnd w:id="13263"/>
      <w:bookmarkEnd w:id="13264"/>
      <w:bookmarkEnd w:id="13265"/>
      <w:bookmarkEnd w:id="13266"/>
      <w:bookmarkEnd w:id="13267"/>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3268" w:name="_Toc175587687"/>
      <w:bookmarkStart w:id="13269" w:name="_Toc222864594"/>
      <w:r w:rsidRPr="00616627">
        <w:t>9.2.</w:t>
      </w:r>
      <w:r>
        <w:t>3</w:t>
      </w:r>
      <w:r w:rsidRPr="00616627">
        <w:t>.</w:t>
      </w:r>
      <w:r>
        <w:rPr>
          <w:rFonts w:eastAsia="Malgun Gothic" w:hint="eastAsia"/>
        </w:rPr>
        <w:t>235</w:t>
      </w:r>
      <w:r w:rsidRPr="00616627">
        <w:tab/>
      </w:r>
      <w:bookmarkEnd w:id="13268"/>
      <w:r w:rsidRPr="00770426">
        <w:t>Slice Measurement Initiation Result</w:t>
      </w:r>
      <w:bookmarkEnd w:id="13269"/>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3270" w:name="_MCCTEMPBM_CRPT75871965___2"/>
            <w:r>
              <w:rPr>
                <w:b/>
                <w:bCs/>
                <w:lang w:val="en-US" w:eastAsia="ja-JP"/>
              </w:rPr>
              <w:t>&gt;Slice Measurement Initiation Result Item</w:t>
            </w:r>
            <w:bookmarkEnd w:id="13270"/>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3271" w:name="_MCCTEMPBM_CRPT75871966___2"/>
            <w:r w:rsidRPr="000D3C18">
              <w:rPr>
                <w:bCs/>
                <w:lang w:val="en-US" w:eastAsia="ja-JP"/>
              </w:rPr>
              <w:t>&gt;</w:t>
            </w:r>
            <w:r>
              <w:rPr>
                <w:bCs/>
                <w:lang w:val="en-US" w:eastAsia="ja-JP"/>
              </w:rPr>
              <w:t>&gt;</w:t>
            </w:r>
            <w:r w:rsidRPr="000D3C18">
              <w:rPr>
                <w:bCs/>
                <w:lang w:val="en-US" w:eastAsia="ja-JP"/>
              </w:rPr>
              <w:t>PLMN Identity</w:t>
            </w:r>
            <w:bookmarkEnd w:id="13271"/>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3272" w:name="_MCCTEMPBM_CRPT75871967___2"/>
            <w:r>
              <w:rPr>
                <w:b/>
                <w:bCs/>
                <w:lang w:val="en-US" w:eastAsia="ja-JP"/>
              </w:rPr>
              <w:t>&gt;&gt;S-NSSAI Measurement Initiation Result List</w:t>
            </w:r>
            <w:bookmarkEnd w:id="13272"/>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3273" w:name="_MCCTEMPBM_CRPT75871968___2"/>
            <w:r>
              <w:rPr>
                <w:b/>
                <w:bCs/>
                <w:lang w:val="en-US" w:eastAsia="ja-JP"/>
              </w:rPr>
              <w:t>&gt;&gt;&gt;S-NSSAI Measurement Initiation Result Item</w:t>
            </w:r>
            <w:bookmarkEnd w:id="13273"/>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3274" w:name="_MCCTEMPBM_CRPT75871969___2"/>
            <w:r w:rsidRPr="009E3CB9">
              <w:rPr>
                <w:lang w:eastAsia="ja-JP"/>
              </w:rPr>
              <w:t>&gt;&gt;&gt;&gt;S-NSSAI</w:t>
            </w:r>
            <w:bookmarkEnd w:id="13274"/>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3275"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3275"/>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3276" w:name="_MCCTEMPBM_CRPT75871971___2"/>
            <w:r>
              <w:rPr>
                <w:b/>
                <w:bCs/>
                <w:lang w:eastAsia="ja-JP"/>
              </w:rPr>
              <w:t>&gt;&gt;&gt;&gt;&gt;</w:t>
            </w:r>
            <w:r>
              <w:rPr>
                <w:b/>
                <w:bCs/>
                <w:lang w:val="en-US" w:eastAsia="ja-JP"/>
              </w:rPr>
              <w:t>S-NSSAI</w:t>
            </w:r>
            <w:r>
              <w:rPr>
                <w:b/>
                <w:bCs/>
                <w:lang w:eastAsia="ja-JP"/>
              </w:rPr>
              <w:t xml:space="preserve"> Measurement Failure Cause Item</w:t>
            </w:r>
            <w:bookmarkEnd w:id="13276"/>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3277"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3277"/>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3278" w:name="_MCCTEMPBM_CRPT75871973___2"/>
            <w:r>
              <w:rPr>
                <w:lang w:eastAsia="ja-JP"/>
              </w:rPr>
              <w:t>&gt;&gt;&gt;&gt;&gt;&gt;Cause</w:t>
            </w:r>
            <w:bookmarkEnd w:id="13278"/>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3279" w:name="_Toc175587916"/>
      <w:bookmarkStart w:id="13280" w:name="_Toc222864595"/>
      <w:r>
        <w:t>9.2.3.</w:t>
      </w:r>
      <w:r>
        <w:rPr>
          <w:rFonts w:eastAsia="Malgun Gothic" w:hint="eastAsia"/>
        </w:rPr>
        <w:t>236</w:t>
      </w:r>
      <w:r>
        <w:tab/>
        <w:t>Slice UE Performance</w:t>
      </w:r>
      <w:bookmarkEnd w:id="13279"/>
      <w:bookmarkEnd w:id="13280"/>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3281" w:name="_MCCTEMPBM_CRPT75871974___2"/>
            <w:r w:rsidRPr="009E3CB9">
              <w:rPr>
                <w:rFonts w:eastAsia="MS Mincho"/>
                <w:b/>
                <w:bCs/>
                <w:lang w:val="en-US" w:eastAsia="ja-JP"/>
              </w:rPr>
              <w:t>&gt;S-NSSAI UE Performance Item</w:t>
            </w:r>
            <w:bookmarkEnd w:id="13281"/>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3282" w:name="_MCCTEMPBM_CRPT75871975___2"/>
            <w:r w:rsidRPr="00C47EE0">
              <w:rPr>
                <w:rFonts w:eastAsia="MS Mincho"/>
                <w:bCs/>
                <w:lang w:val="en-US" w:eastAsia="ja-JP"/>
              </w:rPr>
              <w:t>&gt;&gt;S-NSSAI</w:t>
            </w:r>
            <w:bookmarkEnd w:id="13282"/>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3283" w:name="_MCCTEMPBM_CRPT75871976___2"/>
            <w:r w:rsidRPr="00C47EE0">
              <w:rPr>
                <w:rFonts w:eastAsia="MS Mincho"/>
                <w:bCs/>
                <w:lang w:val="en-US" w:eastAsia="ja-JP"/>
              </w:rPr>
              <w:t>&gt;&gt;Slice Based UE Performance</w:t>
            </w:r>
            <w:bookmarkEnd w:id="13283"/>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3284" w:name="_Toc22286459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3284"/>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3285" w:name="_Toc222864597"/>
      <w:r>
        <w:t>9.2.3.</w:t>
      </w:r>
      <w:r>
        <w:rPr>
          <w:rFonts w:eastAsia="Malgun Gothic" w:hint="eastAsia"/>
        </w:rPr>
        <w:t>238</w:t>
      </w:r>
      <w:r>
        <w:tab/>
        <w:t>Slice Based UE Performance</w:t>
      </w:r>
      <w:bookmarkEnd w:id="13285"/>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61C8DEA3" w:rsidR="0092593B" w:rsidRPr="00374831" w:rsidRDefault="0092593B" w:rsidP="0092593B">
            <w:pPr>
              <w:pStyle w:val="TAL"/>
              <w:rPr>
                <w:rFonts w:eastAsiaTheme="minorEastAsia"/>
                <w:bCs/>
                <w:lang w:eastAsia="zh-CN"/>
              </w:rPr>
            </w:pPr>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3A0FA696" w:rsidR="0092593B" w:rsidRDefault="0092593B" w:rsidP="0092593B">
            <w:pPr>
              <w:pStyle w:val="TAL"/>
              <w:rPr>
                <w:lang w:val="en-US" w:eastAsia="zh-CN"/>
              </w:rPr>
            </w:pPr>
            <w:r>
              <w:rPr>
                <w:lang w:eastAsia="zh-CN"/>
              </w:rPr>
              <w:t>Slice Average Packet Drop</w:t>
            </w:r>
            <w:r>
              <w:rPr>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206C6F0B" w:rsidR="0092593B" w:rsidRPr="00374831" w:rsidRDefault="0092593B" w:rsidP="0092593B">
            <w:pPr>
              <w:pStyle w:val="TAL"/>
              <w:rPr>
                <w:rFonts w:eastAsiaTheme="minorEastAsia"/>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 S-NSSAI as specified in TS 28.558 [58], clause </w:t>
            </w:r>
            <w:r w:rsidRPr="003103FD">
              <w:rPr>
                <w:bCs/>
                <w:lang w:eastAsia="zh-CN"/>
              </w:rPr>
              <w:t>6.3.1.6.1.1</w:t>
            </w:r>
            <w:r w:rsidRPr="00771302">
              <w:rPr>
                <w:bCs/>
                <w:lang w:eastAsia="zh-CN"/>
              </w:rPr>
              <w:t>.</w:t>
            </w:r>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4118F5CF" w:rsidR="0092593B" w:rsidRPr="00374831" w:rsidRDefault="0092593B" w:rsidP="0092593B">
            <w:pPr>
              <w:pStyle w:val="TAL"/>
              <w:rPr>
                <w:rFonts w:eastAsiaTheme="minorEastAsia"/>
                <w:bCs/>
                <w:lang w:eastAsia="zh-CN"/>
              </w:rPr>
            </w:pPr>
            <w:r w:rsidRPr="00A0637E">
              <w:rPr>
                <w:bCs/>
                <w:lang w:eastAsia="zh-CN"/>
              </w:rPr>
              <w:t>Corresponds to UL PDCP SDU Loss Rate per</w:t>
            </w:r>
            <w:r>
              <w:rPr>
                <w:bCs/>
                <w:lang w:eastAsia="zh-CN"/>
              </w:rPr>
              <w:t xml:space="preserve"> S-NSSAI as specified in TS 28.558 [58], clause </w:t>
            </w:r>
            <w:r w:rsidRPr="00314221">
              <w:rPr>
                <w:rFonts w:eastAsia="Malgun Gothic"/>
                <w:bCs/>
                <w:lang w:eastAsia="zh-CN"/>
              </w:rPr>
              <w:t>6.3.1.7.1</w:t>
            </w:r>
            <w:r w:rsidRPr="00A0637E">
              <w:rPr>
                <w:bCs/>
                <w:lang w:eastAsia="zh-CN"/>
              </w:rPr>
              <w:t>.</w:t>
            </w:r>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3286" w:name="_Toc162973902"/>
      <w:bookmarkStart w:id="13287" w:name="_Toc222864598"/>
      <w:r w:rsidRPr="00D43464">
        <w:t>9.2.</w:t>
      </w:r>
      <w:r w:rsidRPr="00D43464">
        <w:rPr>
          <w:rFonts w:hint="eastAsia"/>
        </w:rPr>
        <w:t>3</w:t>
      </w:r>
      <w:r w:rsidRPr="00D43464">
        <w:t>.</w:t>
      </w:r>
      <w:r>
        <w:t>239</w:t>
      </w:r>
      <w:r w:rsidRPr="00D43464">
        <w:tab/>
      </w:r>
      <w:bookmarkEnd w:id="13286"/>
      <w:r w:rsidRPr="00D43464">
        <w:t>Network Slice Area Scope of MDT</w:t>
      </w:r>
      <w:bookmarkEnd w:id="13287"/>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3288"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3288"/>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3289" w:name="_MCCTEMPBM_CRPT75871978___2"/>
            <w:r w:rsidRPr="00E65F9B">
              <w:rPr>
                <w:b/>
                <w:bCs/>
              </w:rPr>
              <w:t>&gt;</w:t>
            </w:r>
            <w:r w:rsidRPr="00E65F9B">
              <w:rPr>
                <w:b/>
                <w:bCs/>
                <w:lang w:eastAsia="zh-CN"/>
              </w:rPr>
              <w:t>&gt;</w:t>
            </w:r>
            <w:r w:rsidRPr="00E65F9B">
              <w:rPr>
                <w:b/>
                <w:bCs/>
              </w:rPr>
              <w:t>Slice MDT List</w:t>
            </w:r>
            <w:bookmarkEnd w:id="13289"/>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3290" w:name="_MCCTEMPBM_CRPT75871979___2"/>
            <w:r w:rsidRPr="00E65F9B">
              <w:rPr>
                <w:b/>
                <w:bCs/>
              </w:rPr>
              <w:t>&gt;&gt;</w:t>
            </w:r>
            <w:r w:rsidRPr="00E65F9B">
              <w:rPr>
                <w:b/>
                <w:bCs/>
                <w:lang w:eastAsia="zh-CN"/>
              </w:rPr>
              <w:t>&gt;</w:t>
            </w:r>
            <w:r w:rsidRPr="00E65F9B">
              <w:rPr>
                <w:b/>
                <w:bCs/>
              </w:rPr>
              <w:t>Slice MDT Item</w:t>
            </w:r>
            <w:bookmarkEnd w:id="13290"/>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3291"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3291"/>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3292" w:name="_Toc222864599"/>
      <w:r w:rsidRPr="00A02CCA">
        <w:t>9.</w:t>
      </w:r>
      <w:r w:rsidRPr="00A02CCA">
        <w:rPr>
          <w:rFonts w:hint="eastAsia"/>
        </w:rPr>
        <w:t>2</w:t>
      </w:r>
      <w:r w:rsidRPr="00A02CCA">
        <w:t>.3.</w:t>
      </w:r>
      <w:r>
        <w:t>240</w:t>
      </w:r>
      <w:r w:rsidRPr="00A02CCA">
        <w:tab/>
        <w:t>Geographical Area</w:t>
      </w:r>
      <w:bookmarkEnd w:id="13292"/>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3293"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3293"/>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3294" w:name="_MCCTEMPBM_CRPT75871982___2"/>
            <w:r>
              <w:rPr>
                <w:rFonts w:cs="Arial" w:hint="eastAsia"/>
                <w:i/>
                <w:iCs/>
                <w:szCs w:val="18"/>
                <w:lang w:eastAsia="zh-CN"/>
              </w:rPr>
              <w:t>&gt;&gt;</w:t>
            </w:r>
            <w:r>
              <w:rPr>
                <w:rFonts w:cs="Arial"/>
                <w:i/>
                <w:iCs/>
                <w:szCs w:val="18"/>
                <w:lang w:eastAsia="ja-JP"/>
              </w:rPr>
              <w:t>&gt;Circle</w:t>
            </w:r>
            <w:bookmarkEnd w:id="13294"/>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3295"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3295"/>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3296"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3296"/>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3297" w:name="_MCCTEMPBM_CRPT75871985___2"/>
            <w:r>
              <w:rPr>
                <w:rFonts w:cs="Arial" w:hint="eastAsia"/>
                <w:i/>
                <w:iCs/>
                <w:szCs w:val="18"/>
                <w:lang w:eastAsia="zh-CN"/>
              </w:rPr>
              <w:t>&gt;&gt;</w:t>
            </w:r>
            <w:r>
              <w:rPr>
                <w:rFonts w:cs="Arial"/>
                <w:i/>
                <w:iCs/>
                <w:szCs w:val="18"/>
                <w:lang w:eastAsia="ja-JP"/>
              </w:rPr>
              <w:t>&gt;Polygon</w:t>
            </w:r>
            <w:bookmarkEnd w:id="13297"/>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3298"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3298"/>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3299" w:name="_MCCTEMPBM_CRPT75871987___2"/>
            <w:r>
              <w:rPr>
                <w:rFonts w:eastAsia="FangSong" w:cs="Arial"/>
                <w:szCs w:val="18"/>
                <w:lang w:eastAsia="zh-CN"/>
              </w:rPr>
              <w:t>&gt;MDT PLMN List</w:t>
            </w:r>
            <w:bookmarkEnd w:id="13299"/>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3300" w:name="_Toc22286460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3300"/>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SCG </w:t>
            </w:r>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3301" w:name="_MCCTEMPBM_CRPT75871988___2"/>
            <w:r>
              <w:rPr>
                <w:b/>
                <w:bCs/>
                <w:lang w:eastAsia="ja-JP"/>
              </w:rPr>
              <w:t>&gt;</w:t>
            </w:r>
            <w:r>
              <w:rPr>
                <w:rFonts w:hint="eastAsia"/>
                <w:b/>
                <w:bCs/>
                <w:lang w:eastAsia="zh-CN"/>
              </w:rPr>
              <w:t>LTM</w:t>
            </w:r>
            <w:r>
              <w:rPr>
                <w:b/>
                <w:bCs/>
                <w:lang w:eastAsia="ja-JP"/>
              </w:rPr>
              <w:t xml:space="preserve"> SCG </w:t>
            </w:r>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3301"/>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3302" w:name="_MCCTEMPBM_CRPT75871989___2"/>
            <w:r w:rsidRPr="009260C7">
              <w:rPr>
                <w:lang w:eastAsia="ja-JP"/>
              </w:rPr>
              <w:t>&gt;&gt;LTM No Security Change ID</w:t>
            </w:r>
            <w:bookmarkEnd w:id="13302"/>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759ADB8A" w:rsidR="000E6D54" w:rsidRPr="009260C7" w:rsidRDefault="000E6D54" w:rsidP="000E6D54">
            <w:pPr>
              <w:pStyle w:val="TAL"/>
              <w:keepNext w:val="0"/>
              <w:keepLines w:val="0"/>
              <w:widowControl w:val="0"/>
            </w:pPr>
            <w:r>
              <w:rPr>
                <w:rFonts w:cs="Arial"/>
                <w:lang w:eastAsia="ja-JP"/>
              </w:rPr>
              <w:t>9.2.3.231a</w:t>
            </w:r>
          </w:p>
        </w:tc>
        <w:tc>
          <w:tcPr>
            <w:tcW w:w="2880" w:type="dxa"/>
            <w:tcBorders>
              <w:top w:val="single" w:sz="4" w:space="0" w:color="auto"/>
              <w:left w:val="single" w:sz="4" w:space="0" w:color="auto"/>
              <w:bottom w:val="single" w:sz="4" w:space="0" w:color="auto"/>
              <w:right w:val="single" w:sz="4" w:space="0" w:color="auto"/>
            </w:tcBorders>
          </w:tcPr>
          <w:p w14:paraId="6317AAB3" w14:textId="512E0C8B" w:rsidR="000E6D54" w:rsidRPr="009260C7" w:rsidRDefault="000E6D54" w:rsidP="000E6D54">
            <w:pPr>
              <w:pStyle w:val="TAL"/>
              <w:keepNext w:val="0"/>
              <w:keepLines w:val="0"/>
              <w:widowControl w:val="0"/>
            </w:pPr>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3303"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3303"/>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3304" w:name="_MCCTEMPBM_CRPT75871991___2"/>
            <w:r w:rsidRPr="009260C7">
              <w:t>&gt;</w:t>
            </w:r>
            <w:r w:rsidRPr="009260C7">
              <w:rPr>
                <w:rFonts w:hint="eastAsia"/>
              </w:rPr>
              <w:t>&gt;</w:t>
            </w:r>
            <w:r w:rsidRPr="009260C7">
              <w:t>&gt;S-NG-RAN node Security Key</w:t>
            </w:r>
            <w:bookmarkEnd w:id="13304"/>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3305" w:name="_MCCTEMPBM_CRPT75871992___2"/>
            <w:r w:rsidRPr="009260C7">
              <w:t>&gt;&gt;&gt;SK-counter</w:t>
            </w:r>
            <w:bookmarkEnd w:id="13305"/>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3306" w:name="_Toc192842905"/>
      <w:bookmarkStart w:id="13307" w:name="_Toc222864601"/>
      <w:r w:rsidRPr="00A57431">
        <w:rPr>
          <w:lang w:eastAsia="ja-JP"/>
        </w:rPr>
        <w:t>9.2.3.</w:t>
      </w:r>
      <w:r>
        <w:rPr>
          <w:lang w:eastAsia="zh-CN"/>
        </w:rPr>
        <w:t>242</w:t>
      </w:r>
      <w:r w:rsidRPr="00A57431">
        <w:rPr>
          <w:lang w:eastAsia="ja-JP"/>
        </w:rPr>
        <w:tab/>
      </w:r>
      <w:bookmarkEnd w:id="13306"/>
      <w:r w:rsidRPr="00A57431">
        <w:rPr>
          <w:rFonts w:hint="eastAsia"/>
          <w:lang w:val="en-US" w:eastAsia="zh-CN"/>
        </w:rPr>
        <w:t>LTM Candidate PSCell Request List</w:t>
      </w:r>
      <w:bookmarkEnd w:id="13307"/>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3308"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3308"/>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3309"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3309"/>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3310"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3310"/>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3311" w:name="_MCCTEMPBM_CRPT75871996___2"/>
            <w:r w:rsidRPr="00A57431">
              <w:rPr>
                <w:rFonts w:eastAsia="Batang"/>
                <w:lang w:eastAsia="ja-JP"/>
              </w:rPr>
              <w:t>&gt;&gt;</w:t>
            </w:r>
            <w:r w:rsidRPr="00A57431">
              <w:rPr>
                <w:lang w:eastAsia="ja-JP"/>
              </w:rPr>
              <w:t>Request for CSI-RS Resource Configuration for L1 Measurements</w:t>
            </w:r>
            <w:bookmarkEnd w:id="13311"/>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3312" w:name="_Toc22286460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3312"/>
    </w:p>
    <w:p w14:paraId="3A83F059" w14:textId="77777777" w:rsidR="00287712" w:rsidRDefault="00F0420B" w:rsidP="00287712">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7712" w:rsidRPr="000D1525" w14:paraId="2DB474D8" w14:textId="77777777" w:rsidTr="00BC2CD3">
        <w:trPr>
          <w:trHeight w:val="625"/>
          <w:tblHeader/>
        </w:trPr>
        <w:tc>
          <w:tcPr>
            <w:tcW w:w="2160" w:type="dxa"/>
          </w:tcPr>
          <w:p w14:paraId="72A85C59" w14:textId="77777777" w:rsidR="00287712" w:rsidRPr="000D1525" w:rsidRDefault="00287712" w:rsidP="00287712">
            <w:pPr>
              <w:pStyle w:val="TAH"/>
              <w:rPr>
                <w:lang w:eastAsia="ja-JP"/>
              </w:rPr>
            </w:pPr>
            <w:r w:rsidRPr="000D1525">
              <w:rPr>
                <w:lang w:eastAsia="ja-JP"/>
              </w:rPr>
              <w:t>IE/Group Name</w:t>
            </w:r>
          </w:p>
        </w:tc>
        <w:tc>
          <w:tcPr>
            <w:tcW w:w="1080" w:type="dxa"/>
          </w:tcPr>
          <w:p w14:paraId="3FEBB041" w14:textId="77777777" w:rsidR="00287712" w:rsidRPr="000D1525" w:rsidRDefault="00287712" w:rsidP="00287712">
            <w:pPr>
              <w:pStyle w:val="TAH"/>
              <w:rPr>
                <w:lang w:eastAsia="ja-JP"/>
              </w:rPr>
            </w:pPr>
            <w:r w:rsidRPr="000D1525">
              <w:rPr>
                <w:lang w:eastAsia="ja-JP"/>
              </w:rPr>
              <w:t>Presence</w:t>
            </w:r>
          </w:p>
        </w:tc>
        <w:tc>
          <w:tcPr>
            <w:tcW w:w="1080" w:type="dxa"/>
          </w:tcPr>
          <w:p w14:paraId="4FD57312" w14:textId="77777777" w:rsidR="00287712" w:rsidRPr="000D1525" w:rsidRDefault="00287712" w:rsidP="00287712">
            <w:pPr>
              <w:pStyle w:val="TAH"/>
              <w:rPr>
                <w:lang w:eastAsia="ja-JP"/>
              </w:rPr>
            </w:pPr>
            <w:r w:rsidRPr="000D1525">
              <w:rPr>
                <w:lang w:eastAsia="ja-JP"/>
              </w:rPr>
              <w:t>Range</w:t>
            </w:r>
          </w:p>
        </w:tc>
        <w:tc>
          <w:tcPr>
            <w:tcW w:w="1512" w:type="dxa"/>
          </w:tcPr>
          <w:p w14:paraId="4AAC61FD" w14:textId="77777777" w:rsidR="00287712" w:rsidRPr="000D1525" w:rsidRDefault="00287712" w:rsidP="00287712">
            <w:pPr>
              <w:pStyle w:val="TAH"/>
              <w:rPr>
                <w:lang w:eastAsia="ja-JP"/>
              </w:rPr>
            </w:pPr>
            <w:r w:rsidRPr="000D1525">
              <w:rPr>
                <w:lang w:eastAsia="ja-JP"/>
              </w:rPr>
              <w:t>IE type and reference</w:t>
            </w:r>
          </w:p>
        </w:tc>
        <w:tc>
          <w:tcPr>
            <w:tcW w:w="1728" w:type="dxa"/>
          </w:tcPr>
          <w:p w14:paraId="523808B1" w14:textId="77777777" w:rsidR="00287712" w:rsidRPr="000D1525" w:rsidRDefault="00287712" w:rsidP="00287712">
            <w:pPr>
              <w:pStyle w:val="TAH"/>
              <w:rPr>
                <w:lang w:eastAsia="ja-JP"/>
              </w:rPr>
            </w:pPr>
            <w:r w:rsidRPr="000D1525">
              <w:rPr>
                <w:lang w:eastAsia="ja-JP"/>
              </w:rPr>
              <w:t>Semantics description</w:t>
            </w:r>
          </w:p>
        </w:tc>
        <w:tc>
          <w:tcPr>
            <w:tcW w:w="1080" w:type="dxa"/>
          </w:tcPr>
          <w:p w14:paraId="4AB249B7" w14:textId="77777777" w:rsidR="00287712" w:rsidRPr="000D1525" w:rsidRDefault="00287712" w:rsidP="00287712">
            <w:pPr>
              <w:pStyle w:val="TAH"/>
              <w:rPr>
                <w:lang w:eastAsia="ja-JP"/>
              </w:rPr>
            </w:pPr>
            <w:ins w:id="13313" w:author="CR1700" w:date="2026-02-20T11:30:00Z">
              <w:r w:rsidRPr="00465BEF">
                <w:rPr>
                  <w:lang w:eastAsia="ja-JP"/>
                </w:rPr>
                <w:t>Criticality</w:t>
              </w:r>
            </w:ins>
          </w:p>
        </w:tc>
        <w:tc>
          <w:tcPr>
            <w:tcW w:w="1080" w:type="dxa"/>
          </w:tcPr>
          <w:p w14:paraId="34C2BC09" w14:textId="77777777" w:rsidR="00287712" w:rsidRPr="000D1525" w:rsidRDefault="00287712" w:rsidP="00287712">
            <w:pPr>
              <w:pStyle w:val="TAH"/>
              <w:rPr>
                <w:lang w:eastAsia="ja-JP"/>
              </w:rPr>
            </w:pPr>
            <w:ins w:id="13314" w:author="CR1700" w:date="2026-02-20T11:30:00Z">
              <w:r w:rsidRPr="00465BEF">
                <w:rPr>
                  <w:lang w:eastAsia="ja-JP"/>
                </w:rPr>
                <w:t>Assigned Criticality</w:t>
              </w:r>
            </w:ins>
          </w:p>
        </w:tc>
      </w:tr>
      <w:tr w:rsidR="00287712" w:rsidRPr="000D1525" w14:paraId="02D35ABC" w14:textId="77777777" w:rsidTr="00BC2CD3">
        <w:trPr>
          <w:trHeight w:val="409"/>
        </w:trPr>
        <w:tc>
          <w:tcPr>
            <w:tcW w:w="2160" w:type="dxa"/>
          </w:tcPr>
          <w:p w14:paraId="7EF3588F" w14:textId="77777777" w:rsidR="00287712" w:rsidRPr="000D1525" w:rsidRDefault="00287712" w:rsidP="00287712">
            <w:pPr>
              <w:pStyle w:val="TAL"/>
              <w:rPr>
                <w:lang w:eastAsia="ja-JP"/>
              </w:rPr>
            </w:pPr>
            <w:r w:rsidRPr="000D1525">
              <w:rPr>
                <w:lang w:eastAsia="ja-JP"/>
              </w:rPr>
              <w:t xml:space="preserve">LTM Candidate PSCell </w:t>
            </w:r>
            <w:r w:rsidRPr="000D1525">
              <w:rPr>
                <w:rFonts w:hint="eastAsia"/>
                <w:lang w:eastAsia="zh-CN"/>
              </w:rPr>
              <w:t xml:space="preserve">Prepared </w:t>
            </w:r>
            <w:r w:rsidRPr="000D1525">
              <w:rPr>
                <w:lang w:eastAsia="ja-JP"/>
              </w:rPr>
              <w:t>List</w:t>
            </w:r>
          </w:p>
        </w:tc>
        <w:tc>
          <w:tcPr>
            <w:tcW w:w="1080" w:type="dxa"/>
          </w:tcPr>
          <w:p w14:paraId="58995AD6" w14:textId="77777777" w:rsidR="00287712" w:rsidRPr="000D1525" w:rsidRDefault="00287712" w:rsidP="00287712">
            <w:pPr>
              <w:pStyle w:val="TAL"/>
              <w:rPr>
                <w:lang w:eastAsia="ja-JP"/>
              </w:rPr>
            </w:pPr>
          </w:p>
        </w:tc>
        <w:tc>
          <w:tcPr>
            <w:tcW w:w="1080" w:type="dxa"/>
          </w:tcPr>
          <w:p w14:paraId="0E3EAB5F" w14:textId="77777777" w:rsidR="00287712" w:rsidRPr="000D1525" w:rsidRDefault="00287712" w:rsidP="00287712">
            <w:pPr>
              <w:pStyle w:val="TAL"/>
              <w:rPr>
                <w:lang w:eastAsia="ja-JP"/>
              </w:rPr>
            </w:pPr>
            <w:r w:rsidRPr="000D1525">
              <w:rPr>
                <w:i/>
                <w:lang w:eastAsia="ja-JP"/>
              </w:rPr>
              <w:t>1</w:t>
            </w:r>
          </w:p>
        </w:tc>
        <w:tc>
          <w:tcPr>
            <w:tcW w:w="1512" w:type="dxa"/>
          </w:tcPr>
          <w:p w14:paraId="15411702" w14:textId="77777777" w:rsidR="00287712" w:rsidRPr="000D1525" w:rsidRDefault="00287712" w:rsidP="00287712">
            <w:pPr>
              <w:pStyle w:val="TAL"/>
              <w:rPr>
                <w:lang w:eastAsia="ja-JP"/>
              </w:rPr>
            </w:pPr>
          </w:p>
        </w:tc>
        <w:tc>
          <w:tcPr>
            <w:tcW w:w="1728" w:type="dxa"/>
          </w:tcPr>
          <w:p w14:paraId="7D1C63BE" w14:textId="77777777" w:rsidR="00287712" w:rsidRPr="000D1525" w:rsidRDefault="00287712" w:rsidP="00287712">
            <w:pPr>
              <w:pStyle w:val="TAL"/>
              <w:rPr>
                <w:rFonts w:cs="Arial"/>
                <w:szCs w:val="18"/>
                <w:lang w:eastAsia="ja-JP"/>
              </w:rPr>
            </w:pPr>
          </w:p>
        </w:tc>
        <w:tc>
          <w:tcPr>
            <w:tcW w:w="1080" w:type="dxa"/>
          </w:tcPr>
          <w:p w14:paraId="452B5CD2" w14:textId="77777777" w:rsidR="00287712" w:rsidRPr="000D1525" w:rsidRDefault="00287712" w:rsidP="002B78B7">
            <w:pPr>
              <w:pStyle w:val="TAC"/>
              <w:rPr>
                <w:lang w:eastAsia="ja-JP"/>
              </w:rPr>
            </w:pPr>
          </w:p>
        </w:tc>
        <w:tc>
          <w:tcPr>
            <w:tcW w:w="1080" w:type="dxa"/>
          </w:tcPr>
          <w:p w14:paraId="2B94B43D" w14:textId="77777777" w:rsidR="00287712" w:rsidRPr="000D1525" w:rsidRDefault="00287712" w:rsidP="002B78B7">
            <w:pPr>
              <w:pStyle w:val="TAC"/>
              <w:rPr>
                <w:lang w:eastAsia="ja-JP"/>
              </w:rPr>
            </w:pPr>
          </w:p>
        </w:tc>
      </w:tr>
      <w:tr w:rsidR="00287712" w:rsidRPr="000D1525" w14:paraId="63D623A9" w14:textId="77777777" w:rsidTr="00BC2CD3">
        <w:trPr>
          <w:trHeight w:val="830"/>
        </w:trPr>
        <w:tc>
          <w:tcPr>
            <w:tcW w:w="2160" w:type="dxa"/>
          </w:tcPr>
          <w:p w14:paraId="014C9838" w14:textId="77777777" w:rsidR="00287712" w:rsidRPr="000D1525" w:rsidRDefault="00287712" w:rsidP="00287712">
            <w:pPr>
              <w:pStyle w:val="TAL"/>
              <w:rPr>
                <w:lang w:eastAsia="ja-JP"/>
              </w:rPr>
            </w:pPr>
            <w:r w:rsidRPr="000D1525">
              <w:rPr>
                <w:lang w:eastAsia="ja-JP"/>
              </w:rPr>
              <w:t>&gt;</w:t>
            </w:r>
            <w:r w:rsidRPr="000D1525">
              <w:rPr>
                <w:rFonts w:hint="eastAsia"/>
                <w:lang w:eastAsia="zh-CN"/>
              </w:rPr>
              <w:t xml:space="preserve">LTM </w:t>
            </w:r>
            <w:r w:rsidRPr="000D1525">
              <w:t>Candidate</w:t>
            </w:r>
            <w:r w:rsidRPr="000D1525">
              <w:rPr>
                <w:lang w:eastAsia="ja-JP"/>
              </w:rPr>
              <w:t xml:space="preserve"> </w:t>
            </w:r>
            <w:r w:rsidRPr="000D1525">
              <w:rPr>
                <w:rFonts w:hint="eastAsia"/>
                <w:lang w:eastAsia="ja-JP"/>
              </w:rPr>
              <w:t>PSCell</w:t>
            </w:r>
            <w:r w:rsidRPr="000D1525">
              <w:rPr>
                <w:lang w:eastAsia="ja-JP"/>
              </w:rPr>
              <w:t xml:space="preserve"> </w:t>
            </w:r>
            <w:r w:rsidRPr="000D1525">
              <w:rPr>
                <w:rFonts w:hint="eastAsia"/>
                <w:lang w:eastAsia="zh-CN"/>
              </w:rPr>
              <w:t xml:space="preserve">Prepared </w:t>
            </w:r>
            <w:r w:rsidRPr="000D1525">
              <w:rPr>
                <w:lang w:eastAsia="ja-JP"/>
              </w:rPr>
              <w:t>Item</w:t>
            </w:r>
          </w:p>
        </w:tc>
        <w:tc>
          <w:tcPr>
            <w:tcW w:w="1080" w:type="dxa"/>
          </w:tcPr>
          <w:p w14:paraId="72785F7B" w14:textId="77777777" w:rsidR="00287712" w:rsidRPr="000D1525" w:rsidRDefault="00287712" w:rsidP="00287712">
            <w:pPr>
              <w:pStyle w:val="TAL"/>
              <w:rPr>
                <w:lang w:eastAsia="ja-JP"/>
              </w:rPr>
            </w:pPr>
          </w:p>
        </w:tc>
        <w:tc>
          <w:tcPr>
            <w:tcW w:w="1080" w:type="dxa"/>
          </w:tcPr>
          <w:p w14:paraId="0EF3D8EF" w14:textId="77777777" w:rsidR="00287712" w:rsidRPr="000D1525" w:rsidRDefault="00287712" w:rsidP="00287712">
            <w:pPr>
              <w:pStyle w:val="TAL"/>
              <w:rPr>
                <w:lang w:eastAsia="ja-JP"/>
              </w:rPr>
            </w:pPr>
            <w:r w:rsidRPr="000D1525">
              <w:rPr>
                <w:i/>
                <w:szCs w:val="18"/>
                <w:lang w:eastAsia="ja-JP"/>
              </w:rPr>
              <w:t>1 .. &lt;</w:t>
            </w:r>
            <w:r w:rsidRPr="000D1525">
              <w:rPr>
                <w:lang w:eastAsia="ja-JP"/>
              </w:rPr>
              <w:t xml:space="preserve"> </w:t>
            </w:r>
            <w:r w:rsidRPr="000D1525">
              <w:rPr>
                <w:i/>
                <w:lang w:eastAsia="ja-JP"/>
              </w:rPr>
              <w:t>maxnoofLTMCells</w:t>
            </w:r>
            <w:r w:rsidRPr="000D1525">
              <w:rPr>
                <w:i/>
                <w:szCs w:val="18"/>
                <w:lang w:eastAsia="ja-JP"/>
              </w:rPr>
              <w:t>&gt;</w:t>
            </w:r>
          </w:p>
        </w:tc>
        <w:tc>
          <w:tcPr>
            <w:tcW w:w="1512" w:type="dxa"/>
          </w:tcPr>
          <w:p w14:paraId="3BD5F4CF" w14:textId="77777777" w:rsidR="00287712" w:rsidRPr="000D1525" w:rsidRDefault="00287712" w:rsidP="00287712">
            <w:pPr>
              <w:pStyle w:val="TAL"/>
              <w:rPr>
                <w:lang w:eastAsia="ja-JP"/>
              </w:rPr>
            </w:pPr>
          </w:p>
        </w:tc>
        <w:tc>
          <w:tcPr>
            <w:tcW w:w="1728" w:type="dxa"/>
          </w:tcPr>
          <w:p w14:paraId="1A1D7494" w14:textId="77777777" w:rsidR="00287712" w:rsidRPr="000D1525" w:rsidRDefault="00287712" w:rsidP="00287712">
            <w:pPr>
              <w:pStyle w:val="TAL"/>
              <w:rPr>
                <w:lang w:eastAsia="ja-JP"/>
              </w:rPr>
            </w:pPr>
          </w:p>
        </w:tc>
        <w:tc>
          <w:tcPr>
            <w:tcW w:w="1080" w:type="dxa"/>
          </w:tcPr>
          <w:p w14:paraId="770E2143" w14:textId="77777777" w:rsidR="00287712" w:rsidRPr="000D1525" w:rsidRDefault="00287712" w:rsidP="002B78B7">
            <w:pPr>
              <w:pStyle w:val="TAC"/>
              <w:rPr>
                <w:lang w:eastAsia="ja-JP"/>
              </w:rPr>
            </w:pPr>
          </w:p>
        </w:tc>
        <w:tc>
          <w:tcPr>
            <w:tcW w:w="1080" w:type="dxa"/>
          </w:tcPr>
          <w:p w14:paraId="741EFCD3" w14:textId="77777777" w:rsidR="00287712" w:rsidRPr="000D1525" w:rsidRDefault="00287712" w:rsidP="002B78B7">
            <w:pPr>
              <w:pStyle w:val="TAC"/>
              <w:rPr>
                <w:lang w:eastAsia="ja-JP"/>
              </w:rPr>
            </w:pPr>
          </w:p>
        </w:tc>
      </w:tr>
      <w:tr w:rsidR="00287712" w:rsidRPr="000D1525" w14:paraId="7BBC81C4" w14:textId="77777777" w:rsidTr="00BC2CD3">
        <w:trPr>
          <w:trHeight w:val="420"/>
        </w:trPr>
        <w:tc>
          <w:tcPr>
            <w:tcW w:w="2160" w:type="dxa"/>
          </w:tcPr>
          <w:p w14:paraId="2922F1B9" w14:textId="77777777" w:rsidR="00287712" w:rsidRPr="000D1525" w:rsidRDefault="00287712" w:rsidP="00287712">
            <w:pPr>
              <w:pStyle w:val="TAL"/>
              <w:rPr>
                <w:lang w:eastAsia="ja-JP"/>
              </w:rPr>
            </w:pPr>
            <w:r w:rsidRPr="000D1525">
              <w:rPr>
                <w:rFonts w:eastAsia="Batang"/>
                <w:lang w:eastAsia="ja-JP"/>
              </w:rPr>
              <w:t>&gt;&gt;</w:t>
            </w:r>
            <w:r w:rsidRPr="000D1525">
              <w:rPr>
                <w:lang w:eastAsia="zh-CN"/>
              </w:rPr>
              <w:t>PSCell</w:t>
            </w:r>
            <w:r w:rsidRPr="000D1525">
              <w:rPr>
                <w:lang w:eastAsia="ja-JP"/>
              </w:rPr>
              <w:t xml:space="preserve"> ID</w:t>
            </w:r>
          </w:p>
        </w:tc>
        <w:tc>
          <w:tcPr>
            <w:tcW w:w="1080" w:type="dxa"/>
          </w:tcPr>
          <w:p w14:paraId="3CA00C31" w14:textId="77777777" w:rsidR="00287712" w:rsidRPr="000D1525" w:rsidRDefault="00287712" w:rsidP="00287712">
            <w:pPr>
              <w:pStyle w:val="TAL"/>
              <w:rPr>
                <w:lang w:eastAsia="ja-JP"/>
              </w:rPr>
            </w:pPr>
            <w:r w:rsidRPr="000D1525">
              <w:rPr>
                <w:rFonts w:eastAsia="Batang"/>
                <w:lang w:eastAsia="ja-JP"/>
              </w:rPr>
              <w:t>M</w:t>
            </w:r>
          </w:p>
        </w:tc>
        <w:tc>
          <w:tcPr>
            <w:tcW w:w="1080" w:type="dxa"/>
          </w:tcPr>
          <w:p w14:paraId="6300804D" w14:textId="77777777" w:rsidR="00287712" w:rsidRPr="000D1525" w:rsidRDefault="00287712" w:rsidP="00287712">
            <w:pPr>
              <w:pStyle w:val="TAL"/>
              <w:rPr>
                <w:i/>
                <w:szCs w:val="18"/>
                <w:lang w:eastAsia="ja-JP"/>
              </w:rPr>
            </w:pPr>
          </w:p>
        </w:tc>
        <w:tc>
          <w:tcPr>
            <w:tcW w:w="1512" w:type="dxa"/>
          </w:tcPr>
          <w:p w14:paraId="2546F546" w14:textId="77777777" w:rsidR="00287712" w:rsidRPr="000D1525" w:rsidRDefault="00287712" w:rsidP="00287712">
            <w:pPr>
              <w:pStyle w:val="TAL"/>
              <w:rPr>
                <w:lang w:eastAsia="ja-JP"/>
              </w:rPr>
            </w:pPr>
            <w:r w:rsidRPr="000D1525">
              <w:rPr>
                <w:lang w:eastAsia="ja-JP"/>
              </w:rPr>
              <w:t>NR CGI</w:t>
            </w:r>
          </w:p>
          <w:p w14:paraId="2E3C361A" w14:textId="77777777" w:rsidR="00287712" w:rsidRPr="000D1525" w:rsidRDefault="00287712" w:rsidP="00287712">
            <w:pPr>
              <w:pStyle w:val="TAL"/>
              <w:rPr>
                <w:lang w:eastAsia="ja-JP"/>
              </w:rPr>
            </w:pPr>
            <w:r w:rsidRPr="000D1525">
              <w:rPr>
                <w:lang w:eastAsia="ja-JP"/>
              </w:rPr>
              <w:t>9.2.2.7</w:t>
            </w:r>
          </w:p>
        </w:tc>
        <w:tc>
          <w:tcPr>
            <w:tcW w:w="1728" w:type="dxa"/>
          </w:tcPr>
          <w:p w14:paraId="56F45BB6" w14:textId="77777777" w:rsidR="00287712" w:rsidRPr="000D1525" w:rsidRDefault="00287712" w:rsidP="00287712">
            <w:pPr>
              <w:pStyle w:val="TAL"/>
              <w:rPr>
                <w:lang w:eastAsia="ja-JP"/>
              </w:rPr>
            </w:pPr>
          </w:p>
        </w:tc>
        <w:tc>
          <w:tcPr>
            <w:tcW w:w="1080" w:type="dxa"/>
          </w:tcPr>
          <w:p w14:paraId="776F2DE7" w14:textId="77777777" w:rsidR="00287712" w:rsidRPr="000D1525" w:rsidRDefault="00287712" w:rsidP="002B78B7">
            <w:pPr>
              <w:pStyle w:val="TAC"/>
              <w:rPr>
                <w:lang w:eastAsia="ja-JP"/>
              </w:rPr>
            </w:pPr>
          </w:p>
        </w:tc>
        <w:tc>
          <w:tcPr>
            <w:tcW w:w="1080" w:type="dxa"/>
          </w:tcPr>
          <w:p w14:paraId="7F41007C" w14:textId="77777777" w:rsidR="00287712" w:rsidRPr="000D1525" w:rsidRDefault="00287712" w:rsidP="002B78B7">
            <w:pPr>
              <w:pStyle w:val="TAC"/>
              <w:rPr>
                <w:lang w:eastAsia="ja-JP"/>
              </w:rPr>
            </w:pPr>
          </w:p>
        </w:tc>
      </w:tr>
      <w:tr w:rsidR="00287712" w:rsidRPr="000D1525" w14:paraId="089DAB52" w14:textId="77777777" w:rsidTr="00BC2CD3">
        <w:trPr>
          <w:trHeight w:val="204"/>
        </w:trPr>
        <w:tc>
          <w:tcPr>
            <w:tcW w:w="2160" w:type="dxa"/>
          </w:tcPr>
          <w:p w14:paraId="09CB2BA0" w14:textId="77777777" w:rsidR="00287712" w:rsidRPr="000D1525" w:rsidRDefault="00287712" w:rsidP="00287712">
            <w:pPr>
              <w:pStyle w:val="TAL"/>
              <w:rPr>
                <w:rFonts w:eastAsia="Batang"/>
                <w:lang w:eastAsia="ja-JP"/>
              </w:rPr>
            </w:pPr>
            <w:r w:rsidRPr="000D1525">
              <w:t>&gt;&gt;LTM No Security Change ID</w:t>
            </w:r>
          </w:p>
        </w:tc>
        <w:tc>
          <w:tcPr>
            <w:tcW w:w="1080" w:type="dxa"/>
          </w:tcPr>
          <w:p w14:paraId="5255507F" w14:textId="77777777" w:rsidR="00287712" w:rsidRPr="000D1525" w:rsidRDefault="00287712" w:rsidP="00287712">
            <w:pPr>
              <w:pStyle w:val="TAL"/>
              <w:rPr>
                <w:rFonts w:eastAsia="Batang"/>
                <w:lang w:eastAsia="ja-JP"/>
              </w:rPr>
            </w:pPr>
            <w:r w:rsidRPr="000D1525">
              <w:rPr>
                <w:rFonts w:eastAsia="Batang"/>
              </w:rPr>
              <w:t>M</w:t>
            </w:r>
          </w:p>
        </w:tc>
        <w:tc>
          <w:tcPr>
            <w:tcW w:w="1080" w:type="dxa"/>
          </w:tcPr>
          <w:p w14:paraId="2DFDFAE5" w14:textId="77777777" w:rsidR="00287712" w:rsidRPr="000D1525" w:rsidRDefault="00287712" w:rsidP="00287712">
            <w:pPr>
              <w:pStyle w:val="TAL"/>
              <w:rPr>
                <w:i/>
                <w:szCs w:val="18"/>
                <w:lang w:eastAsia="ja-JP"/>
              </w:rPr>
            </w:pPr>
          </w:p>
        </w:tc>
        <w:tc>
          <w:tcPr>
            <w:tcW w:w="1512" w:type="dxa"/>
          </w:tcPr>
          <w:p w14:paraId="038EE61B" w14:textId="77777777" w:rsidR="00287712" w:rsidRPr="000D1525" w:rsidRDefault="00287712" w:rsidP="00287712">
            <w:pPr>
              <w:pStyle w:val="TAL"/>
              <w:rPr>
                <w:lang w:eastAsia="ja-JP"/>
              </w:rPr>
            </w:pPr>
            <w:r w:rsidRPr="000D1525">
              <w:rPr>
                <w:rFonts w:eastAsia="Batang"/>
              </w:rPr>
              <w:t>9.2.3.231a</w:t>
            </w:r>
          </w:p>
        </w:tc>
        <w:tc>
          <w:tcPr>
            <w:tcW w:w="1728" w:type="dxa"/>
          </w:tcPr>
          <w:p w14:paraId="1C1E5528" w14:textId="77777777" w:rsidR="00287712" w:rsidRPr="000D1525" w:rsidRDefault="00287712" w:rsidP="00287712">
            <w:pPr>
              <w:pStyle w:val="TAL"/>
              <w:rPr>
                <w:lang w:eastAsia="ja-JP"/>
              </w:rPr>
            </w:pPr>
          </w:p>
        </w:tc>
        <w:tc>
          <w:tcPr>
            <w:tcW w:w="1080" w:type="dxa"/>
          </w:tcPr>
          <w:p w14:paraId="52B58D9D" w14:textId="77777777" w:rsidR="00287712" w:rsidRPr="000D1525" w:rsidRDefault="00287712" w:rsidP="002B78B7">
            <w:pPr>
              <w:pStyle w:val="TAC"/>
              <w:rPr>
                <w:lang w:eastAsia="ja-JP"/>
              </w:rPr>
            </w:pPr>
          </w:p>
        </w:tc>
        <w:tc>
          <w:tcPr>
            <w:tcW w:w="1080" w:type="dxa"/>
          </w:tcPr>
          <w:p w14:paraId="1A068EB6" w14:textId="77777777" w:rsidR="00287712" w:rsidRPr="000D1525" w:rsidRDefault="00287712" w:rsidP="002B78B7">
            <w:pPr>
              <w:pStyle w:val="TAC"/>
              <w:rPr>
                <w:lang w:eastAsia="ja-JP"/>
              </w:rPr>
            </w:pPr>
          </w:p>
        </w:tc>
      </w:tr>
      <w:tr w:rsidR="00287712" w:rsidRPr="000D1525" w14:paraId="54667437" w14:textId="77777777" w:rsidTr="00BC2CD3">
        <w:trPr>
          <w:trHeight w:val="1456"/>
        </w:trPr>
        <w:tc>
          <w:tcPr>
            <w:tcW w:w="2160" w:type="dxa"/>
          </w:tcPr>
          <w:p w14:paraId="23C21C0B" w14:textId="77777777" w:rsidR="00287712" w:rsidRPr="000D1525" w:rsidRDefault="00287712" w:rsidP="00287712">
            <w:pPr>
              <w:pStyle w:val="TAL"/>
              <w:rPr>
                <w:rFonts w:eastAsia="Batang"/>
                <w:lang w:eastAsia="ja-JP"/>
              </w:rPr>
            </w:pPr>
            <w:r w:rsidRPr="000D1525">
              <w:t>&gt;&gt;TCI States Configurations List</w:t>
            </w:r>
          </w:p>
        </w:tc>
        <w:tc>
          <w:tcPr>
            <w:tcW w:w="1080" w:type="dxa"/>
          </w:tcPr>
          <w:p w14:paraId="68BA8EC3" w14:textId="77777777" w:rsidR="00287712" w:rsidRPr="000D1525" w:rsidRDefault="00287712" w:rsidP="00287712">
            <w:pPr>
              <w:pStyle w:val="TAL"/>
              <w:rPr>
                <w:rFonts w:eastAsia="Batang"/>
                <w:lang w:eastAsia="ja-JP"/>
              </w:rPr>
            </w:pPr>
            <w:r w:rsidRPr="000D1525">
              <w:rPr>
                <w:rFonts w:hint="eastAsia"/>
                <w:lang w:eastAsia="zh-CN"/>
              </w:rPr>
              <w:t>M</w:t>
            </w:r>
          </w:p>
        </w:tc>
        <w:tc>
          <w:tcPr>
            <w:tcW w:w="1080" w:type="dxa"/>
          </w:tcPr>
          <w:p w14:paraId="5803B497" w14:textId="77777777" w:rsidR="00287712" w:rsidRPr="000D1525" w:rsidRDefault="00287712" w:rsidP="00287712">
            <w:pPr>
              <w:pStyle w:val="TAL"/>
              <w:rPr>
                <w:i/>
                <w:szCs w:val="18"/>
                <w:lang w:eastAsia="ja-JP"/>
              </w:rPr>
            </w:pPr>
          </w:p>
        </w:tc>
        <w:tc>
          <w:tcPr>
            <w:tcW w:w="1512" w:type="dxa"/>
          </w:tcPr>
          <w:p w14:paraId="2133F852" w14:textId="77777777" w:rsidR="00287712" w:rsidRPr="000D1525" w:rsidRDefault="00287712" w:rsidP="00287712">
            <w:pPr>
              <w:pStyle w:val="TAL"/>
              <w:rPr>
                <w:lang w:eastAsia="ja-JP"/>
              </w:rPr>
            </w:pPr>
            <w:r w:rsidRPr="000D1525">
              <w:rPr>
                <w:rFonts w:eastAsia="Batang"/>
              </w:rPr>
              <w:t>OCTET STRING</w:t>
            </w:r>
          </w:p>
        </w:tc>
        <w:tc>
          <w:tcPr>
            <w:tcW w:w="1728" w:type="dxa"/>
          </w:tcPr>
          <w:p w14:paraId="61CA381B" w14:textId="77777777" w:rsidR="00287712" w:rsidRPr="000D1525" w:rsidRDefault="00287712" w:rsidP="00287712">
            <w:pPr>
              <w:pStyle w:val="TAL"/>
              <w:rPr>
                <w:lang w:eastAsia="ja-JP"/>
              </w:rPr>
            </w:pPr>
            <w:r w:rsidRPr="000D1525">
              <w:t xml:space="preserve">Includes the </w:t>
            </w:r>
            <w:r w:rsidRPr="000D1525">
              <w:rPr>
                <w:i/>
              </w:rPr>
              <w:t xml:space="preserve">LTM-TCI-Info </w:t>
            </w:r>
            <w:r w:rsidRPr="000D1525">
              <w:t>IE, as defined in TS 38.331 [10].</w:t>
            </w:r>
          </w:p>
        </w:tc>
        <w:tc>
          <w:tcPr>
            <w:tcW w:w="1080" w:type="dxa"/>
          </w:tcPr>
          <w:p w14:paraId="25D7473E" w14:textId="77777777" w:rsidR="00287712" w:rsidRPr="000D1525" w:rsidRDefault="00287712" w:rsidP="002B78B7">
            <w:pPr>
              <w:pStyle w:val="TAC"/>
            </w:pPr>
          </w:p>
        </w:tc>
        <w:tc>
          <w:tcPr>
            <w:tcW w:w="1080" w:type="dxa"/>
          </w:tcPr>
          <w:p w14:paraId="4ED4CA6C" w14:textId="77777777" w:rsidR="00287712" w:rsidRPr="000D1525" w:rsidRDefault="00287712" w:rsidP="002B78B7">
            <w:pPr>
              <w:pStyle w:val="TAC"/>
            </w:pPr>
          </w:p>
        </w:tc>
      </w:tr>
      <w:tr w:rsidR="00287712" w:rsidRPr="000D1525" w14:paraId="5812E99D" w14:textId="77777777" w:rsidTr="00BC2CD3">
        <w:trPr>
          <w:trHeight w:val="204"/>
        </w:trPr>
        <w:tc>
          <w:tcPr>
            <w:tcW w:w="2160" w:type="dxa"/>
          </w:tcPr>
          <w:p w14:paraId="798539CB" w14:textId="77777777" w:rsidR="00287712" w:rsidRPr="000D1525" w:rsidRDefault="00287712" w:rsidP="00287712">
            <w:pPr>
              <w:pStyle w:val="TAL"/>
            </w:pPr>
            <w:r w:rsidRPr="000D1525">
              <w:t>&gt;&gt;SSB Information</w:t>
            </w:r>
          </w:p>
        </w:tc>
        <w:tc>
          <w:tcPr>
            <w:tcW w:w="1080" w:type="dxa"/>
          </w:tcPr>
          <w:p w14:paraId="07071C75" w14:textId="77777777" w:rsidR="00287712" w:rsidRPr="000D1525" w:rsidRDefault="00287712" w:rsidP="00287712">
            <w:pPr>
              <w:pStyle w:val="TAL"/>
              <w:rPr>
                <w:rFonts w:eastAsia="Batang"/>
              </w:rPr>
            </w:pPr>
            <w:r w:rsidRPr="000D1525">
              <w:rPr>
                <w:rFonts w:hint="eastAsia"/>
                <w:lang w:eastAsia="zh-CN"/>
              </w:rPr>
              <w:t>M</w:t>
            </w:r>
          </w:p>
        </w:tc>
        <w:tc>
          <w:tcPr>
            <w:tcW w:w="1080" w:type="dxa"/>
          </w:tcPr>
          <w:p w14:paraId="36DB63C9" w14:textId="77777777" w:rsidR="00287712" w:rsidRPr="000D1525" w:rsidRDefault="00287712" w:rsidP="00287712">
            <w:pPr>
              <w:pStyle w:val="TAL"/>
              <w:rPr>
                <w:i/>
                <w:szCs w:val="18"/>
                <w:lang w:eastAsia="ja-JP"/>
              </w:rPr>
            </w:pPr>
          </w:p>
        </w:tc>
        <w:tc>
          <w:tcPr>
            <w:tcW w:w="1512" w:type="dxa"/>
          </w:tcPr>
          <w:p w14:paraId="198FE11A" w14:textId="77777777" w:rsidR="00287712" w:rsidRPr="000D1525" w:rsidRDefault="00287712" w:rsidP="00287712">
            <w:pPr>
              <w:pStyle w:val="TAL"/>
              <w:rPr>
                <w:rFonts w:eastAsia="Batang"/>
              </w:rPr>
            </w:pPr>
            <w:r w:rsidRPr="000D1525">
              <w:rPr>
                <w:lang w:eastAsia="zh-CN"/>
              </w:rPr>
              <w:t>9.2.3.228</w:t>
            </w:r>
          </w:p>
        </w:tc>
        <w:tc>
          <w:tcPr>
            <w:tcW w:w="1728" w:type="dxa"/>
          </w:tcPr>
          <w:p w14:paraId="3FBB5612" w14:textId="77777777" w:rsidR="00287712" w:rsidRPr="000D1525" w:rsidRDefault="00287712" w:rsidP="00287712">
            <w:pPr>
              <w:pStyle w:val="TAL"/>
            </w:pPr>
          </w:p>
        </w:tc>
        <w:tc>
          <w:tcPr>
            <w:tcW w:w="1080" w:type="dxa"/>
          </w:tcPr>
          <w:p w14:paraId="10E1D027" w14:textId="77777777" w:rsidR="00287712" w:rsidRPr="000D1525" w:rsidRDefault="00287712" w:rsidP="002B78B7">
            <w:pPr>
              <w:pStyle w:val="TAC"/>
            </w:pPr>
          </w:p>
        </w:tc>
        <w:tc>
          <w:tcPr>
            <w:tcW w:w="1080" w:type="dxa"/>
          </w:tcPr>
          <w:p w14:paraId="41FB12F4" w14:textId="77777777" w:rsidR="00287712" w:rsidRPr="000D1525" w:rsidRDefault="00287712" w:rsidP="002B78B7">
            <w:pPr>
              <w:pStyle w:val="TAC"/>
            </w:pPr>
          </w:p>
        </w:tc>
      </w:tr>
      <w:tr w:rsidR="00287712" w:rsidRPr="000D1525" w14:paraId="6763252B" w14:textId="77777777" w:rsidTr="00BC2CD3">
        <w:trPr>
          <w:trHeight w:val="204"/>
        </w:trPr>
        <w:tc>
          <w:tcPr>
            <w:tcW w:w="2160" w:type="dxa"/>
          </w:tcPr>
          <w:p w14:paraId="6899171B" w14:textId="77777777" w:rsidR="00287712" w:rsidRPr="000D1525" w:rsidRDefault="00287712" w:rsidP="00287712">
            <w:pPr>
              <w:pStyle w:val="TAL"/>
              <w:rPr>
                <w:lang w:eastAsia="zh-CN"/>
              </w:rPr>
            </w:pPr>
            <w:r w:rsidRPr="000D1525">
              <w:t>&gt;&gt;Early</w:t>
            </w:r>
            <w:r w:rsidRPr="000D1525">
              <w:rPr>
                <w:rFonts w:hint="eastAsia"/>
                <w:lang w:eastAsia="zh-CN"/>
              </w:rPr>
              <w:t xml:space="preserve"> </w:t>
            </w:r>
            <w:r w:rsidRPr="000D1525">
              <w:t xml:space="preserve">Sync </w:t>
            </w:r>
            <w:r w:rsidRPr="000D1525">
              <w:rPr>
                <w:rFonts w:hint="eastAsia"/>
                <w:lang w:eastAsia="zh-CN"/>
              </w:rPr>
              <w:t>Information</w:t>
            </w:r>
          </w:p>
        </w:tc>
        <w:tc>
          <w:tcPr>
            <w:tcW w:w="1080" w:type="dxa"/>
          </w:tcPr>
          <w:p w14:paraId="5418564D" w14:textId="77777777" w:rsidR="00287712" w:rsidRPr="000D1525" w:rsidRDefault="00287712" w:rsidP="00287712">
            <w:pPr>
              <w:pStyle w:val="TAL"/>
              <w:rPr>
                <w:rFonts w:eastAsia="Batang"/>
              </w:rPr>
            </w:pPr>
            <w:r w:rsidRPr="000D1525">
              <w:rPr>
                <w:lang w:eastAsia="ja-JP"/>
              </w:rPr>
              <w:t>O</w:t>
            </w:r>
          </w:p>
        </w:tc>
        <w:tc>
          <w:tcPr>
            <w:tcW w:w="1080" w:type="dxa"/>
          </w:tcPr>
          <w:p w14:paraId="44B3AC9A" w14:textId="77777777" w:rsidR="00287712" w:rsidRPr="000D1525" w:rsidRDefault="00287712" w:rsidP="00287712">
            <w:pPr>
              <w:pStyle w:val="TAL"/>
              <w:rPr>
                <w:i/>
                <w:szCs w:val="18"/>
                <w:lang w:eastAsia="ja-JP"/>
              </w:rPr>
            </w:pPr>
          </w:p>
        </w:tc>
        <w:tc>
          <w:tcPr>
            <w:tcW w:w="1512" w:type="dxa"/>
          </w:tcPr>
          <w:p w14:paraId="3BF1679D" w14:textId="77777777" w:rsidR="00287712" w:rsidRPr="000D1525" w:rsidRDefault="00287712" w:rsidP="00287712">
            <w:pPr>
              <w:pStyle w:val="TAL"/>
              <w:rPr>
                <w:rFonts w:eastAsia="Batang"/>
                <w:lang w:eastAsia="zh-CN"/>
              </w:rPr>
            </w:pPr>
            <w:r w:rsidRPr="000D1525">
              <w:rPr>
                <w:rFonts w:cs="Geneva"/>
                <w:lang w:eastAsia="ja-JP"/>
              </w:rPr>
              <w:t>9.2.3.218</w:t>
            </w:r>
          </w:p>
        </w:tc>
        <w:tc>
          <w:tcPr>
            <w:tcW w:w="1728" w:type="dxa"/>
          </w:tcPr>
          <w:p w14:paraId="3720B971" w14:textId="77777777" w:rsidR="00287712" w:rsidRPr="000D1525" w:rsidRDefault="00287712" w:rsidP="00287712">
            <w:pPr>
              <w:pStyle w:val="TAL"/>
            </w:pPr>
          </w:p>
        </w:tc>
        <w:tc>
          <w:tcPr>
            <w:tcW w:w="1080" w:type="dxa"/>
          </w:tcPr>
          <w:p w14:paraId="7D7701DC" w14:textId="77777777" w:rsidR="00287712" w:rsidRPr="000D1525" w:rsidRDefault="00287712" w:rsidP="002B78B7">
            <w:pPr>
              <w:pStyle w:val="TAC"/>
            </w:pPr>
          </w:p>
        </w:tc>
        <w:tc>
          <w:tcPr>
            <w:tcW w:w="1080" w:type="dxa"/>
          </w:tcPr>
          <w:p w14:paraId="598F3EA5" w14:textId="77777777" w:rsidR="00287712" w:rsidRPr="000D1525" w:rsidRDefault="00287712" w:rsidP="002B78B7">
            <w:pPr>
              <w:pStyle w:val="TAC"/>
            </w:pPr>
          </w:p>
        </w:tc>
      </w:tr>
      <w:tr w:rsidR="00287712" w:rsidRPr="000D1525" w14:paraId="36CF2C7A" w14:textId="77777777" w:rsidTr="00BC2CD3">
        <w:trPr>
          <w:trHeight w:val="409"/>
        </w:trPr>
        <w:tc>
          <w:tcPr>
            <w:tcW w:w="2160" w:type="dxa"/>
          </w:tcPr>
          <w:p w14:paraId="6195CBAB" w14:textId="77777777" w:rsidR="00287712" w:rsidRPr="000D1525" w:rsidRDefault="00287712" w:rsidP="00287712">
            <w:pPr>
              <w:pStyle w:val="TAL"/>
            </w:pPr>
            <w:r w:rsidRPr="000D1525">
              <w:t>&gt;&gt;LTM CFRA Resource Information</w:t>
            </w:r>
          </w:p>
        </w:tc>
        <w:tc>
          <w:tcPr>
            <w:tcW w:w="1080" w:type="dxa"/>
          </w:tcPr>
          <w:p w14:paraId="4AB35249" w14:textId="77777777" w:rsidR="00287712" w:rsidRPr="000D1525" w:rsidRDefault="00287712" w:rsidP="00287712">
            <w:pPr>
              <w:pStyle w:val="TAL"/>
              <w:rPr>
                <w:lang w:eastAsia="ja-JP"/>
              </w:rPr>
            </w:pPr>
            <w:r w:rsidRPr="000D1525">
              <w:rPr>
                <w:lang w:eastAsia="zh-CN"/>
              </w:rPr>
              <w:t>O</w:t>
            </w:r>
          </w:p>
        </w:tc>
        <w:tc>
          <w:tcPr>
            <w:tcW w:w="1080" w:type="dxa"/>
          </w:tcPr>
          <w:p w14:paraId="5C689B53" w14:textId="77777777" w:rsidR="00287712" w:rsidRPr="000D1525" w:rsidRDefault="00287712" w:rsidP="00287712">
            <w:pPr>
              <w:pStyle w:val="TAL"/>
              <w:rPr>
                <w:i/>
                <w:szCs w:val="18"/>
                <w:lang w:eastAsia="ja-JP"/>
              </w:rPr>
            </w:pPr>
          </w:p>
        </w:tc>
        <w:tc>
          <w:tcPr>
            <w:tcW w:w="1512" w:type="dxa"/>
          </w:tcPr>
          <w:p w14:paraId="341BB311" w14:textId="77777777" w:rsidR="00287712" w:rsidRPr="000D1525" w:rsidRDefault="00287712" w:rsidP="00287712">
            <w:pPr>
              <w:pStyle w:val="TAL"/>
              <w:rPr>
                <w:rFonts w:cs="Geneva"/>
                <w:lang w:eastAsia="ja-JP"/>
              </w:rPr>
            </w:pPr>
            <w:r w:rsidRPr="000D1525">
              <w:rPr>
                <w:rFonts w:cs="Geneva"/>
                <w:lang w:eastAsia="ja-JP"/>
              </w:rPr>
              <w:t>9.2.3.232</w:t>
            </w:r>
          </w:p>
        </w:tc>
        <w:tc>
          <w:tcPr>
            <w:tcW w:w="1728" w:type="dxa"/>
          </w:tcPr>
          <w:p w14:paraId="25B16CF1" w14:textId="77777777" w:rsidR="00287712" w:rsidRPr="000D1525" w:rsidDel="00993163" w:rsidRDefault="00287712" w:rsidP="00287712">
            <w:pPr>
              <w:pStyle w:val="TAL"/>
              <w:rPr>
                <w:lang w:eastAsia="zh-CN"/>
              </w:rPr>
            </w:pPr>
          </w:p>
        </w:tc>
        <w:tc>
          <w:tcPr>
            <w:tcW w:w="1080" w:type="dxa"/>
          </w:tcPr>
          <w:p w14:paraId="22AD2442" w14:textId="77777777" w:rsidR="00287712" w:rsidRPr="000D1525" w:rsidDel="00993163" w:rsidRDefault="00287712" w:rsidP="002B78B7">
            <w:pPr>
              <w:pStyle w:val="TAC"/>
              <w:rPr>
                <w:lang w:eastAsia="zh-CN"/>
              </w:rPr>
            </w:pPr>
          </w:p>
        </w:tc>
        <w:tc>
          <w:tcPr>
            <w:tcW w:w="1080" w:type="dxa"/>
          </w:tcPr>
          <w:p w14:paraId="6754AF1F" w14:textId="77777777" w:rsidR="00287712" w:rsidRPr="000D1525" w:rsidDel="00993163" w:rsidRDefault="00287712" w:rsidP="002B78B7">
            <w:pPr>
              <w:pStyle w:val="TAC"/>
              <w:rPr>
                <w:lang w:eastAsia="zh-CN"/>
              </w:rPr>
            </w:pPr>
          </w:p>
        </w:tc>
      </w:tr>
      <w:tr w:rsidR="00287712" w:rsidRPr="000D1525" w:rsidDel="00993163" w14:paraId="56D0C2B7" w14:textId="77777777" w:rsidTr="00BC2CD3">
        <w:trPr>
          <w:trHeight w:val="830"/>
        </w:trPr>
        <w:tc>
          <w:tcPr>
            <w:tcW w:w="2160" w:type="dxa"/>
          </w:tcPr>
          <w:p w14:paraId="44EA1398" w14:textId="77777777" w:rsidR="00287712" w:rsidRPr="000D1525" w:rsidDel="00993163" w:rsidRDefault="00287712" w:rsidP="00287712">
            <w:pPr>
              <w:pStyle w:val="TAL"/>
            </w:pPr>
            <w:r w:rsidRPr="000D1525">
              <w:rPr>
                <w:rFonts w:cs="Arial"/>
                <w:szCs w:val="18"/>
              </w:rPr>
              <w:t>&gt;&gt;CSI-RS Resource Configuration for Layer 1 Measurements</w:t>
            </w:r>
          </w:p>
        </w:tc>
        <w:tc>
          <w:tcPr>
            <w:tcW w:w="1080" w:type="dxa"/>
          </w:tcPr>
          <w:p w14:paraId="62FE8ECD" w14:textId="77777777" w:rsidR="00287712" w:rsidRPr="000D1525" w:rsidDel="00993163" w:rsidRDefault="00287712" w:rsidP="00287712">
            <w:pPr>
              <w:pStyle w:val="TAL"/>
              <w:rPr>
                <w:lang w:eastAsia="zh-CN"/>
              </w:rPr>
            </w:pPr>
            <w:r w:rsidRPr="000D1525">
              <w:rPr>
                <w:rFonts w:cs="Arial"/>
                <w:szCs w:val="18"/>
                <w:lang w:eastAsia="zh-CN"/>
              </w:rPr>
              <w:t>O</w:t>
            </w:r>
          </w:p>
        </w:tc>
        <w:tc>
          <w:tcPr>
            <w:tcW w:w="1080" w:type="dxa"/>
          </w:tcPr>
          <w:p w14:paraId="5AB92D7B" w14:textId="77777777" w:rsidR="00287712" w:rsidRPr="000D1525" w:rsidDel="00993163" w:rsidRDefault="00287712" w:rsidP="00287712">
            <w:pPr>
              <w:pStyle w:val="TAL"/>
              <w:rPr>
                <w:i/>
                <w:szCs w:val="18"/>
                <w:lang w:eastAsia="ja-JP"/>
              </w:rPr>
            </w:pPr>
          </w:p>
        </w:tc>
        <w:tc>
          <w:tcPr>
            <w:tcW w:w="1512" w:type="dxa"/>
          </w:tcPr>
          <w:p w14:paraId="0D12ADD0" w14:textId="77777777" w:rsidR="00287712" w:rsidRPr="000D1525" w:rsidRDefault="00287712" w:rsidP="00287712">
            <w:pPr>
              <w:pStyle w:val="TAL"/>
              <w:rPr>
                <w:rFonts w:eastAsia="MS Mincho" w:cs="Arial"/>
                <w:szCs w:val="18"/>
                <w:lang w:eastAsia="ja-JP"/>
              </w:rPr>
            </w:pPr>
            <w:r w:rsidRPr="000D1525">
              <w:rPr>
                <w:rFonts w:cs="Arial"/>
                <w:szCs w:val="18"/>
              </w:rPr>
              <w:t>CSI-RS Resource Configuration</w:t>
            </w:r>
          </w:p>
          <w:p w14:paraId="20A2CE25" w14:textId="77777777" w:rsidR="00287712" w:rsidRPr="000D1525" w:rsidDel="00993163" w:rsidRDefault="00287712" w:rsidP="00287712">
            <w:pPr>
              <w:pStyle w:val="TAL"/>
              <w:rPr>
                <w:rFonts w:cs="Geneva"/>
                <w:lang w:eastAsia="ja-JP"/>
              </w:rPr>
            </w:pPr>
            <w:r w:rsidRPr="000D1525">
              <w:rPr>
                <w:rFonts w:eastAsia="Batang" w:cs="Arial"/>
                <w:szCs w:val="18"/>
              </w:rPr>
              <w:t>9.2.3.224</w:t>
            </w:r>
          </w:p>
        </w:tc>
        <w:tc>
          <w:tcPr>
            <w:tcW w:w="1728" w:type="dxa"/>
          </w:tcPr>
          <w:p w14:paraId="20CB2328" w14:textId="77777777" w:rsidR="00287712" w:rsidRPr="000D1525" w:rsidDel="00993163" w:rsidRDefault="00287712" w:rsidP="00287712">
            <w:pPr>
              <w:pStyle w:val="TAL"/>
              <w:rPr>
                <w:lang w:eastAsia="zh-CN"/>
              </w:rPr>
            </w:pPr>
          </w:p>
        </w:tc>
        <w:tc>
          <w:tcPr>
            <w:tcW w:w="1080" w:type="dxa"/>
          </w:tcPr>
          <w:p w14:paraId="2C107479" w14:textId="77777777" w:rsidR="00287712" w:rsidRPr="000D1525" w:rsidDel="00993163" w:rsidRDefault="00287712" w:rsidP="002B78B7">
            <w:pPr>
              <w:pStyle w:val="TAC"/>
              <w:rPr>
                <w:lang w:eastAsia="zh-CN"/>
              </w:rPr>
            </w:pPr>
          </w:p>
        </w:tc>
        <w:tc>
          <w:tcPr>
            <w:tcW w:w="1080" w:type="dxa"/>
          </w:tcPr>
          <w:p w14:paraId="0E510F9D" w14:textId="77777777" w:rsidR="00287712" w:rsidRPr="000D1525" w:rsidDel="00993163" w:rsidRDefault="00287712" w:rsidP="002B78B7">
            <w:pPr>
              <w:pStyle w:val="TAC"/>
              <w:rPr>
                <w:lang w:eastAsia="zh-CN"/>
              </w:rPr>
            </w:pPr>
          </w:p>
        </w:tc>
      </w:tr>
      <w:tr w:rsidR="00287712" w:rsidRPr="000D1525" w:rsidDel="00993163" w14:paraId="274B2317" w14:textId="77777777" w:rsidTr="00BC2CD3">
        <w:trPr>
          <w:trHeight w:val="830"/>
        </w:trPr>
        <w:tc>
          <w:tcPr>
            <w:tcW w:w="2160" w:type="dxa"/>
          </w:tcPr>
          <w:p w14:paraId="21CAC7AA" w14:textId="77777777" w:rsidR="00287712" w:rsidRPr="000D1525" w:rsidDel="00993163" w:rsidRDefault="00287712" w:rsidP="00287712">
            <w:pPr>
              <w:pStyle w:val="TAL"/>
            </w:pPr>
            <w:r w:rsidRPr="000D1525">
              <w:rPr>
                <w:rFonts w:cs="Arial"/>
                <w:szCs w:val="18"/>
              </w:rPr>
              <w:t>&gt;&gt;CSI-RS Resource Configuration for Early CSI Acquisition</w:t>
            </w:r>
          </w:p>
        </w:tc>
        <w:tc>
          <w:tcPr>
            <w:tcW w:w="1080" w:type="dxa"/>
          </w:tcPr>
          <w:p w14:paraId="7B5A8EC9" w14:textId="77777777" w:rsidR="00287712" w:rsidRPr="000D1525" w:rsidDel="00993163" w:rsidRDefault="00287712" w:rsidP="00287712">
            <w:pPr>
              <w:pStyle w:val="TAL"/>
              <w:rPr>
                <w:lang w:eastAsia="zh-CN"/>
              </w:rPr>
            </w:pPr>
            <w:r w:rsidRPr="000D1525">
              <w:rPr>
                <w:rFonts w:cs="Arial"/>
                <w:szCs w:val="18"/>
                <w:lang w:eastAsia="zh-CN"/>
              </w:rPr>
              <w:t>O</w:t>
            </w:r>
          </w:p>
        </w:tc>
        <w:tc>
          <w:tcPr>
            <w:tcW w:w="1080" w:type="dxa"/>
          </w:tcPr>
          <w:p w14:paraId="5C24A08A" w14:textId="77777777" w:rsidR="00287712" w:rsidRPr="000D1525" w:rsidDel="00993163" w:rsidRDefault="00287712" w:rsidP="00287712">
            <w:pPr>
              <w:pStyle w:val="TAL"/>
              <w:rPr>
                <w:i/>
                <w:szCs w:val="18"/>
                <w:lang w:eastAsia="ja-JP"/>
              </w:rPr>
            </w:pPr>
          </w:p>
        </w:tc>
        <w:tc>
          <w:tcPr>
            <w:tcW w:w="1512" w:type="dxa"/>
          </w:tcPr>
          <w:p w14:paraId="042FC127" w14:textId="77777777" w:rsidR="00287712" w:rsidRPr="000D1525" w:rsidRDefault="00287712" w:rsidP="00287712">
            <w:pPr>
              <w:pStyle w:val="TAL"/>
              <w:rPr>
                <w:rFonts w:eastAsia="MS Mincho" w:cs="Arial"/>
                <w:szCs w:val="18"/>
                <w:lang w:eastAsia="ja-JP"/>
              </w:rPr>
            </w:pPr>
            <w:r w:rsidRPr="000D1525">
              <w:rPr>
                <w:rFonts w:cs="Arial"/>
                <w:szCs w:val="18"/>
              </w:rPr>
              <w:t>CSI-RS Resource Configuration</w:t>
            </w:r>
          </w:p>
          <w:p w14:paraId="3711A1AD" w14:textId="77777777" w:rsidR="00287712" w:rsidRPr="000D1525" w:rsidDel="00993163" w:rsidRDefault="00287712" w:rsidP="00287712">
            <w:pPr>
              <w:pStyle w:val="TAL"/>
              <w:rPr>
                <w:rFonts w:cs="Geneva"/>
                <w:lang w:eastAsia="ja-JP"/>
              </w:rPr>
            </w:pPr>
            <w:r w:rsidRPr="000D1525">
              <w:rPr>
                <w:rFonts w:eastAsia="Batang" w:cs="Arial"/>
                <w:szCs w:val="18"/>
              </w:rPr>
              <w:t>9.2.3.224</w:t>
            </w:r>
          </w:p>
        </w:tc>
        <w:tc>
          <w:tcPr>
            <w:tcW w:w="1728" w:type="dxa"/>
          </w:tcPr>
          <w:p w14:paraId="3A743FA4" w14:textId="77777777" w:rsidR="00287712" w:rsidRPr="000D1525" w:rsidDel="00993163" w:rsidRDefault="00287712" w:rsidP="00287712">
            <w:pPr>
              <w:pStyle w:val="TAL"/>
              <w:rPr>
                <w:lang w:eastAsia="zh-CN"/>
              </w:rPr>
            </w:pPr>
          </w:p>
        </w:tc>
        <w:tc>
          <w:tcPr>
            <w:tcW w:w="1080" w:type="dxa"/>
          </w:tcPr>
          <w:p w14:paraId="18BA4F98" w14:textId="77777777" w:rsidR="00287712" w:rsidRPr="000D1525" w:rsidDel="00993163" w:rsidRDefault="00287712" w:rsidP="002B78B7">
            <w:pPr>
              <w:pStyle w:val="TAC"/>
              <w:rPr>
                <w:lang w:eastAsia="zh-CN"/>
              </w:rPr>
            </w:pPr>
          </w:p>
        </w:tc>
        <w:tc>
          <w:tcPr>
            <w:tcW w:w="1080" w:type="dxa"/>
          </w:tcPr>
          <w:p w14:paraId="3E8C4BF7" w14:textId="77777777" w:rsidR="00287712" w:rsidRPr="000D1525" w:rsidDel="00993163" w:rsidRDefault="00287712" w:rsidP="002B78B7">
            <w:pPr>
              <w:pStyle w:val="TAC"/>
              <w:rPr>
                <w:lang w:eastAsia="zh-CN"/>
              </w:rPr>
            </w:pPr>
          </w:p>
        </w:tc>
      </w:tr>
      <w:tr w:rsidR="00287712" w:rsidRPr="000D1525" w14:paraId="68B704A7" w14:textId="77777777" w:rsidTr="00BC2CD3">
        <w:trPr>
          <w:trHeight w:val="420"/>
        </w:trPr>
        <w:tc>
          <w:tcPr>
            <w:tcW w:w="2160" w:type="dxa"/>
          </w:tcPr>
          <w:p w14:paraId="088DF377" w14:textId="77777777" w:rsidR="00287712" w:rsidRPr="000D1525" w:rsidRDefault="00287712" w:rsidP="00287712">
            <w:pPr>
              <w:pStyle w:val="TAL"/>
            </w:pPr>
            <w:r w:rsidRPr="000D1525">
              <w:rPr>
                <w:rFonts w:hint="eastAsia"/>
                <w:lang w:eastAsia="ja-JP"/>
              </w:rPr>
              <w:t>&gt;&gt;</w:t>
            </w:r>
            <w:r w:rsidRPr="000D1525">
              <w:rPr>
                <w:lang w:eastAsia="ja-JP"/>
              </w:rPr>
              <w:t xml:space="preserve">Complete </w:t>
            </w:r>
            <w:r w:rsidRPr="000D1525">
              <w:rPr>
                <w:rFonts w:hint="eastAsia"/>
                <w:lang w:eastAsia="ja-JP"/>
              </w:rPr>
              <w:t>C</w:t>
            </w:r>
            <w:r w:rsidRPr="000D1525">
              <w:rPr>
                <w:lang w:eastAsia="ja-JP"/>
              </w:rPr>
              <w:t>andidate Configuration Indicator</w:t>
            </w:r>
          </w:p>
        </w:tc>
        <w:tc>
          <w:tcPr>
            <w:tcW w:w="1080" w:type="dxa"/>
          </w:tcPr>
          <w:p w14:paraId="48C1C1FE" w14:textId="77777777" w:rsidR="00287712" w:rsidRPr="000D1525" w:rsidRDefault="00287712" w:rsidP="00287712">
            <w:pPr>
              <w:pStyle w:val="TAL"/>
              <w:rPr>
                <w:lang w:eastAsia="zh-CN"/>
              </w:rPr>
            </w:pPr>
            <w:r w:rsidRPr="000D1525">
              <w:t>O</w:t>
            </w:r>
          </w:p>
        </w:tc>
        <w:tc>
          <w:tcPr>
            <w:tcW w:w="1080" w:type="dxa"/>
          </w:tcPr>
          <w:p w14:paraId="4C3C1C18" w14:textId="77777777" w:rsidR="00287712" w:rsidRPr="000D1525" w:rsidRDefault="00287712" w:rsidP="00287712">
            <w:pPr>
              <w:pStyle w:val="TAL"/>
              <w:rPr>
                <w:i/>
                <w:szCs w:val="18"/>
                <w:lang w:eastAsia="ja-JP"/>
              </w:rPr>
            </w:pPr>
          </w:p>
        </w:tc>
        <w:tc>
          <w:tcPr>
            <w:tcW w:w="1512" w:type="dxa"/>
          </w:tcPr>
          <w:p w14:paraId="390E90FF" w14:textId="77777777" w:rsidR="00287712" w:rsidRPr="000D1525" w:rsidRDefault="00287712" w:rsidP="00287712">
            <w:pPr>
              <w:pStyle w:val="TAL"/>
              <w:rPr>
                <w:lang w:eastAsia="zh-CN"/>
              </w:rPr>
            </w:pPr>
            <w:r w:rsidRPr="000D1525">
              <w:rPr>
                <w:rFonts w:eastAsia="Batang"/>
              </w:rPr>
              <w:t>ENUMERATED (complete, ...)</w:t>
            </w:r>
          </w:p>
        </w:tc>
        <w:tc>
          <w:tcPr>
            <w:tcW w:w="1728" w:type="dxa"/>
          </w:tcPr>
          <w:p w14:paraId="7EDD5D07" w14:textId="77777777" w:rsidR="00287712" w:rsidRPr="000D1525" w:rsidRDefault="00287712" w:rsidP="00287712">
            <w:pPr>
              <w:pStyle w:val="TAL"/>
              <w:rPr>
                <w:lang w:eastAsia="ja-JP"/>
              </w:rPr>
            </w:pPr>
          </w:p>
        </w:tc>
        <w:tc>
          <w:tcPr>
            <w:tcW w:w="1080" w:type="dxa"/>
          </w:tcPr>
          <w:p w14:paraId="0D46BFF2" w14:textId="77777777" w:rsidR="00287712" w:rsidRPr="000D1525" w:rsidRDefault="00287712" w:rsidP="002B78B7">
            <w:pPr>
              <w:pStyle w:val="TAC"/>
              <w:rPr>
                <w:iCs/>
                <w:lang w:eastAsia="ja-JP"/>
              </w:rPr>
            </w:pPr>
          </w:p>
        </w:tc>
        <w:tc>
          <w:tcPr>
            <w:tcW w:w="1080" w:type="dxa"/>
          </w:tcPr>
          <w:p w14:paraId="6E3E57B1" w14:textId="77777777" w:rsidR="00287712" w:rsidRPr="000D1525" w:rsidRDefault="00287712" w:rsidP="002B78B7">
            <w:pPr>
              <w:pStyle w:val="TAC"/>
              <w:rPr>
                <w:iCs/>
                <w:lang w:eastAsia="ja-JP"/>
              </w:rPr>
            </w:pPr>
          </w:p>
        </w:tc>
      </w:tr>
      <w:tr w:rsidR="00287712" w:rsidRPr="000D1525" w14:paraId="0B62277B" w14:textId="77777777" w:rsidTr="00BC2CD3">
        <w:trPr>
          <w:trHeight w:val="2491"/>
        </w:trPr>
        <w:tc>
          <w:tcPr>
            <w:tcW w:w="2160" w:type="dxa"/>
          </w:tcPr>
          <w:p w14:paraId="503A757A" w14:textId="77777777" w:rsidR="00287712" w:rsidRPr="000D1525" w:rsidRDefault="00287712" w:rsidP="00287712">
            <w:pPr>
              <w:pStyle w:val="TAL"/>
              <w:rPr>
                <w:lang w:eastAsia="ja-JP"/>
              </w:rPr>
            </w:pPr>
            <w:r w:rsidRPr="000D1525">
              <w:t>&gt;&gt;LTM L2 Reset Configuration</w:t>
            </w:r>
          </w:p>
        </w:tc>
        <w:tc>
          <w:tcPr>
            <w:tcW w:w="1080" w:type="dxa"/>
          </w:tcPr>
          <w:p w14:paraId="6DB997FE" w14:textId="77777777" w:rsidR="00287712" w:rsidRPr="000D1525" w:rsidRDefault="00287712" w:rsidP="00287712">
            <w:pPr>
              <w:pStyle w:val="TAL"/>
            </w:pPr>
            <w:r w:rsidRPr="000D1525">
              <w:t>O</w:t>
            </w:r>
          </w:p>
        </w:tc>
        <w:tc>
          <w:tcPr>
            <w:tcW w:w="1080" w:type="dxa"/>
          </w:tcPr>
          <w:p w14:paraId="0408E0D7" w14:textId="77777777" w:rsidR="00287712" w:rsidRPr="000D1525" w:rsidRDefault="00287712" w:rsidP="00287712">
            <w:pPr>
              <w:pStyle w:val="TAL"/>
              <w:rPr>
                <w:i/>
                <w:szCs w:val="18"/>
                <w:lang w:eastAsia="ja-JP"/>
              </w:rPr>
            </w:pPr>
          </w:p>
        </w:tc>
        <w:tc>
          <w:tcPr>
            <w:tcW w:w="1512" w:type="dxa"/>
          </w:tcPr>
          <w:p w14:paraId="63A64B6E" w14:textId="77777777" w:rsidR="00287712" w:rsidRPr="000D1525" w:rsidRDefault="00287712" w:rsidP="00287712">
            <w:pPr>
              <w:pStyle w:val="TAL"/>
              <w:rPr>
                <w:rFonts w:eastAsia="Batang"/>
              </w:rPr>
            </w:pPr>
            <w:r w:rsidRPr="000D1525">
              <w:rPr>
                <w:rFonts w:eastAsia="Batang"/>
              </w:rPr>
              <w:t>INTEGER (1.. 9, …)</w:t>
            </w:r>
          </w:p>
        </w:tc>
        <w:tc>
          <w:tcPr>
            <w:tcW w:w="1728" w:type="dxa"/>
          </w:tcPr>
          <w:p w14:paraId="7DA8A50E" w14:textId="77777777" w:rsidR="00287712" w:rsidRPr="000D1525" w:rsidRDefault="00287712" w:rsidP="00287712">
            <w:pPr>
              <w:pStyle w:val="TAL"/>
              <w:rPr>
                <w:lang w:eastAsia="ja-JP"/>
              </w:rPr>
            </w:pPr>
            <w:r w:rsidRPr="000D1525">
              <w:rPr>
                <w:lang w:eastAsia="zh-CN"/>
              </w:rPr>
              <w:t xml:space="preserve">Corresponds to the </w:t>
            </w:r>
            <w:r w:rsidRPr="000D1525">
              <w:rPr>
                <w:i/>
                <w:lang w:eastAsia="zh-CN"/>
              </w:rPr>
              <w:t>ltm-NoResetID</w:t>
            </w:r>
            <w:r w:rsidRPr="000D1525">
              <w:rPr>
                <w:lang w:eastAsia="zh-CN"/>
              </w:rPr>
              <w:t xml:space="preserve"> as defined in TS 38.331 [10], for the LTM candidate cell identified by the </w:t>
            </w:r>
            <w:r w:rsidRPr="000D1525">
              <w:rPr>
                <w:i/>
                <w:lang w:eastAsia="zh-CN"/>
              </w:rPr>
              <w:t>PSCell ID</w:t>
            </w:r>
            <w:r w:rsidRPr="000D1525">
              <w:rPr>
                <w:lang w:eastAsia="zh-CN"/>
              </w:rPr>
              <w:t xml:space="preserve"> IE.</w:t>
            </w:r>
          </w:p>
        </w:tc>
        <w:tc>
          <w:tcPr>
            <w:tcW w:w="1080" w:type="dxa"/>
          </w:tcPr>
          <w:p w14:paraId="49D11215" w14:textId="77777777" w:rsidR="00287712" w:rsidRPr="000D1525" w:rsidRDefault="00287712" w:rsidP="002B78B7">
            <w:pPr>
              <w:pStyle w:val="TAC"/>
              <w:rPr>
                <w:lang w:eastAsia="zh-CN"/>
              </w:rPr>
            </w:pPr>
          </w:p>
        </w:tc>
        <w:tc>
          <w:tcPr>
            <w:tcW w:w="1080" w:type="dxa"/>
          </w:tcPr>
          <w:p w14:paraId="74AF7D2D" w14:textId="77777777" w:rsidR="00287712" w:rsidRPr="000D1525" w:rsidRDefault="00287712" w:rsidP="002B78B7">
            <w:pPr>
              <w:pStyle w:val="TAC"/>
              <w:rPr>
                <w:lang w:eastAsia="zh-CN"/>
              </w:rPr>
            </w:pPr>
          </w:p>
        </w:tc>
      </w:tr>
      <w:tr w:rsidR="00287712" w14:paraId="38F1CFE4" w14:textId="77777777" w:rsidTr="00BC2CD3">
        <w:tblPrEx>
          <w:tblLook w:val="04A0" w:firstRow="1" w:lastRow="0" w:firstColumn="1" w:lastColumn="0" w:noHBand="0" w:noVBand="1"/>
        </w:tblPrEx>
        <w:trPr>
          <w:trHeight w:val="2590"/>
          <w:ins w:id="13315" w:author="CR1700" w:date="2026-02-20T11:30:00Z"/>
        </w:trPr>
        <w:tc>
          <w:tcPr>
            <w:tcW w:w="2160" w:type="dxa"/>
            <w:tcBorders>
              <w:top w:val="single" w:sz="4" w:space="0" w:color="auto"/>
              <w:left w:val="single" w:sz="4" w:space="0" w:color="auto"/>
              <w:bottom w:val="single" w:sz="4" w:space="0" w:color="auto"/>
              <w:right w:val="single" w:sz="4" w:space="0" w:color="auto"/>
            </w:tcBorders>
          </w:tcPr>
          <w:p w14:paraId="4F913E2C" w14:textId="77777777" w:rsidR="00287712" w:rsidRDefault="00287712" w:rsidP="00287712">
            <w:pPr>
              <w:pStyle w:val="TAL"/>
              <w:rPr>
                <w:ins w:id="13316" w:author="CR1700" w:date="2026-02-20T11:30:00Z"/>
                <w:lang w:eastAsia="ja-JP"/>
              </w:rPr>
            </w:pPr>
            <w:ins w:id="13317" w:author="CR1700" w:date="2026-02-20T11:30:00Z">
              <w:r w:rsidRPr="00465BEF">
                <w:t>&gt;</w:t>
              </w:r>
              <w:r w:rsidRPr="00465BEF">
                <w:rPr>
                  <w:rFonts w:cs="Arial"/>
                  <w:szCs w:val="18"/>
                  <w:lang w:eastAsia="ja-JP"/>
                </w:rPr>
                <w:t xml:space="preserve">&gt;UE </w:t>
              </w:r>
              <w:r w:rsidRPr="00465BEF">
                <w:rPr>
                  <w:rFonts w:cs="Arial" w:hint="eastAsia"/>
                  <w:szCs w:val="18"/>
                  <w:lang w:eastAsia="ja-JP"/>
                </w:rPr>
                <w:t>B</w:t>
              </w:r>
              <w:r w:rsidRPr="00465BEF">
                <w:rPr>
                  <w:rFonts w:cs="Arial"/>
                  <w:szCs w:val="18"/>
                  <w:lang w:eastAsia="ja-JP"/>
                </w:rPr>
                <w:t xml:space="preserve">ased TA </w:t>
              </w:r>
              <w:r w:rsidRPr="00465BEF">
                <w:rPr>
                  <w:rFonts w:cs="Arial" w:hint="eastAsia"/>
                  <w:szCs w:val="18"/>
                  <w:lang w:eastAsia="ja-JP"/>
                </w:rPr>
                <w:t>M</w:t>
              </w:r>
              <w:r w:rsidRPr="00465BEF">
                <w:rPr>
                  <w:rFonts w:cs="Arial"/>
                  <w:szCs w:val="18"/>
                  <w:lang w:eastAsia="ja-JP"/>
                </w:rPr>
                <w:t>easurement Configuration</w:t>
              </w:r>
            </w:ins>
          </w:p>
        </w:tc>
        <w:tc>
          <w:tcPr>
            <w:tcW w:w="1080" w:type="dxa"/>
            <w:tcBorders>
              <w:top w:val="single" w:sz="4" w:space="0" w:color="auto"/>
              <w:left w:val="single" w:sz="4" w:space="0" w:color="auto"/>
              <w:bottom w:val="single" w:sz="4" w:space="0" w:color="auto"/>
              <w:right w:val="single" w:sz="4" w:space="0" w:color="auto"/>
            </w:tcBorders>
          </w:tcPr>
          <w:p w14:paraId="120B096F" w14:textId="77777777" w:rsidR="00287712" w:rsidRDefault="00287712" w:rsidP="00287712">
            <w:pPr>
              <w:pStyle w:val="TAL"/>
              <w:rPr>
                <w:ins w:id="13318" w:author="CR1700" w:date="2026-02-20T11:30:00Z"/>
              </w:rPr>
            </w:pPr>
            <w:ins w:id="13319" w:author="CR1700" w:date="2026-02-20T11:30:00Z">
              <w:r w:rsidRPr="00465BEF">
                <w:t>O</w:t>
              </w:r>
            </w:ins>
          </w:p>
        </w:tc>
        <w:tc>
          <w:tcPr>
            <w:tcW w:w="1080" w:type="dxa"/>
            <w:tcBorders>
              <w:top w:val="single" w:sz="4" w:space="0" w:color="auto"/>
              <w:left w:val="single" w:sz="4" w:space="0" w:color="auto"/>
              <w:bottom w:val="single" w:sz="4" w:space="0" w:color="auto"/>
              <w:right w:val="single" w:sz="4" w:space="0" w:color="auto"/>
            </w:tcBorders>
          </w:tcPr>
          <w:p w14:paraId="4C75ACEF" w14:textId="77777777" w:rsidR="00287712" w:rsidRDefault="00287712" w:rsidP="00287712">
            <w:pPr>
              <w:pStyle w:val="TAL"/>
              <w:rPr>
                <w:ins w:id="13320" w:author="CR1700" w:date="2026-02-20T11:30: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81CD9" w14:textId="77777777" w:rsidR="00287712" w:rsidRDefault="00287712" w:rsidP="00287712">
            <w:pPr>
              <w:pStyle w:val="TAL"/>
              <w:rPr>
                <w:ins w:id="13321" w:author="CR1700" w:date="2026-02-20T11:30:00Z"/>
                <w:rFonts w:eastAsia="Batang"/>
              </w:rPr>
            </w:pPr>
            <w:ins w:id="13322" w:author="CR1700" w:date="2026-02-20T11:30:00Z">
              <w:r w:rsidRPr="00465BEF">
                <w:t>OCTET STRING</w:t>
              </w:r>
            </w:ins>
          </w:p>
        </w:tc>
        <w:tc>
          <w:tcPr>
            <w:tcW w:w="1728" w:type="dxa"/>
            <w:tcBorders>
              <w:top w:val="single" w:sz="4" w:space="0" w:color="auto"/>
              <w:left w:val="single" w:sz="4" w:space="0" w:color="auto"/>
              <w:bottom w:val="single" w:sz="4" w:space="0" w:color="auto"/>
              <w:right w:val="single" w:sz="4" w:space="0" w:color="auto"/>
            </w:tcBorders>
          </w:tcPr>
          <w:p w14:paraId="6FF78A5E" w14:textId="77777777" w:rsidR="00287712" w:rsidRDefault="00287712" w:rsidP="00287712">
            <w:pPr>
              <w:pStyle w:val="TAL"/>
              <w:rPr>
                <w:ins w:id="13323" w:author="CR1700" w:date="2026-02-20T11:30:00Z"/>
                <w:lang w:eastAsia="ja-JP"/>
              </w:rPr>
            </w:pPr>
            <w:ins w:id="13324" w:author="CR1700" w:date="2026-02-20T11:30:00Z">
              <w:r w:rsidRPr="00465BEF">
                <w:t xml:space="preserve">Includes the </w:t>
              </w:r>
              <w:r w:rsidRPr="00465BEF">
                <w:rPr>
                  <w:i/>
                </w:rPr>
                <w:t>ltm-UE-MeasuredTA-ID</w:t>
              </w:r>
              <w:r w:rsidRPr="00465BEF">
                <w:t xml:space="preserve"> contained in the </w:t>
              </w:r>
              <w:r w:rsidRPr="00465BEF">
                <w:rPr>
                  <w:i/>
                </w:rPr>
                <w:t xml:space="preserve">LTM-Candidate </w:t>
              </w:r>
              <w:r w:rsidRPr="00465BEF">
                <w:t>IE, as defined in TS 38.331 [10],</w:t>
              </w:r>
              <w:r>
                <w:t xml:space="preserve"> </w:t>
              </w:r>
              <w:r w:rsidRPr="00465BEF">
                <w:t xml:space="preserve">for the LTM candidate PSCell identified by the </w:t>
              </w:r>
              <w:r w:rsidRPr="00465BEF">
                <w:rPr>
                  <w:i/>
                  <w:lang w:eastAsia="ja-JP"/>
                </w:rPr>
                <w:t>PS</w:t>
              </w:r>
              <w:r w:rsidRPr="00465BEF">
                <w:rPr>
                  <w:i/>
                </w:rPr>
                <w:t xml:space="preserve">Cell ID </w:t>
              </w:r>
              <w:r w:rsidRPr="00465BEF">
                <w:t>IE.</w:t>
              </w:r>
            </w:ins>
          </w:p>
        </w:tc>
        <w:tc>
          <w:tcPr>
            <w:tcW w:w="1080" w:type="dxa"/>
            <w:tcBorders>
              <w:top w:val="single" w:sz="4" w:space="0" w:color="auto"/>
              <w:left w:val="single" w:sz="4" w:space="0" w:color="auto"/>
              <w:bottom w:val="single" w:sz="4" w:space="0" w:color="auto"/>
              <w:right w:val="single" w:sz="4" w:space="0" w:color="auto"/>
            </w:tcBorders>
          </w:tcPr>
          <w:p w14:paraId="06843AAD" w14:textId="77777777" w:rsidR="00287712" w:rsidRPr="00465BEF" w:rsidRDefault="00287712" w:rsidP="002B78B7">
            <w:pPr>
              <w:pStyle w:val="TAC"/>
              <w:rPr>
                <w:ins w:id="13325" w:author="CR1700" w:date="2026-02-20T11:30:00Z"/>
              </w:rPr>
            </w:pPr>
            <w:ins w:id="13326" w:author="CR1700" w:date="2026-02-20T11:30:00Z">
              <w:r w:rsidRPr="008665FE">
                <w:t>YES</w:t>
              </w:r>
            </w:ins>
          </w:p>
        </w:tc>
        <w:tc>
          <w:tcPr>
            <w:tcW w:w="1080" w:type="dxa"/>
            <w:tcBorders>
              <w:top w:val="single" w:sz="4" w:space="0" w:color="auto"/>
              <w:left w:val="single" w:sz="4" w:space="0" w:color="auto"/>
              <w:bottom w:val="single" w:sz="4" w:space="0" w:color="auto"/>
              <w:right w:val="single" w:sz="4" w:space="0" w:color="auto"/>
            </w:tcBorders>
          </w:tcPr>
          <w:p w14:paraId="19CBC283" w14:textId="77777777" w:rsidR="00287712" w:rsidRPr="00465BEF" w:rsidRDefault="00287712" w:rsidP="002B78B7">
            <w:pPr>
              <w:pStyle w:val="TAC"/>
              <w:rPr>
                <w:ins w:id="13327" w:author="CR1700" w:date="2026-02-20T11:30:00Z"/>
              </w:rPr>
            </w:pPr>
            <w:ins w:id="13328" w:author="CR1700" w:date="2026-02-20T11:30:00Z">
              <w:r w:rsidRPr="008665FE">
                <w:t>ignore</w:t>
              </w:r>
            </w:ins>
          </w:p>
        </w:tc>
      </w:tr>
    </w:tbl>
    <w:p w14:paraId="3E180FA2" w14:textId="21453B05" w:rsidR="00F0420B" w:rsidRDefault="00F0420B" w:rsidP="00287712">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3329" w:name="_Toc222864603"/>
      <w:r>
        <w:rPr>
          <w:lang w:eastAsia="ja-JP"/>
        </w:rPr>
        <w:t>9.2.3.244</w:t>
      </w:r>
      <w:r>
        <w:rPr>
          <w:lang w:eastAsia="ja-JP"/>
        </w:rPr>
        <w:tab/>
      </w:r>
      <w:r w:rsidRPr="00C165A3">
        <w:rPr>
          <w:lang w:eastAsia="ja-JP"/>
        </w:rPr>
        <w:t>PSI based SDU Discard UL</w:t>
      </w:r>
      <w:bookmarkEnd w:id="13329"/>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3330" w:name="_Toc22286460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3330"/>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6B9B3B30" w:rsidR="00861542" w:rsidRPr="00417FDD" w:rsidRDefault="00861542" w:rsidP="00861542">
      <w:pPr>
        <w:pStyle w:val="Heading4"/>
        <w:keepNext w:val="0"/>
        <w:keepLines w:val="0"/>
        <w:widowControl w:val="0"/>
      </w:pPr>
      <w:bookmarkStart w:id="13331" w:name="_Toc200462101"/>
      <w:bookmarkStart w:id="13332" w:name="_Hlk214202249"/>
      <w:bookmarkStart w:id="13333" w:name="_Toc222864605"/>
      <w:r w:rsidRPr="00417FDD">
        <w:t>9.2.3.</w:t>
      </w:r>
      <w:r>
        <w:rPr>
          <w:rFonts w:eastAsia="Malgun Gothic" w:hint="eastAsia"/>
        </w:rPr>
        <w:t>246</w:t>
      </w:r>
      <w:r w:rsidRPr="00417FDD">
        <w:tab/>
      </w:r>
      <w:bookmarkEnd w:id="13331"/>
      <w:r>
        <w:rPr>
          <w:rFonts w:cs="Arial"/>
          <w:szCs w:val="18"/>
          <w:lang w:eastAsia="zh-CN"/>
        </w:rPr>
        <w:t>Semi-persistent Positioning Information</w:t>
      </w:r>
      <w:bookmarkEnd w:id="13333"/>
    </w:p>
    <w:p w14:paraId="29251AF3" w14:textId="77777777" w:rsidR="00861542" w:rsidRPr="00417FDD" w:rsidRDefault="00861542" w:rsidP="0086154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trPr>
        <w:tc>
          <w:tcPr>
            <w:tcW w:w="2448" w:type="dxa"/>
          </w:tcPr>
          <w:p w14:paraId="0F879321" w14:textId="77777777" w:rsidR="00861542" w:rsidRPr="00D2499C" w:rsidRDefault="00861542" w:rsidP="00455DD3">
            <w:pPr>
              <w:pStyle w:val="TAH"/>
            </w:pPr>
            <w:r w:rsidRPr="00D2499C">
              <w:t>IE/Group Name</w:t>
            </w:r>
          </w:p>
        </w:tc>
        <w:tc>
          <w:tcPr>
            <w:tcW w:w="1080" w:type="dxa"/>
          </w:tcPr>
          <w:p w14:paraId="5F240AF7" w14:textId="77777777" w:rsidR="00861542" w:rsidRPr="00D2499C" w:rsidRDefault="00861542" w:rsidP="00455DD3">
            <w:pPr>
              <w:pStyle w:val="TAH"/>
            </w:pPr>
            <w:r w:rsidRPr="00D2499C">
              <w:t>Presence</w:t>
            </w:r>
          </w:p>
        </w:tc>
        <w:tc>
          <w:tcPr>
            <w:tcW w:w="1440" w:type="dxa"/>
          </w:tcPr>
          <w:p w14:paraId="04C5857E" w14:textId="77777777" w:rsidR="00861542" w:rsidRPr="00D2499C" w:rsidRDefault="00861542" w:rsidP="00455DD3">
            <w:pPr>
              <w:pStyle w:val="TAH"/>
            </w:pPr>
            <w:r w:rsidRPr="00D2499C">
              <w:t>Range</w:t>
            </w:r>
          </w:p>
        </w:tc>
        <w:tc>
          <w:tcPr>
            <w:tcW w:w="1872" w:type="dxa"/>
          </w:tcPr>
          <w:p w14:paraId="289EEB7F" w14:textId="77777777" w:rsidR="00861542" w:rsidRPr="00D2499C" w:rsidRDefault="00861542" w:rsidP="00455DD3">
            <w:pPr>
              <w:pStyle w:val="TAH"/>
            </w:pPr>
            <w:r w:rsidRPr="00D2499C">
              <w:t>IE type and reference</w:t>
            </w:r>
          </w:p>
        </w:tc>
        <w:tc>
          <w:tcPr>
            <w:tcW w:w="2880" w:type="dxa"/>
          </w:tcPr>
          <w:p w14:paraId="73BD2DDE" w14:textId="77777777" w:rsidR="00861542" w:rsidRPr="00D2499C" w:rsidRDefault="00861542" w:rsidP="00455DD3">
            <w:pPr>
              <w:pStyle w:val="TAH"/>
            </w:pPr>
            <w:r w:rsidRPr="00D2499C">
              <w:t>Semantics description</w:t>
            </w:r>
          </w:p>
        </w:tc>
      </w:tr>
      <w:tr w:rsidR="00861542" w:rsidRPr="003A4289" w14:paraId="3F2BB5BA" w14:textId="77777777" w:rsidTr="00455DD3">
        <w:tc>
          <w:tcPr>
            <w:tcW w:w="2448" w:type="dxa"/>
          </w:tcPr>
          <w:p w14:paraId="72C7A91E" w14:textId="77777777" w:rsidR="00861542" w:rsidRPr="003A4289" w:rsidRDefault="00861542" w:rsidP="0086154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70AFCCA5" w14:textId="77777777" w:rsidR="00861542" w:rsidRPr="003A4289" w:rsidRDefault="00861542" w:rsidP="00861542">
            <w:pPr>
              <w:pStyle w:val="TAL"/>
              <w:rPr>
                <w:b/>
                <w:lang w:eastAsia="zh-CN"/>
              </w:rPr>
            </w:pPr>
            <w:r>
              <w:rPr>
                <w:rFonts w:hint="eastAsia"/>
                <w:lang w:eastAsia="zh-CN"/>
              </w:rPr>
              <w:t>M</w:t>
            </w:r>
          </w:p>
        </w:tc>
        <w:tc>
          <w:tcPr>
            <w:tcW w:w="1440" w:type="dxa"/>
          </w:tcPr>
          <w:p w14:paraId="234AD3C0" w14:textId="77777777" w:rsidR="00861542" w:rsidRPr="003A4289" w:rsidRDefault="00861542" w:rsidP="00861542">
            <w:pPr>
              <w:pStyle w:val="TAL"/>
              <w:rPr>
                <w:b/>
                <w:lang w:eastAsia="zh-CN"/>
              </w:rPr>
            </w:pPr>
            <w:r>
              <w:rPr>
                <w:lang w:eastAsia="zh-CN"/>
              </w:rPr>
              <w:t>ENUMERATED (activate, deactivate, …)</w:t>
            </w:r>
          </w:p>
        </w:tc>
        <w:tc>
          <w:tcPr>
            <w:tcW w:w="1872" w:type="dxa"/>
          </w:tcPr>
          <w:p w14:paraId="08AA1F55" w14:textId="77777777" w:rsidR="00861542" w:rsidRPr="003A4289" w:rsidRDefault="00861542" w:rsidP="00861542">
            <w:pPr>
              <w:pStyle w:val="TAL"/>
              <w:rPr>
                <w:b/>
              </w:rPr>
            </w:pPr>
          </w:p>
        </w:tc>
        <w:tc>
          <w:tcPr>
            <w:tcW w:w="2880" w:type="dxa"/>
          </w:tcPr>
          <w:p w14:paraId="0180A44C" w14:textId="77777777" w:rsidR="00861542" w:rsidRPr="003A4289" w:rsidRDefault="00861542" w:rsidP="00861542">
            <w:pPr>
              <w:pStyle w:val="TAL"/>
              <w:rPr>
                <w:b/>
              </w:rPr>
            </w:pPr>
          </w:p>
        </w:tc>
      </w:tr>
      <w:tr w:rsidR="00861542" w:rsidRPr="00D2499C" w14:paraId="667054AC" w14:textId="77777777" w:rsidTr="00455DD3">
        <w:tc>
          <w:tcPr>
            <w:tcW w:w="2448" w:type="dxa"/>
          </w:tcPr>
          <w:p w14:paraId="0AE76A4E" w14:textId="77777777" w:rsidR="00861542" w:rsidRPr="00DD4D93" w:rsidRDefault="00861542" w:rsidP="0086154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6AE5E715" w14:textId="77777777" w:rsidR="00861542" w:rsidRPr="00DD4D93" w:rsidRDefault="00861542" w:rsidP="00861542">
            <w:pPr>
              <w:pStyle w:val="TAL"/>
              <w:rPr>
                <w:b/>
                <w:lang w:eastAsia="zh-CN"/>
              </w:rPr>
            </w:pPr>
            <w:r>
              <w:rPr>
                <w:lang w:eastAsia="zh-CN"/>
              </w:rPr>
              <w:t>M</w:t>
            </w:r>
          </w:p>
        </w:tc>
        <w:tc>
          <w:tcPr>
            <w:tcW w:w="1440" w:type="dxa"/>
          </w:tcPr>
          <w:p w14:paraId="10DF0C0A" w14:textId="77777777" w:rsidR="00861542" w:rsidRPr="00DD4D93" w:rsidRDefault="00861542" w:rsidP="00861542">
            <w:pPr>
              <w:pStyle w:val="TAL"/>
              <w:rPr>
                <w:b/>
              </w:rPr>
            </w:pPr>
            <w:r w:rsidRPr="00EC37A9">
              <w:t>OCTET STRING</w:t>
            </w:r>
          </w:p>
        </w:tc>
        <w:tc>
          <w:tcPr>
            <w:tcW w:w="1872" w:type="dxa"/>
          </w:tcPr>
          <w:p w14:paraId="57DD9567" w14:textId="77777777" w:rsidR="00861542" w:rsidRPr="00D2499C" w:rsidRDefault="00861542" w:rsidP="00861542">
            <w:pPr>
              <w:pStyle w:val="TAL"/>
            </w:pPr>
          </w:p>
        </w:tc>
        <w:tc>
          <w:tcPr>
            <w:tcW w:w="2880" w:type="dxa"/>
          </w:tcPr>
          <w:p w14:paraId="6AB96BFA" w14:textId="67920A48" w:rsidR="00861542" w:rsidRPr="00674DF6" w:rsidRDefault="00300798" w:rsidP="00861542">
            <w:pPr>
              <w:pStyle w:val="TAL"/>
              <w:rPr>
                <w:b/>
              </w:rPr>
            </w:pPr>
            <w:r>
              <w:rPr>
                <w:lang w:eastAsia="zh-CN"/>
              </w:rPr>
              <w:t xml:space="preserve">Includes the </w:t>
            </w:r>
            <w:r w:rsidRPr="008A22E6">
              <w:rPr>
                <w:i/>
                <w:iCs/>
                <w:lang w:eastAsia="zh-CN"/>
              </w:rPr>
              <w:t xml:space="preserve">SRS Resource Set ID </w:t>
            </w:r>
            <w:r>
              <w:rPr>
                <w:lang w:eastAsia="zh-CN"/>
              </w:rPr>
              <w:t>IE</w:t>
            </w:r>
            <w:r w:rsidR="00861542" w:rsidRPr="00674DF6">
              <w:t>, as defined in TS 38.455 [49].</w:t>
            </w:r>
          </w:p>
        </w:tc>
      </w:tr>
      <w:tr w:rsidR="00861542" w:rsidRPr="00D2499C" w14:paraId="47A51C41" w14:textId="77777777" w:rsidTr="00455DD3">
        <w:tc>
          <w:tcPr>
            <w:tcW w:w="2448" w:type="dxa"/>
          </w:tcPr>
          <w:p w14:paraId="7E6D382D" w14:textId="77777777" w:rsidR="00861542" w:rsidRPr="00DD4D93" w:rsidRDefault="00861542" w:rsidP="00861542">
            <w:pPr>
              <w:pStyle w:val="TAL"/>
              <w:rPr>
                <w:b/>
              </w:rPr>
            </w:pPr>
            <w:r w:rsidRPr="00B2382A">
              <w:t>SRS Spatial Relation</w:t>
            </w:r>
          </w:p>
        </w:tc>
        <w:tc>
          <w:tcPr>
            <w:tcW w:w="1080" w:type="dxa"/>
          </w:tcPr>
          <w:p w14:paraId="3F11138E" w14:textId="77777777" w:rsidR="00861542" w:rsidRPr="00DD4D93" w:rsidRDefault="00861542" w:rsidP="00861542">
            <w:pPr>
              <w:pStyle w:val="TAL"/>
              <w:rPr>
                <w:b/>
                <w:lang w:eastAsia="zh-CN"/>
              </w:rPr>
            </w:pPr>
            <w:r>
              <w:rPr>
                <w:rFonts w:hint="eastAsia"/>
                <w:lang w:eastAsia="zh-CN"/>
              </w:rPr>
              <w:t>O</w:t>
            </w:r>
          </w:p>
        </w:tc>
        <w:tc>
          <w:tcPr>
            <w:tcW w:w="1440" w:type="dxa"/>
          </w:tcPr>
          <w:p w14:paraId="0D27F625" w14:textId="77777777" w:rsidR="00861542" w:rsidRPr="00DD4D93" w:rsidRDefault="00861542" w:rsidP="00861542">
            <w:pPr>
              <w:pStyle w:val="TAL"/>
              <w:rPr>
                <w:b/>
              </w:rPr>
            </w:pPr>
            <w:r w:rsidRPr="00EC37A9">
              <w:t>OCTET STRING</w:t>
            </w:r>
          </w:p>
        </w:tc>
        <w:tc>
          <w:tcPr>
            <w:tcW w:w="1872" w:type="dxa"/>
          </w:tcPr>
          <w:p w14:paraId="511AAED3" w14:textId="77777777" w:rsidR="00861542" w:rsidRPr="00D2499C" w:rsidRDefault="00861542" w:rsidP="00861542">
            <w:pPr>
              <w:pStyle w:val="TAL"/>
            </w:pPr>
          </w:p>
        </w:tc>
        <w:tc>
          <w:tcPr>
            <w:tcW w:w="2880" w:type="dxa"/>
          </w:tcPr>
          <w:p w14:paraId="07B1B623" w14:textId="52954AE6" w:rsidR="00861542" w:rsidRPr="00D2499C" w:rsidRDefault="00300798" w:rsidP="00861542">
            <w:pPr>
              <w:pStyle w:val="TAL"/>
            </w:pPr>
            <w:r>
              <w:t xml:space="preserve">Includes the </w:t>
            </w:r>
            <w:r w:rsidRPr="008A22E6">
              <w:rPr>
                <w:i/>
                <w:iCs/>
              </w:rPr>
              <w:t>SRS Spatial Relation</w:t>
            </w:r>
            <w:r>
              <w:t xml:space="preserve"> IE</w:t>
            </w:r>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tr w:rsidR="00861542" w:rsidRPr="00D2499C" w14:paraId="259B45E6" w14:textId="77777777" w:rsidTr="00455DD3">
        <w:tc>
          <w:tcPr>
            <w:tcW w:w="2448" w:type="dxa"/>
          </w:tcPr>
          <w:p w14:paraId="2439C4A7" w14:textId="77777777" w:rsidR="00861542" w:rsidRPr="00B2382A" w:rsidRDefault="00861542" w:rsidP="00861542">
            <w:pPr>
              <w:pStyle w:val="TAL"/>
              <w:rPr>
                <w:b/>
              </w:rPr>
            </w:pPr>
            <w:bookmarkStart w:id="13334" w:name="OLE_LINK3"/>
            <w:bookmarkStart w:id="13335" w:name="OLE_LINK4"/>
            <w:r w:rsidRPr="00AA36FE">
              <w:rPr>
                <w:rFonts w:eastAsia="Malgun Gothic"/>
                <w:bCs/>
                <w:szCs w:val="18"/>
                <w:lang w:eastAsia="zh-CN"/>
              </w:rPr>
              <w:t>Spatial Relation Information per SRS Resource</w:t>
            </w:r>
            <w:bookmarkEnd w:id="13334"/>
            <w:bookmarkEnd w:id="13335"/>
          </w:p>
        </w:tc>
        <w:tc>
          <w:tcPr>
            <w:tcW w:w="1080" w:type="dxa"/>
          </w:tcPr>
          <w:p w14:paraId="573A08BE" w14:textId="77777777" w:rsidR="00861542" w:rsidRDefault="00861542" w:rsidP="00861542">
            <w:pPr>
              <w:pStyle w:val="TAL"/>
              <w:rPr>
                <w:b/>
                <w:lang w:eastAsia="zh-CN"/>
              </w:rPr>
            </w:pPr>
            <w:r>
              <w:rPr>
                <w:lang w:eastAsia="zh-CN"/>
              </w:rPr>
              <w:t>O</w:t>
            </w:r>
          </w:p>
        </w:tc>
        <w:tc>
          <w:tcPr>
            <w:tcW w:w="1440" w:type="dxa"/>
          </w:tcPr>
          <w:p w14:paraId="686E4533" w14:textId="77777777" w:rsidR="00861542" w:rsidRPr="00EC37A9" w:rsidRDefault="00861542" w:rsidP="00861542">
            <w:pPr>
              <w:pStyle w:val="TAL"/>
              <w:rPr>
                <w:b/>
                <w:lang w:eastAsia="zh-CN"/>
              </w:rPr>
            </w:pPr>
            <w:r>
              <w:rPr>
                <w:rFonts w:hint="eastAsia"/>
                <w:lang w:eastAsia="zh-CN"/>
              </w:rPr>
              <w:t>O</w:t>
            </w:r>
            <w:r>
              <w:rPr>
                <w:lang w:eastAsia="zh-CN"/>
              </w:rPr>
              <w:t>CTET STRING</w:t>
            </w:r>
          </w:p>
        </w:tc>
        <w:tc>
          <w:tcPr>
            <w:tcW w:w="1872" w:type="dxa"/>
          </w:tcPr>
          <w:p w14:paraId="6961B01C" w14:textId="77777777" w:rsidR="00861542" w:rsidRPr="00D2499C" w:rsidRDefault="00861542" w:rsidP="00861542">
            <w:pPr>
              <w:pStyle w:val="TAL"/>
            </w:pPr>
          </w:p>
        </w:tc>
        <w:tc>
          <w:tcPr>
            <w:tcW w:w="2880" w:type="dxa"/>
          </w:tcPr>
          <w:p w14:paraId="63AE024E" w14:textId="2D575D93" w:rsidR="00861542" w:rsidRDefault="00300798" w:rsidP="00861542">
            <w:pPr>
              <w:pStyle w:val="TAL"/>
              <w:rPr>
                <w:b/>
              </w:rPr>
            </w:pPr>
            <w:r>
              <w:t xml:space="preserve">Includes the </w:t>
            </w:r>
            <w:r w:rsidRPr="008A22E6">
              <w:rPr>
                <w:i/>
                <w:iCs/>
              </w:rPr>
              <w:t>Spatial Relation Information per SRS Resource</w:t>
            </w:r>
            <w:r>
              <w:t xml:space="preserve"> IE</w:t>
            </w:r>
            <w:r w:rsidR="00861542">
              <w:t xml:space="preserve"> as defined in TS 38.455 [49].</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bookmarkEnd w:id="13332"/>
    </w:tbl>
    <w:p w14:paraId="0A36586E" w14:textId="77777777" w:rsidR="00861542" w:rsidRDefault="00861542" w:rsidP="0049234F">
      <w:pPr>
        <w:rPr>
          <w:rFonts w:eastAsiaTheme="minorEastAsia"/>
        </w:rPr>
      </w:pPr>
    </w:p>
    <w:p w14:paraId="58BE2B44" w14:textId="0BADA7EC" w:rsidR="000E6D54" w:rsidRDefault="000E6D54" w:rsidP="000E6D54">
      <w:pPr>
        <w:pStyle w:val="Heading4"/>
        <w:keepNext w:val="0"/>
        <w:keepLines w:val="0"/>
        <w:widowControl w:val="0"/>
      </w:pPr>
      <w:bookmarkStart w:id="13336" w:name="_Toc209695204"/>
      <w:bookmarkStart w:id="13337" w:name="_Toc222864606"/>
      <w:r>
        <w:t>9.2.3.</w:t>
      </w:r>
      <w:r>
        <w:rPr>
          <w:rFonts w:eastAsia="Malgun Gothic" w:hint="eastAsia"/>
        </w:rPr>
        <w:t>247</w:t>
      </w:r>
      <w:r>
        <w:tab/>
        <w:t>LTM Cells To Be Cancelled List</w:t>
      </w:r>
      <w:bookmarkEnd w:id="13336"/>
      <w:bookmarkEnd w:id="13337"/>
    </w:p>
    <w:p w14:paraId="128EC618" w14:textId="77777777" w:rsidR="000E6D54" w:rsidRDefault="000E6D54" w:rsidP="000E6D54">
      <w:pPr>
        <w:widowControl w:val="0"/>
      </w:pPr>
      <w:r>
        <w:t>This IE indicates a list of LTM cells to be cance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D637F0">
        <w:trPr>
          <w:tblHeader/>
        </w:trPr>
        <w:tc>
          <w:tcPr>
            <w:tcW w:w="1111" w:type="pct"/>
          </w:tcPr>
          <w:p w14:paraId="0A5239E6" w14:textId="77777777" w:rsidR="000E6D54" w:rsidRDefault="000E6D54" w:rsidP="00695177">
            <w:pPr>
              <w:pStyle w:val="TAH"/>
              <w:keepNext w:val="0"/>
              <w:keepLines w:val="0"/>
              <w:widowControl w:val="0"/>
              <w:rPr>
                <w:rFonts w:cs="Arial"/>
                <w:lang w:eastAsia="ja-JP"/>
              </w:rPr>
            </w:pPr>
            <w:r>
              <w:rPr>
                <w:rFonts w:cs="Arial"/>
                <w:lang w:eastAsia="ja-JP"/>
              </w:rPr>
              <w:t>IE/Group Name</w:t>
            </w:r>
          </w:p>
        </w:tc>
        <w:tc>
          <w:tcPr>
            <w:tcW w:w="556" w:type="pct"/>
          </w:tcPr>
          <w:p w14:paraId="0F83E25B" w14:textId="77777777" w:rsidR="000E6D54" w:rsidRDefault="000E6D54" w:rsidP="00695177">
            <w:pPr>
              <w:pStyle w:val="TAH"/>
              <w:keepNext w:val="0"/>
              <w:keepLines w:val="0"/>
              <w:widowControl w:val="0"/>
              <w:rPr>
                <w:rFonts w:cs="Arial"/>
                <w:lang w:eastAsia="ja-JP"/>
              </w:rPr>
            </w:pPr>
            <w:r>
              <w:rPr>
                <w:rFonts w:cs="Arial"/>
                <w:lang w:eastAsia="ja-JP"/>
              </w:rPr>
              <w:t>Presence</w:t>
            </w:r>
          </w:p>
        </w:tc>
        <w:tc>
          <w:tcPr>
            <w:tcW w:w="556" w:type="pct"/>
          </w:tcPr>
          <w:p w14:paraId="518F8091" w14:textId="77777777" w:rsidR="000E6D54" w:rsidRDefault="000E6D54" w:rsidP="00695177">
            <w:pPr>
              <w:pStyle w:val="TAH"/>
              <w:keepNext w:val="0"/>
              <w:keepLines w:val="0"/>
              <w:widowControl w:val="0"/>
              <w:rPr>
                <w:rFonts w:cs="Arial"/>
                <w:lang w:eastAsia="ja-JP"/>
              </w:rPr>
            </w:pPr>
            <w:r>
              <w:rPr>
                <w:rFonts w:cs="Arial"/>
                <w:lang w:eastAsia="ja-JP"/>
              </w:rPr>
              <w:t>Range</w:t>
            </w:r>
          </w:p>
        </w:tc>
        <w:tc>
          <w:tcPr>
            <w:tcW w:w="778" w:type="pct"/>
          </w:tcPr>
          <w:p w14:paraId="09442DC5" w14:textId="77777777" w:rsidR="000E6D54" w:rsidRDefault="000E6D54" w:rsidP="00695177">
            <w:pPr>
              <w:pStyle w:val="TAH"/>
              <w:keepNext w:val="0"/>
              <w:keepLines w:val="0"/>
              <w:widowControl w:val="0"/>
              <w:rPr>
                <w:rFonts w:cs="Arial"/>
                <w:lang w:eastAsia="ja-JP"/>
              </w:rPr>
            </w:pPr>
            <w:r>
              <w:rPr>
                <w:rFonts w:cs="Arial"/>
                <w:lang w:eastAsia="ja-JP"/>
              </w:rPr>
              <w:t>IE type and reference</w:t>
            </w:r>
          </w:p>
        </w:tc>
        <w:tc>
          <w:tcPr>
            <w:tcW w:w="889" w:type="pct"/>
          </w:tcPr>
          <w:p w14:paraId="179C920C" w14:textId="77777777" w:rsidR="000E6D54" w:rsidRDefault="000E6D54" w:rsidP="00695177">
            <w:pPr>
              <w:pStyle w:val="TAH"/>
              <w:keepNext w:val="0"/>
              <w:keepLines w:val="0"/>
              <w:widowControl w:val="0"/>
              <w:rPr>
                <w:rFonts w:cs="Arial"/>
                <w:lang w:eastAsia="ja-JP"/>
              </w:rPr>
            </w:pPr>
            <w:r>
              <w:rPr>
                <w:rFonts w:cs="Arial"/>
                <w:lang w:eastAsia="ja-JP"/>
              </w:rPr>
              <w:t>Semantics description</w:t>
            </w:r>
          </w:p>
        </w:tc>
        <w:tc>
          <w:tcPr>
            <w:tcW w:w="556" w:type="pct"/>
          </w:tcPr>
          <w:p w14:paraId="6C9B81AA" w14:textId="77777777" w:rsidR="000E6D54" w:rsidRDefault="000E6D54" w:rsidP="00695177">
            <w:pPr>
              <w:pStyle w:val="TAH"/>
              <w:keepNext w:val="0"/>
              <w:keepLines w:val="0"/>
              <w:widowControl w:val="0"/>
              <w:rPr>
                <w:rFonts w:cs="Arial"/>
                <w:lang w:eastAsia="ja-JP"/>
              </w:rPr>
            </w:pPr>
            <w:r>
              <w:rPr>
                <w:rFonts w:cs="Arial"/>
                <w:lang w:eastAsia="ja-JP"/>
              </w:rPr>
              <w:t>Criticality</w:t>
            </w:r>
          </w:p>
        </w:tc>
        <w:tc>
          <w:tcPr>
            <w:tcW w:w="554" w:type="pct"/>
          </w:tcPr>
          <w:p w14:paraId="24CA5683" w14:textId="77777777" w:rsidR="000E6D54" w:rsidRDefault="000E6D54" w:rsidP="00695177">
            <w:pPr>
              <w:pStyle w:val="TAH"/>
              <w:keepNext w:val="0"/>
              <w:keepLines w:val="0"/>
              <w:widowControl w:val="0"/>
              <w:rPr>
                <w:rFonts w:cs="Arial"/>
                <w:lang w:eastAsia="ja-JP"/>
              </w:rPr>
            </w:pPr>
            <w:r>
              <w:rPr>
                <w:rFonts w:cs="Arial"/>
                <w:lang w:eastAsia="ja-JP"/>
              </w:rPr>
              <w:t>Assigned Criticality</w:t>
            </w:r>
          </w:p>
        </w:tc>
      </w:tr>
      <w:tr w:rsidR="000E6D54" w14:paraId="4C590FC2" w14:textId="77777777" w:rsidTr="00D637F0">
        <w:tc>
          <w:tcPr>
            <w:tcW w:w="1111" w:type="pct"/>
          </w:tcPr>
          <w:p w14:paraId="34CCD68D" w14:textId="77777777" w:rsidR="000E6D54" w:rsidRDefault="000E6D54" w:rsidP="00695177">
            <w:pPr>
              <w:pStyle w:val="TAL"/>
              <w:keepNext w:val="0"/>
              <w:keepLines w:val="0"/>
              <w:widowControl w:val="0"/>
              <w:rPr>
                <w:rFonts w:eastAsia="Batang"/>
                <w:b/>
                <w:bCs/>
                <w:lang w:eastAsia="ja-JP"/>
              </w:rPr>
            </w:pPr>
            <w:r>
              <w:rPr>
                <w:b/>
                <w:bCs/>
                <w:lang w:eastAsia="zh-CN"/>
              </w:rPr>
              <w:t>LTM Cells To Be Cancelled Item IEs</w:t>
            </w:r>
          </w:p>
        </w:tc>
        <w:tc>
          <w:tcPr>
            <w:tcW w:w="556" w:type="pct"/>
          </w:tcPr>
          <w:p w14:paraId="314FA715" w14:textId="77777777" w:rsidR="000E6D54" w:rsidRDefault="000E6D54" w:rsidP="00695177">
            <w:pPr>
              <w:pStyle w:val="TAL"/>
              <w:keepNext w:val="0"/>
              <w:keepLines w:val="0"/>
              <w:widowControl w:val="0"/>
              <w:rPr>
                <w:lang w:eastAsia="ja-JP"/>
              </w:rPr>
            </w:pPr>
          </w:p>
        </w:tc>
        <w:tc>
          <w:tcPr>
            <w:tcW w:w="556" w:type="pct"/>
          </w:tcPr>
          <w:p w14:paraId="57C99706" w14:textId="77777777" w:rsidR="000E6D54" w:rsidRDefault="000E6D54" w:rsidP="00695177">
            <w:pPr>
              <w:pStyle w:val="TAL"/>
              <w:keepNext w:val="0"/>
              <w:keepLines w:val="0"/>
              <w:widowControl w:val="0"/>
              <w:rPr>
                <w:i/>
                <w:lang w:eastAsia="ja-JP"/>
              </w:rPr>
            </w:pPr>
            <w:r>
              <w:rPr>
                <w:i/>
                <w:iCs/>
              </w:rPr>
              <w:t>1 .. &lt;maxnoofLTMCells&gt;</w:t>
            </w:r>
          </w:p>
        </w:tc>
        <w:tc>
          <w:tcPr>
            <w:tcW w:w="778" w:type="pct"/>
          </w:tcPr>
          <w:p w14:paraId="6BB3A0D3" w14:textId="77777777" w:rsidR="000E6D54" w:rsidRDefault="000E6D54" w:rsidP="00695177">
            <w:pPr>
              <w:pStyle w:val="TAL"/>
              <w:keepNext w:val="0"/>
              <w:keepLines w:val="0"/>
              <w:widowControl w:val="0"/>
              <w:rPr>
                <w:lang w:eastAsia="ja-JP"/>
              </w:rPr>
            </w:pPr>
          </w:p>
        </w:tc>
        <w:tc>
          <w:tcPr>
            <w:tcW w:w="889" w:type="pct"/>
          </w:tcPr>
          <w:p w14:paraId="652DA680" w14:textId="77777777" w:rsidR="000E6D54" w:rsidRDefault="000E6D54" w:rsidP="00695177">
            <w:pPr>
              <w:pStyle w:val="TAL"/>
              <w:keepNext w:val="0"/>
              <w:keepLines w:val="0"/>
              <w:widowControl w:val="0"/>
              <w:rPr>
                <w:lang w:eastAsia="ja-JP"/>
              </w:rPr>
            </w:pPr>
          </w:p>
        </w:tc>
        <w:tc>
          <w:tcPr>
            <w:tcW w:w="556" w:type="pct"/>
          </w:tcPr>
          <w:p w14:paraId="2359736A" w14:textId="77777777" w:rsidR="000E6D54" w:rsidRDefault="000E6D54" w:rsidP="00695177">
            <w:pPr>
              <w:pStyle w:val="TAC"/>
              <w:keepNext w:val="0"/>
              <w:keepLines w:val="0"/>
              <w:widowControl w:val="0"/>
              <w:rPr>
                <w:lang w:eastAsia="ja-JP"/>
              </w:rPr>
            </w:pPr>
            <w:r>
              <w:rPr>
                <w:rFonts w:cs="Arial"/>
                <w:szCs w:val="18"/>
                <w:lang w:eastAsia="ja-JP"/>
              </w:rPr>
              <w:t>EACH</w:t>
            </w:r>
          </w:p>
        </w:tc>
        <w:tc>
          <w:tcPr>
            <w:tcW w:w="554" w:type="pct"/>
          </w:tcPr>
          <w:p w14:paraId="39AD6719" w14:textId="77777777" w:rsidR="000E6D54" w:rsidRDefault="000E6D54" w:rsidP="00695177">
            <w:pPr>
              <w:pStyle w:val="TAC"/>
              <w:keepNext w:val="0"/>
              <w:keepLines w:val="0"/>
              <w:widowControl w:val="0"/>
              <w:rPr>
                <w:lang w:eastAsia="ja-JP"/>
              </w:rPr>
            </w:pPr>
            <w:r>
              <w:rPr>
                <w:rFonts w:cs="Arial"/>
                <w:szCs w:val="18"/>
                <w:lang w:eastAsia="ja-JP"/>
              </w:rPr>
              <w:t>reject</w:t>
            </w:r>
          </w:p>
        </w:tc>
      </w:tr>
      <w:tr w:rsidR="00D637F0" w14:paraId="19B59207" w14:textId="77777777" w:rsidTr="00D637F0">
        <w:tc>
          <w:tcPr>
            <w:tcW w:w="1111" w:type="pct"/>
          </w:tcPr>
          <w:p w14:paraId="0FBE71FA" w14:textId="77777777" w:rsidR="00D637F0" w:rsidRDefault="00D637F0" w:rsidP="00D637F0">
            <w:pPr>
              <w:pStyle w:val="TAL"/>
              <w:ind w:left="113"/>
              <w:rPr>
                <w:lang w:eastAsia="ja-JP"/>
              </w:rPr>
            </w:pPr>
            <w:r>
              <w:rPr>
                <w:lang w:eastAsia="zh-CN"/>
              </w:rPr>
              <w:t>&gt;LTM Cell ID</w:t>
            </w:r>
          </w:p>
        </w:tc>
        <w:tc>
          <w:tcPr>
            <w:tcW w:w="556" w:type="pct"/>
          </w:tcPr>
          <w:p w14:paraId="182737E6" w14:textId="77777777" w:rsidR="00D637F0" w:rsidRDefault="00D637F0" w:rsidP="00D637F0">
            <w:pPr>
              <w:pStyle w:val="TAL"/>
              <w:keepNext w:val="0"/>
              <w:keepLines w:val="0"/>
              <w:widowControl w:val="0"/>
              <w:rPr>
                <w:lang w:eastAsia="ja-JP"/>
              </w:rPr>
            </w:pPr>
            <w:r>
              <w:rPr>
                <w:rFonts w:cs="Arial"/>
                <w:szCs w:val="18"/>
                <w:lang w:eastAsia="ja-JP"/>
              </w:rPr>
              <w:t>M</w:t>
            </w:r>
          </w:p>
        </w:tc>
        <w:tc>
          <w:tcPr>
            <w:tcW w:w="556" w:type="pct"/>
          </w:tcPr>
          <w:p w14:paraId="33982F3F" w14:textId="77777777" w:rsidR="00D637F0" w:rsidRDefault="00D637F0" w:rsidP="00D637F0">
            <w:pPr>
              <w:pStyle w:val="TAL"/>
              <w:keepNext w:val="0"/>
              <w:keepLines w:val="0"/>
              <w:widowControl w:val="0"/>
              <w:rPr>
                <w:i/>
                <w:lang w:eastAsia="ja-JP"/>
              </w:rPr>
            </w:pPr>
          </w:p>
        </w:tc>
        <w:tc>
          <w:tcPr>
            <w:tcW w:w="778" w:type="pct"/>
          </w:tcPr>
          <w:p w14:paraId="15F10BAF" w14:textId="77777777" w:rsidR="00D637F0" w:rsidRDefault="00D637F0" w:rsidP="00D637F0">
            <w:pPr>
              <w:pStyle w:val="TAL"/>
              <w:keepNext w:val="0"/>
              <w:keepLines w:val="0"/>
              <w:widowControl w:val="0"/>
              <w:rPr>
                <w:rFonts w:cs="Arial"/>
                <w:szCs w:val="18"/>
                <w:lang w:eastAsia="ja-JP"/>
              </w:rPr>
            </w:pPr>
            <w:r>
              <w:rPr>
                <w:rFonts w:cs="Arial"/>
                <w:szCs w:val="18"/>
                <w:lang w:eastAsia="ja-JP"/>
              </w:rPr>
              <w:t>NR CGI</w:t>
            </w:r>
          </w:p>
          <w:p w14:paraId="302B31B5" w14:textId="5B59FAE2" w:rsidR="00D637F0" w:rsidRDefault="00D637F0" w:rsidP="00D637F0">
            <w:pPr>
              <w:pStyle w:val="TAL"/>
              <w:keepNext w:val="0"/>
              <w:keepLines w:val="0"/>
              <w:widowControl w:val="0"/>
              <w:rPr>
                <w:lang w:eastAsia="ja-JP"/>
              </w:rPr>
            </w:pPr>
            <w:del w:id="13338" w:author="CR1690" w:date="2026-02-20T11:30:00Z" w16du:dateUtc="2026-02-13T11:51:00Z">
              <w:r w:rsidDel="00391449">
                <w:rPr>
                  <w:rFonts w:cs="Arial"/>
                  <w:szCs w:val="18"/>
                  <w:lang w:eastAsia="ja-JP"/>
                </w:rPr>
                <w:delText>9.3.1.12</w:delText>
              </w:r>
            </w:del>
            <w:ins w:id="13339" w:author="CR1690" w:date="2026-02-20T11:30:00Z" w16du:dateUtc="2026-02-12T08:53:00Z">
              <w:r>
                <w:rPr>
                  <w:rFonts w:eastAsia="MS Mincho" w:cs="Arial" w:hint="eastAsia"/>
                  <w:szCs w:val="18"/>
                  <w:lang w:eastAsia="ja-JP"/>
                </w:rPr>
                <w:t>9.2.2.7</w:t>
              </w:r>
            </w:ins>
          </w:p>
        </w:tc>
        <w:tc>
          <w:tcPr>
            <w:tcW w:w="889" w:type="pct"/>
          </w:tcPr>
          <w:p w14:paraId="041EC2B3" w14:textId="25FAA6CA" w:rsidR="00D637F0" w:rsidRDefault="00D637F0" w:rsidP="00D637F0">
            <w:pPr>
              <w:pStyle w:val="TAL"/>
              <w:keepNext w:val="0"/>
              <w:keepLines w:val="0"/>
              <w:widowControl w:val="0"/>
              <w:rPr>
                <w:lang w:eastAsia="ja-JP"/>
              </w:rPr>
            </w:pPr>
            <w:ins w:id="13340" w:author="CR1690" w:date="2026-02-20T11:30:00Z" w16du:dateUtc="2026-02-12T08:58:00Z">
              <w:r>
                <w:rPr>
                  <w:rFonts w:eastAsia="MS Mincho" w:hint="eastAsia"/>
                  <w:lang w:eastAsia="ja-JP"/>
                </w:rPr>
                <w:t xml:space="preserve">NG-RAN CGI of the </w:t>
              </w:r>
            </w:ins>
            <w:ins w:id="13341" w:author="CR1690" w:date="2026-02-20T11:30:00Z" w16du:dateUtc="2026-02-12T09:02:00Z">
              <w:r>
                <w:rPr>
                  <w:rFonts w:eastAsia="MS Mincho" w:hint="eastAsia"/>
                  <w:lang w:eastAsia="ja-JP"/>
                </w:rPr>
                <w:t xml:space="preserve">LTM </w:t>
              </w:r>
            </w:ins>
            <w:ins w:id="13342" w:author="CR1690" w:date="2026-02-20T11:30:00Z" w16du:dateUtc="2026-02-13T08:03:00Z">
              <w:r>
                <w:rPr>
                  <w:rFonts w:eastAsia="MS Mincho"/>
                  <w:lang w:eastAsia="ja-JP"/>
                </w:rPr>
                <w:t>c</w:t>
              </w:r>
            </w:ins>
            <w:ins w:id="13343" w:author="CR1690" w:date="2026-02-20T11:30:00Z" w16du:dateUtc="2026-02-12T09:02:00Z">
              <w:r>
                <w:rPr>
                  <w:rFonts w:eastAsia="MS Mincho" w:hint="eastAsia"/>
                  <w:lang w:eastAsia="ja-JP"/>
                </w:rPr>
                <w:t>andidate cell</w:t>
              </w:r>
            </w:ins>
          </w:p>
        </w:tc>
        <w:tc>
          <w:tcPr>
            <w:tcW w:w="556" w:type="pct"/>
          </w:tcPr>
          <w:p w14:paraId="2B200D9E" w14:textId="200FC235" w:rsidR="00D637F0" w:rsidRDefault="00D637F0" w:rsidP="00D637F0">
            <w:pPr>
              <w:pStyle w:val="TAC"/>
              <w:keepNext w:val="0"/>
              <w:keepLines w:val="0"/>
              <w:widowControl w:val="0"/>
              <w:rPr>
                <w:lang w:eastAsia="ja-JP"/>
              </w:rPr>
            </w:pPr>
            <w:r w:rsidRPr="006918F7">
              <w:t>–</w:t>
            </w:r>
          </w:p>
        </w:tc>
        <w:tc>
          <w:tcPr>
            <w:tcW w:w="554" w:type="pct"/>
          </w:tcPr>
          <w:p w14:paraId="07B72FE8" w14:textId="77777777" w:rsidR="00D637F0" w:rsidRDefault="00D637F0" w:rsidP="00D637F0">
            <w:pPr>
              <w:pStyle w:val="TAC"/>
              <w:keepNext w:val="0"/>
              <w:keepLines w:val="0"/>
              <w:widowControl w:val="0"/>
              <w:rPr>
                <w:lang w:eastAsia="ja-JP"/>
              </w:rPr>
            </w:pPr>
          </w:p>
        </w:tc>
      </w:tr>
    </w:tbl>
    <w:p w14:paraId="65AFD99A" w14:textId="77777777" w:rsidR="000E6D54" w:rsidRDefault="000E6D54" w:rsidP="000E6D54">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c>
          <w:tcPr>
            <w:tcW w:w="3528" w:type="dxa"/>
          </w:tcPr>
          <w:p w14:paraId="263BD897" w14:textId="77777777" w:rsidR="000E6D54" w:rsidRDefault="000E6D54" w:rsidP="00695177">
            <w:pPr>
              <w:pStyle w:val="TAH"/>
              <w:keepNext w:val="0"/>
              <w:keepLines w:val="0"/>
              <w:widowControl w:val="0"/>
              <w:rPr>
                <w:lang w:eastAsia="ja-JP"/>
              </w:rPr>
            </w:pPr>
            <w:r>
              <w:t>Range bound</w:t>
            </w:r>
          </w:p>
        </w:tc>
        <w:tc>
          <w:tcPr>
            <w:tcW w:w="6192" w:type="dxa"/>
          </w:tcPr>
          <w:p w14:paraId="60F0E50E" w14:textId="77777777" w:rsidR="000E6D54" w:rsidRDefault="000E6D54" w:rsidP="00695177">
            <w:pPr>
              <w:pStyle w:val="TAH"/>
              <w:keepNext w:val="0"/>
              <w:keepLines w:val="0"/>
              <w:widowControl w:val="0"/>
              <w:rPr>
                <w:lang w:eastAsia="ja-JP"/>
              </w:rPr>
            </w:pPr>
            <w:r>
              <w:rPr>
                <w:lang w:eastAsia="ja-JP"/>
              </w:rPr>
              <w:t>Explanation</w:t>
            </w:r>
          </w:p>
        </w:tc>
      </w:tr>
      <w:tr w:rsidR="000E6D54" w14:paraId="5F96F302" w14:textId="77777777" w:rsidTr="00695177">
        <w:tc>
          <w:tcPr>
            <w:tcW w:w="3528" w:type="dxa"/>
          </w:tcPr>
          <w:p w14:paraId="7CEF3C87" w14:textId="77777777" w:rsidR="000E6D54" w:rsidRDefault="000E6D54" w:rsidP="00695177">
            <w:pPr>
              <w:pStyle w:val="TAL"/>
              <w:keepNext w:val="0"/>
              <w:keepLines w:val="0"/>
              <w:widowControl w:val="0"/>
              <w:rPr>
                <w:lang w:eastAsia="zh-CN"/>
              </w:rPr>
            </w:pPr>
            <w:r>
              <w:rPr>
                <w:rFonts w:cs="Arial"/>
                <w:bCs/>
                <w:szCs w:val="18"/>
                <w:lang w:eastAsia="ja-JP"/>
              </w:rPr>
              <w:t>maxnoofLTMCells</w:t>
            </w:r>
          </w:p>
        </w:tc>
        <w:tc>
          <w:tcPr>
            <w:tcW w:w="6192" w:type="dxa"/>
          </w:tcPr>
          <w:p w14:paraId="00F2042D" w14:textId="77777777" w:rsidR="000E6D54" w:rsidRDefault="000E6D54" w:rsidP="00695177">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122C54F" w14:textId="77777777" w:rsidR="000E6D54" w:rsidRDefault="000E6D54" w:rsidP="0049234F">
      <w:pPr>
        <w:rPr>
          <w:rFonts w:eastAsiaTheme="minorEastAsia"/>
        </w:rPr>
      </w:pPr>
    </w:p>
    <w:p w14:paraId="7A990CC3" w14:textId="179A2AF2" w:rsidR="00C875CB" w:rsidRPr="00933695" w:rsidRDefault="00C875CB" w:rsidP="00C875CB">
      <w:pPr>
        <w:pStyle w:val="Heading4"/>
      </w:pPr>
      <w:bookmarkStart w:id="13344" w:name="_Toc222864607"/>
      <w:r w:rsidRPr="00933695">
        <w:t>9.2.3.</w:t>
      </w:r>
      <w:bookmarkStart w:id="13345" w:name="_Hlk208837088"/>
      <w:r>
        <w:rPr>
          <w:rFonts w:eastAsia="Malgun Gothic"/>
        </w:rPr>
        <w:t>248</w:t>
      </w:r>
      <w:r w:rsidRPr="00933695">
        <w:tab/>
      </w:r>
      <w:bookmarkEnd w:id="13345"/>
      <w:r w:rsidRPr="00933695">
        <w:t>LTM L2 Reset Configuration List</w:t>
      </w:r>
      <w:bookmarkEnd w:id="13344"/>
    </w:p>
    <w:p w14:paraId="5C8B7E43" w14:textId="77777777" w:rsidR="00C875CB" w:rsidRPr="00933695" w:rsidRDefault="00C875CB" w:rsidP="00C875CB">
      <w:r w:rsidRPr="00933695">
        <w:t xml:space="preserve">This IE contains the </w:t>
      </w:r>
      <w:r>
        <w:t>L2 Reset</w:t>
      </w:r>
      <w:r w:rsidRPr="00933695">
        <w:t xml:space="preserve">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trPr>
        <w:tc>
          <w:tcPr>
            <w:tcW w:w="2448" w:type="dxa"/>
          </w:tcPr>
          <w:p w14:paraId="6E77C00E" w14:textId="77777777" w:rsidR="00C875CB" w:rsidRPr="00933695" w:rsidRDefault="00C875CB" w:rsidP="00C875CB">
            <w:pPr>
              <w:pStyle w:val="TAH"/>
              <w:rPr>
                <w:lang w:eastAsia="ja-JP"/>
              </w:rPr>
            </w:pPr>
            <w:r w:rsidRPr="00933695">
              <w:rPr>
                <w:lang w:eastAsia="ja-JP"/>
              </w:rPr>
              <w:t>IE/Group Name</w:t>
            </w:r>
          </w:p>
        </w:tc>
        <w:tc>
          <w:tcPr>
            <w:tcW w:w="1080" w:type="dxa"/>
          </w:tcPr>
          <w:p w14:paraId="030FD2A0" w14:textId="77777777" w:rsidR="00C875CB" w:rsidRPr="00933695" w:rsidRDefault="00C875CB" w:rsidP="00C875CB">
            <w:pPr>
              <w:pStyle w:val="TAH"/>
              <w:rPr>
                <w:lang w:eastAsia="ja-JP"/>
              </w:rPr>
            </w:pPr>
            <w:r w:rsidRPr="00933695">
              <w:rPr>
                <w:lang w:eastAsia="ja-JP"/>
              </w:rPr>
              <w:t>Presence</w:t>
            </w:r>
          </w:p>
        </w:tc>
        <w:tc>
          <w:tcPr>
            <w:tcW w:w="1440" w:type="dxa"/>
          </w:tcPr>
          <w:p w14:paraId="110FE938" w14:textId="77777777" w:rsidR="00C875CB" w:rsidRPr="00933695" w:rsidRDefault="00C875CB" w:rsidP="00C875CB">
            <w:pPr>
              <w:pStyle w:val="TAH"/>
              <w:rPr>
                <w:lang w:eastAsia="ja-JP"/>
              </w:rPr>
            </w:pPr>
            <w:r w:rsidRPr="00933695">
              <w:rPr>
                <w:lang w:eastAsia="ja-JP"/>
              </w:rPr>
              <w:t>Range</w:t>
            </w:r>
          </w:p>
        </w:tc>
        <w:tc>
          <w:tcPr>
            <w:tcW w:w="1872" w:type="dxa"/>
          </w:tcPr>
          <w:p w14:paraId="2A72B974" w14:textId="77777777" w:rsidR="00C875CB" w:rsidRPr="00933695" w:rsidRDefault="00C875CB" w:rsidP="00C875CB">
            <w:pPr>
              <w:pStyle w:val="TAH"/>
              <w:rPr>
                <w:lang w:eastAsia="ja-JP"/>
              </w:rPr>
            </w:pPr>
            <w:r w:rsidRPr="00933695">
              <w:rPr>
                <w:lang w:eastAsia="ja-JP"/>
              </w:rPr>
              <w:t>IE type and reference</w:t>
            </w:r>
          </w:p>
        </w:tc>
        <w:tc>
          <w:tcPr>
            <w:tcW w:w="2880" w:type="dxa"/>
          </w:tcPr>
          <w:p w14:paraId="0E4152C9" w14:textId="77777777" w:rsidR="00C875CB" w:rsidRPr="00933695" w:rsidRDefault="00C875CB" w:rsidP="00C875CB">
            <w:pPr>
              <w:pStyle w:val="TAH"/>
              <w:rPr>
                <w:lang w:eastAsia="ja-JP"/>
              </w:rPr>
            </w:pPr>
            <w:r w:rsidRPr="00933695">
              <w:rPr>
                <w:lang w:eastAsia="ja-JP"/>
              </w:rPr>
              <w:t>Semantics description</w:t>
            </w:r>
          </w:p>
        </w:tc>
      </w:tr>
      <w:tr w:rsidR="00C875CB" w:rsidRPr="00933695" w14:paraId="3CD317D1" w14:textId="77777777" w:rsidTr="00695177">
        <w:trPr>
          <w:jc w:val="center"/>
        </w:trPr>
        <w:tc>
          <w:tcPr>
            <w:tcW w:w="2448" w:type="dxa"/>
          </w:tcPr>
          <w:p w14:paraId="710BDF02" w14:textId="77777777" w:rsidR="00C875CB" w:rsidRPr="00C875CB" w:rsidRDefault="00C875CB" w:rsidP="00C875CB">
            <w:pPr>
              <w:pStyle w:val="TAL"/>
              <w:rPr>
                <w:b/>
                <w:bCs/>
              </w:rPr>
            </w:pPr>
            <w:r w:rsidRPr="00C875CB">
              <w:rPr>
                <w:b/>
                <w:bCs/>
              </w:rPr>
              <w:t>LTM L2 Reset Configuration List</w:t>
            </w:r>
          </w:p>
        </w:tc>
        <w:tc>
          <w:tcPr>
            <w:tcW w:w="1080" w:type="dxa"/>
          </w:tcPr>
          <w:p w14:paraId="6F7746EF" w14:textId="77777777" w:rsidR="00C875CB" w:rsidRPr="00933695" w:rsidRDefault="00C875CB" w:rsidP="00B769B8">
            <w:pPr>
              <w:pStyle w:val="TAL"/>
            </w:pPr>
          </w:p>
        </w:tc>
        <w:tc>
          <w:tcPr>
            <w:tcW w:w="1440" w:type="dxa"/>
          </w:tcPr>
          <w:p w14:paraId="4DE93EBA" w14:textId="77777777" w:rsidR="00C875CB" w:rsidRPr="00933695" w:rsidRDefault="00C875CB" w:rsidP="00B769B8">
            <w:pPr>
              <w:pStyle w:val="TAL"/>
              <w:rPr>
                <w:i/>
                <w:lang w:eastAsia="ja-JP"/>
              </w:rPr>
            </w:pPr>
            <w:r w:rsidRPr="00933695">
              <w:rPr>
                <w:bCs/>
                <w:i/>
                <w:szCs w:val="18"/>
                <w:lang w:eastAsia="ja-JP"/>
              </w:rPr>
              <w:t>1.. &lt;maxnoof</w:t>
            </w:r>
            <w:r w:rsidRPr="00933695">
              <w:rPr>
                <w:i/>
              </w:rPr>
              <w:t>LTMCells</w:t>
            </w:r>
            <w:r w:rsidRPr="00933695">
              <w:rPr>
                <w:bCs/>
                <w:i/>
                <w:szCs w:val="18"/>
                <w:lang w:eastAsia="ja-JP"/>
              </w:rPr>
              <w:t>&gt;</w:t>
            </w:r>
          </w:p>
        </w:tc>
        <w:tc>
          <w:tcPr>
            <w:tcW w:w="1872" w:type="dxa"/>
          </w:tcPr>
          <w:p w14:paraId="081841D0" w14:textId="77777777" w:rsidR="00C875CB" w:rsidRPr="00933695" w:rsidRDefault="00C875CB" w:rsidP="00B769B8">
            <w:pPr>
              <w:pStyle w:val="TAL"/>
            </w:pPr>
          </w:p>
        </w:tc>
        <w:tc>
          <w:tcPr>
            <w:tcW w:w="2880" w:type="dxa"/>
          </w:tcPr>
          <w:p w14:paraId="25A16CAE" w14:textId="77777777" w:rsidR="00C875CB" w:rsidRPr="00933695" w:rsidRDefault="00C875CB" w:rsidP="00B769B8">
            <w:pPr>
              <w:pStyle w:val="TAL"/>
            </w:pPr>
          </w:p>
        </w:tc>
      </w:tr>
      <w:tr w:rsidR="00C875CB" w:rsidRPr="00933695" w14:paraId="48EBD6DC" w14:textId="77777777" w:rsidTr="00695177">
        <w:trPr>
          <w:jc w:val="center"/>
        </w:trPr>
        <w:tc>
          <w:tcPr>
            <w:tcW w:w="2448" w:type="dxa"/>
          </w:tcPr>
          <w:p w14:paraId="09458725" w14:textId="264110BD" w:rsidR="00C875CB" w:rsidRPr="00933695" w:rsidRDefault="00C875CB" w:rsidP="008A22E6">
            <w:pPr>
              <w:pStyle w:val="TAL"/>
              <w:ind w:left="113"/>
              <w:rPr>
                <w:lang w:eastAsia="ja-JP"/>
              </w:rPr>
            </w:pPr>
            <w:r w:rsidRPr="00933695">
              <w:rPr>
                <w:lang w:eastAsia="ja-JP"/>
              </w:rPr>
              <w:t>&gt;LTM L2 Reset Configuration</w:t>
            </w:r>
          </w:p>
        </w:tc>
        <w:tc>
          <w:tcPr>
            <w:tcW w:w="1080" w:type="dxa"/>
          </w:tcPr>
          <w:p w14:paraId="4B5E3E3A" w14:textId="0BFBF234" w:rsidR="00C875CB" w:rsidRPr="00933695" w:rsidRDefault="003230BB" w:rsidP="00B769B8">
            <w:pPr>
              <w:pStyle w:val="TAL"/>
              <w:rPr>
                <w:lang w:eastAsia="ja-JP"/>
              </w:rPr>
            </w:pPr>
            <w:del w:id="13346" w:author="CR1692" w:date="2026-02-20T11:30:00Z" w16du:dateUtc="2026-01-07T21:56:00Z">
              <w:r w:rsidRPr="006D3D97" w:rsidDel="00304504">
                <w:delText>O</w:delText>
              </w:r>
            </w:del>
            <w:ins w:id="13347" w:author="CR1692" w:date="2026-02-20T11:30:00Z" w16du:dateUtc="2026-01-07T21:56:00Z">
              <w:r>
                <w:t>M</w:t>
              </w:r>
            </w:ins>
          </w:p>
        </w:tc>
        <w:tc>
          <w:tcPr>
            <w:tcW w:w="1440" w:type="dxa"/>
          </w:tcPr>
          <w:p w14:paraId="79862237" w14:textId="77777777" w:rsidR="00C875CB" w:rsidRPr="00933695" w:rsidRDefault="00C875CB" w:rsidP="00B769B8">
            <w:pPr>
              <w:pStyle w:val="TAL"/>
              <w:rPr>
                <w:i/>
                <w:lang w:eastAsia="ja-JP"/>
              </w:rPr>
            </w:pPr>
          </w:p>
        </w:tc>
        <w:tc>
          <w:tcPr>
            <w:tcW w:w="1872" w:type="dxa"/>
          </w:tcPr>
          <w:p w14:paraId="29DB8E72" w14:textId="77777777" w:rsidR="00C875CB" w:rsidRPr="00933695" w:rsidRDefault="00C875CB" w:rsidP="00B769B8">
            <w:pPr>
              <w:pStyle w:val="TAL"/>
              <w:rPr>
                <w:lang w:eastAsia="ja-JP"/>
              </w:rPr>
            </w:pPr>
            <w:r w:rsidRPr="00465B30">
              <w:rPr>
                <w:rFonts w:eastAsia="Batang"/>
                <w:bCs/>
              </w:rPr>
              <w:t>INTEGER (</w:t>
            </w:r>
            <w:r>
              <w:rPr>
                <w:rFonts w:eastAsia="Batang"/>
                <w:bCs/>
              </w:rPr>
              <w:t>1</w:t>
            </w:r>
            <w:r w:rsidRPr="00465B30">
              <w:rPr>
                <w:rFonts w:eastAsia="Batang"/>
                <w:bCs/>
              </w:rPr>
              <w:t>.. 9, …)</w:t>
            </w:r>
          </w:p>
        </w:tc>
        <w:tc>
          <w:tcPr>
            <w:tcW w:w="2880" w:type="dxa"/>
          </w:tcPr>
          <w:p w14:paraId="66F465A2" w14:textId="77777777" w:rsidR="00C875CB" w:rsidRPr="00933695" w:rsidRDefault="00C875CB" w:rsidP="00B769B8">
            <w:pPr>
              <w:pStyle w:val="TAL"/>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p>
        </w:tc>
      </w:tr>
    </w:tbl>
    <w:p w14:paraId="1A9E9C0D" w14:textId="77777777" w:rsidR="00C875CB" w:rsidRPr="00933695" w:rsidRDefault="00C875CB" w:rsidP="00C875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c>
          <w:tcPr>
            <w:tcW w:w="3775" w:type="dxa"/>
          </w:tcPr>
          <w:p w14:paraId="51D5684D" w14:textId="77777777" w:rsidR="00C875CB" w:rsidRPr="00933695" w:rsidRDefault="00C875CB" w:rsidP="00B769B8">
            <w:pPr>
              <w:pStyle w:val="TAH"/>
              <w:rPr>
                <w:lang w:eastAsia="ja-JP"/>
              </w:rPr>
            </w:pPr>
            <w:r w:rsidRPr="00933695">
              <w:rPr>
                <w:lang w:eastAsia="ja-JP"/>
              </w:rPr>
              <w:t>Range bound</w:t>
            </w:r>
          </w:p>
        </w:tc>
        <w:tc>
          <w:tcPr>
            <w:tcW w:w="5850" w:type="dxa"/>
          </w:tcPr>
          <w:p w14:paraId="030F3A0D" w14:textId="77777777" w:rsidR="00C875CB" w:rsidRPr="00933695" w:rsidRDefault="00C875CB" w:rsidP="00B769B8">
            <w:pPr>
              <w:pStyle w:val="TAH"/>
              <w:rPr>
                <w:lang w:eastAsia="ja-JP"/>
              </w:rPr>
            </w:pPr>
            <w:r w:rsidRPr="00933695">
              <w:rPr>
                <w:lang w:eastAsia="ja-JP"/>
              </w:rPr>
              <w:t>Explanation</w:t>
            </w:r>
          </w:p>
        </w:tc>
      </w:tr>
      <w:tr w:rsidR="00C875CB" w:rsidRPr="00933695" w14:paraId="0B2A13EC" w14:textId="77777777" w:rsidTr="00695177">
        <w:tc>
          <w:tcPr>
            <w:tcW w:w="3775" w:type="dxa"/>
          </w:tcPr>
          <w:p w14:paraId="08891A6B" w14:textId="77777777" w:rsidR="00C875CB" w:rsidRPr="00933695" w:rsidRDefault="00C875CB" w:rsidP="00B769B8">
            <w:pPr>
              <w:pStyle w:val="TAL"/>
              <w:rPr>
                <w:lang w:eastAsia="ja-JP"/>
              </w:rPr>
            </w:pPr>
            <w:r w:rsidRPr="00933695">
              <w:rPr>
                <w:lang w:eastAsia="ja-JP"/>
              </w:rPr>
              <w:t>maxnoofLTMCells</w:t>
            </w:r>
          </w:p>
        </w:tc>
        <w:tc>
          <w:tcPr>
            <w:tcW w:w="5850" w:type="dxa"/>
          </w:tcPr>
          <w:p w14:paraId="0EC73432" w14:textId="77777777" w:rsidR="00C875CB" w:rsidRPr="00933695" w:rsidRDefault="00C875CB" w:rsidP="00B769B8">
            <w:pPr>
              <w:pStyle w:val="TAL"/>
              <w:rPr>
                <w:lang w:eastAsia="ja-JP"/>
              </w:rPr>
            </w:pPr>
            <w:r w:rsidRPr="00933695">
              <w:rPr>
                <w:lang w:eastAsia="ja-JP"/>
              </w:rPr>
              <w:t>Maximum no. of Cells configured for LTM allowed towards one UE, the maximum value is 8.</w:t>
            </w:r>
          </w:p>
        </w:tc>
      </w:tr>
    </w:tbl>
    <w:p w14:paraId="0928046C" w14:textId="77777777" w:rsidR="00C875CB" w:rsidRDefault="00C875CB" w:rsidP="0049234F">
      <w:pPr>
        <w:rPr>
          <w:rFonts w:eastAsiaTheme="minorEastAsia"/>
        </w:rPr>
      </w:pPr>
    </w:p>
    <w:p w14:paraId="62F0B521" w14:textId="77777777" w:rsidR="00207012" w:rsidRPr="00465BEF" w:rsidRDefault="00207012" w:rsidP="00207012">
      <w:pPr>
        <w:pStyle w:val="Heading4"/>
        <w:rPr>
          <w:ins w:id="13348" w:author="CR1700" w:date="2026-02-20T11:30:00Z"/>
        </w:rPr>
      </w:pPr>
      <w:bookmarkStart w:id="13349" w:name="_Toc222864608"/>
      <w:ins w:id="13350" w:author="CR1700" w:date="2026-02-20T11:30:00Z">
        <w:r w:rsidRPr="00465BEF">
          <w:t>9.2.3.</w:t>
        </w:r>
        <w:del w:id="13351" w:author="MCC" w:date="2026-02-21T20:47:00Z" w16du:dateUtc="2026-02-21T11:47:00Z">
          <w:r w:rsidRPr="00465BEF" w:rsidDel="00C04B9E">
            <w:rPr>
              <w:rFonts w:eastAsia="Malgun Gothic"/>
            </w:rPr>
            <w:delText>xxx</w:delText>
          </w:r>
        </w:del>
      </w:ins>
      <w:ins w:id="13352" w:author="MCC" w:date="2026-02-21T20:47:00Z" w16du:dateUtc="2026-02-21T11:47:00Z">
        <w:r>
          <w:rPr>
            <w:rFonts w:eastAsia="Malgun Gothic"/>
          </w:rPr>
          <w:t>249</w:t>
        </w:r>
      </w:ins>
      <w:ins w:id="13353" w:author="CR1700" w:date="2026-02-20T11:30:00Z">
        <w:r w:rsidRPr="00465BEF">
          <w:tab/>
          <w:t>LTM UE Based TA Measurement ID List</w:t>
        </w:r>
        <w:bookmarkEnd w:id="13349"/>
      </w:ins>
    </w:p>
    <w:p w14:paraId="4761AED8" w14:textId="77777777" w:rsidR="00207012" w:rsidRPr="00465BEF" w:rsidRDefault="00207012" w:rsidP="00207012">
      <w:pPr>
        <w:rPr>
          <w:ins w:id="13354" w:author="CR1700" w:date="2026-02-20T11:30:00Z"/>
        </w:rPr>
      </w:pPr>
      <w:ins w:id="13355" w:author="CR1700" w:date="2026-02-20T11:30:00Z">
        <w:r w:rsidRPr="00465BEF">
          <w:t>This IE contains the UE Based TA Measurement Configuration information for LTM.</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07012" w:rsidRPr="00465BEF" w14:paraId="47B6CF12" w14:textId="77777777" w:rsidTr="00BC2CD3">
        <w:trPr>
          <w:tblHeader/>
          <w:jc w:val="center"/>
          <w:ins w:id="13356" w:author="CR1700" w:date="2026-02-20T11:30:00Z"/>
        </w:trPr>
        <w:tc>
          <w:tcPr>
            <w:tcW w:w="2448" w:type="dxa"/>
          </w:tcPr>
          <w:p w14:paraId="097D77FA" w14:textId="77777777" w:rsidR="00207012" w:rsidRPr="00465BEF" w:rsidRDefault="00207012" w:rsidP="00207012">
            <w:pPr>
              <w:pStyle w:val="TAH"/>
              <w:rPr>
                <w:ins w:id="13357" w:author="CR1700" w:date="2026-02-20T11:30:00Z"/>
                <w:lang w:eastAsia="ja-JP"/>
              </w:rPr>
            </w:pPr>
            <w:ins w:id="13358" w:author="CR1700" w:date="2026-02-20T11:30:00Z">
              <w:r w:rsidRPr="00465BEF">
                <w:rPr>
                  <w:lang w:eastAsia="ja-JP"/>
                </w:rPr>
                <w:t>IE/Group Name</w:t>
              </w:r>
            </w:ins>
          </w:p>
        </w:tc>
        <w:tc>
          <w:tcPr>
            <w:tcW w:w="1080" w:type="dxa"/>
          </w:tcPr>
          <w:p w14:paraId="2D706DB1" w14:textId="77777777" w:rsidR="00207012" w:rsidRPr="00465BEF" w:rsidRDefault="00207012" w:rsidP="00207012">
            <w:pPr>
              <w:pStyle w:val="TAH"/>
              <w:rPr>
                <w:ins w:id="13359" w:author="CR1700" w:date="2026-02-20T11:30:00Z"/>
                <w:lang w:eastAsia="ja-JP"/>
              </w:rPr>
            </w:pPr>
            <w:ins w:id="13360" w:author="CR1700" w:date="2026-02-20T11:30:00Z">
              <w:r w:rsidRPr="00465BEF">
                <w:rPr>
                  <w:lang w:eastAsia="ja-JP"/>
                </w:rPr>
                <w:t>Presence</w:t>
              </w:r>
            </w:ins>
          </w:p>
        </w:tc>
        <w:tc>
          <w:tcPr>
            <w:tcW w:w="1440" w:type="dxa"/>
          </w:tcPr>
          <w:p w14:paraId="4D2CD7CC" w14:textId="77777777" w:rsidR="00207012" w:rsidRPr="00465BEF" w:rsidRDefault="00207012" w:rsidP="00207012">
            <w:pPr>
              <w:pStyle w:val="TAH"/>
              <w:rPr>
                <w:ins w:id="13361" w:author="CR1700" w:date="2026-02-20T11:30:00Z"/>
                <w:lang w:eastAsia="ja-JP"/>
              </w:rPr>
            </w:pPr>
            <w:ins w:id="13362" w:author="CR1700" w:date="2026-02-20T11:30:00Z">
              <w:r w:rsidRPr="00465BEF">
                <w:rPr>
                  <w:lang w:eastAsia="ja-JP"/>
                </w:rPr>
                <w:t>Range</w:t>
              </w:r>
            </w:ins>
          </w:p>
        </w:tc>
        <w:tc>
          <w:tcPr>
            <w:tcW w:w="1872" w:type="dxa"/>
          </w:tcPr>
          <w:p w14:paraId="4C5F854D" w14:textId="77777777" w:rsidR="00207012" w:rsidRPr="00465BEF" w:rsidRDefault="00207012" w:rsidP="00207012">
            <w:pPr>
              <w:pStyle w:val="TAH"/>
              <w:rPr>
                <w:ins w:id="13363" w:author="CR1700" w:date="2026-02-20T11:30:00Z"/>
                <w:lang w:eastAsia="ja-JP"/>
              </w:rPr>
            </w:pPr>
            <w:ins w:id="13364" w:author="CR1700" w:date="2026-02-20T11:30:00Z">
              <w:r w:rsidRPr="00465BEF">
                <w:rPr>
                  <w:lang w:eastAsia="ja-JP"/>
                </w:rPr>
                <w:t>IE type and reference</w:t>
              </w:r>
            </w:ins>
          </w:p>
        </w:tc>
        <w:tc>
          <w:tcPr>
            <w:tcW w:w="2880" w:type="dxa"/>
          </w:tcPr>
          <w:p w14:paraId="0789ACCC" w14:textId="77777777" w:rsidR="00207012" w:rsidRPr="00465BEF" w:rsidRDefault="00207012" w:rsidP="00207012">
            <w:pPr>
              <w:pStyle w:val="TAH"/>
              <w:rPr>
                <w:ins w:id="13365" w:author="CR1700" w:date="2026-02-20T11:30:00Z"/>
                <w:lang w:eastAsia="ja-JP"/>
              </w:rPr>
            </w:pPr>
            <w:ins w:id="13366" w:author="CR1700" w:date="2026-02-20T11:30:00Z">
              <w:r w:rsidRPr="00465BEF">
                <w:rPr>
                  <w:lang w:eastAsia="ja-JP"/>
                </w:rPr>
                <w:t>Semantics description</w:t>
              </w:r>
            </w:ins>
          </w:p>
        </w:tc>
      </w:tr>
      <w:tr w:rsidR="00207012" w:rsidRPr="00465BEF" w14:paraId="4F7DCBA4" w14:textId="77777777" w:rsidTr="00BC2CD3">
        <w:trPr>
          <w:jc w:val="center"/>
          <w:ins w:id="13367" w:author="CR1700" w:date="2026-02-20T11:30:00Z"/>
        </w:trPr>
        <w:tc>
          <w:tcPr>
            <w:tcW w:w="2448" w:type="dxa"/>
          </w:tcPr>
          <w:p w14:paraId="4B32D1E3" w14:textId="77777777" w:rsidR="00207012" w:rsidRPr="00465BEF" w:rsidRDefault="00207012" w:rsidP="00207012">
            <w:pPr>
              <w:pStyle w:val="TAL"/>
              <w:rPr>
                <w:ins w:id="13368" w:author="CR1700" w:date="2026-02-20T11:30:00Z"/>
              </w:rPr>
            </w:pPr>
            <w:ins w:id="13369" w:author="CR1700" w:date="2026-02-20T11:30:00Z">
              <w:r w:rsidRPr="00465BEF">
                <w:t xml:space="preserve">LTM UE Based TA Measurement ID </w:t>
              </w:r>
              <w:r>
                <w:t>Item</w:t>
              </w:r>
            </w:ins>
          </w:p>
        </w:tc>
        <w:tc>
          <w:tcPr>
            <w:tcW w:w="1080" w:type="dxa"/>
          </w:tcPr>
          <w:p w14:paraId="77AABDF7" w14:textId="77777777" w:rsidR="00207012" w:rsidRPr="00465BEF" w:rsidRDefault="00207012" w:rsidP="00207012">
            <w:pPr>
              <w:pStyle w:val="TAL"/>
              <w:rPr>
                <w:ins w:id="13370" w:author="CR1700" w:date="2026-02-20T11:30:00Z"/>
              </w:rPr>
            </w:pPr>
          </w:p>
        </w:tc>
        <w:tc>
          <w:tcPr>
            <w:tcW w:w="1440" w:type="dxa"/>
          </w:tcPr>
          <w:p w14:paraId="6C469807" w14:textId="77777777" w:rsidR="00207012" w:rsidRPr="00465BEF" w:rsidRDefault="00207012" w:rsidP="00207012">
            <w:pPr>
              <w:pStyle w:val="TAL"/>
              <w:rPr>
                <w:ins w:id="13371" w:author="CR1700" w:date="2026-02-20T11:30:00Z"/>
                <w:i/>
                <w:lang w:eastAsia="ja-JP"/>
              </w:rPr>
            </w:pPr>
            <w:ins w:id="13372" w:author="CR1700" w:date="2026-02-20T11:30:00Z">
              <w:r w:rsidRPr="00465BEF">
                <w:rPr>
                  <w:i/>
                  <w:szCs w:val="18"/>
                  <w:lang w:eastAsia="ja-JP"/>
                </w:rPr>
                <w:t>1.. &lt;maxnoof</w:t>
              </w:r>
              <w:r w:rsidRPr="00465BEF">
                <w:rPr>
                  <w:i/>
                </w:rPr>
                <w:t>LTMCells</w:t>
              </w:r>
              <w:r w:rsidRPr="00465BEF">
                <w:rPr>
                  <w:i/>
                  <w:szCs w:val="18"/>
                  <w:lang w:eastAsia="ja-JP"/>
                </w:rPr>
                <w:t>&gt;</w:t>
              </w:r>
            </w:ins>
          </w:p>
        </w:tc>
        <w:tc>
          <w:tcPr>
            <w:tcW w:w="1872" w:type="dxa"/>
          </w:tcPr>
          <w:p w14:paraId="6B432293" w14:textId="77777777" w:rsidR="00207012" w:rsidRPr="00465BEF" w:rsidRDefault="00207012" w:rsidP="00207012">
            <w:pPr>
              <w:pStyle w:val="TAL"/>
              <w:rPr>
                <w:ins w:id="13373" w:author="CR1700" w:date="2026-02-20T11:30:00Z"/>
              </w:rPr>
            </w:pPr>
          </w:p>
        </w:tc>
        <w:tc>
          <w:tcPr>
            <w:tcW w:w="2880" w:type="dxa"/>
          </w:tcPr>
          <w:p w14:paraId="0992601C" w14:textId="77777777" w:rsidR="00207012" w:rsidRPr="00465BEF" w:rsidRDefault="00207012" w:rsidP="00207012">
            <w:pPr>
              <w:pStyle w:val="TAL"/>
              <w:rPr>
                <w:ins w:id="13374" w:author="CR1700" w:date="2026-02-20T11:30:00Z"/>
              </w:rPr>
            </w:pPr>
          </w:p>
        </w:tc>
      </w:tr>
      <w:tr w:rsidR="00207012" w:rsidRPr="00465BEF" w14:paraId="0D6C41D1" w14:textId="77777777" w:rsidTr="00BC2CD3">
        <w:trPr>
          <w:jc w:val="center"/>
          <w:ins w:id="13375" w:author="CR1700" w:date="2026-02-20T11:30:00Z"/>
        </w:trPr>
        <w:tc>
          <w:tcPr>
            <w:tcW w:w="2448" w:type="dxa"/>
          </w:tcPr>
          <w:p w14:paraId="27FA38A2" w14:textId="77777777" w:rsidR="00207012" w:rsidRPr="00465BEF" w:rsidRDefault="00207012" w:rsidP="00207012">
            <w:pPr>
              <w:pStyle w:val="TAL"/>
              <w:rPr>
                <w:ins w:id="13376" w:author="CR1700" w:date="2026-02-20T11:30:00Z"/>
                <w:iCs/>
                <w:lang w:eastAsia="ja-JP"/>
              </w:rPr>
            </w:pPr>
            <w:ins w:id="13377" w:author="CR1700" w:date="2026-02-20T11:30:00Z">
              <w:r w:rsidRPr="00465BEF">
                <w:rPr>
                  <w:rFonts w:cs="Arial"/>
                  <w:iCs/>
                  <w:szCs w:val="18"/>
                  <w:lang w:eastAsia="ja-JP"/>
                </w:rPr>
                <w:t xml:space="preserve">&gt;UE </w:t>
              </w:r>
              <w:r w:rsidRPr="00465BEF">
                <w:rPr>
                  <w:rFonts w:cs="Arial" w:hint="eastAsia"/>
                  <w:iCs/>
                  <w:szCs w:val="18"/>
                  <w:lang w:eastAsia="ja-JP"/>
                </w:rPr>
                <w:t>B</w:t>
              </w:r>
              <w:r w:rsidRPr="00465BEF">
                <w:rPr>
                  <w:rFonts w:cs="Arial"/>
                  <w:iCs/>
                  <w:szCs w:val="18"/>
                  <w:lang w:eastAsia="ja-JP"/>
                </w:rPr>
                <w:t xml:space="preserve">ased TA </w:t>
              </w:r>
              <w:r w:rsidRPr="00465BEF">
                <w:rPr>
                  <w:rFonts w:cs="Arial" w:hint="eastAsia"/>
                  <w:iCs/>
                  <w:szCs w:val="18"/>
                  <w:lang w:eastAsia="ja-JP"/>
                </w:rPr>
                <w:t>M</w:t>
              </w:r>
              <w:r w:rsidRPr="00465BEF">
                <w:rPr>
                  <w:rFonts w:cs="Arial"/>
                  <w:iCs/>
                  <w:szCs w:val="18"/>
                  <w:lang w:eastAsia="ja-JP"/>
                </w:rPr>
                <w:t>easurement Configuration</w:t>
              </w:r>
            </w:ins>
          </w:p>
        </w:tc>
        <w:tc>
          <w:tcPr>
            <w:tcW w:w="1080" w:type="dxa"/>
          </w:tcPr>
          <w:p w14:paraId="455B6176" w14:textId="77777777" w:rsidR="00207012" w:rsidRPr="00465BEF" w:rsidRDefault="00207012" w:rsidP="00207012">
            <w:pPr>
              <w:pStyle w:val="TAL"/>
              <w:rPr>
                <w:ins w:id="13378" w:author="CR1700" w:date="2026-02-20T11:30:00Z"/>
                <w:lang w:eastAsia="ja-JP"/>
              </w:rPr>
            </w:pPr>
            <w:ins w:id="13379" w:author="CR1700" w:date="2026-02-20T11:30:00Z">
              <w:r>
                <w:t>M</w:t>
              </w:r>
            </w:ins>
          </w:p>
        </w:tc>
        <w:tc>
          <w:tcPr>
            <w:tcW w:w="1440" w:type="dxa"/>
          </w:tcPr>
          <w:p w14:paraId="5DB6D810" w14:textId="77777777" w:rsidR="00207012" w:rsidRPr="00465BEF" w:rsidRDefault="00207012" w:rsidP="00207012">
            <w:pPr>
              <w:pStyle w:val="TAL"/>
              <w:rPr>
                <w:ins w:id="13380" w:author="CR1700" w:date="2026-02-20T11:30:00Z"/>
                <w:i/>
                <w:lang w:eastAsia="ja-JP"/>
              </w:rPr>
            </w:pPr>
          </w:p>
        </w:tc>
        <w:tc>
          <w:tcPr>
            <w:tcW w:w="1872" w:type="dxa"/>
          </w:tcPr>
          <w:p w14:paraId="4A8BC2BE" w14:textId="77777777" w:rsidR="00207012" w:rsidRPr="00465BEF" w:rsidRDefault="00207012" w:rsidP="00207012">
            <w:pPr>
              <w:pStyle w:val="TAL"/>
              <w:rPr>
                <w:ins w:id="13381" w:author="CR1700" w:date="2026-02-20T11:30:00Z"/>
                <w:lang w:eastAsia="ja-JP"/>
              </w:rPr>
            </w:pPr>
            <w:ins w:id="13382" w:author="CR1700" w:date="2026-02-20T11:30:00Z">
              <w:r w:rsidRPr="00465BEF">
                <w:t>OCTET STRING</w:t>
              </w:r>
            </w:ins>
          </w:p>
        </w:tc>
        <w:tc>
          <w:tcPr>
            <w:tcW w:w="2880" w:type="dxa"/>
          </w:tcPr>
          <w:p w14:paraId="6EBAC032" w14:textId="77777777" w:rsidR="00207012" w:rsidRPr="00465BEF" w:rsidRDefault="00207012" w:rsidP="00207012">
            <w:pPr>
              <w:pStyle w:val="TAL"/>
              <w:rPr>
                <w:ins w:id="13383" w:author="CR1700" w:date="2026-02-20T11:30:00Z"/>
              </w:rPr>
            </w:pPr>
            <w:ins w:id="13384" w:author="CR1700" w:date="2026-02-20T11:30:00Z">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for </w:t>
              </w:r>
              <w:r>
                <w:t xml:space="preserve">a </w:t>
              </w:r>
              <w:r w:rsidRPr="00465BEF">
                <w:t xml:space="preserve">LTM candidate cell. </w:t>
              </w:r>
            </w:ins>
          </w:p>
        </w:tc>
      </w:tr>
    </w:tbl>
    <w:p w14:paraId="0D25A7F3" w14:textId="77777777" w:rsidR="00207012" w:rsidRPr="00465BEF" w:rsidRDefault="00207012" w:rsidP="00207012">
      <w:pPr>
        <w:rPr>
          <w:ins w:id="13385" w:author="CR1700" w:date="2026-02-20T11:30: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207012" w:rsidRPr="00465BEF" w14:paraId="21BE0EB2" w14:textId="77777777" w:rsidTr="00BC2CD3">
        <w:trPr>
          <w:ins w:id="13386" w:author="CR1700" w:date="2026-02-20T11:30:00Z"/>
        </w:trPr>
        <w:tc>
          <w:tcPr>
            <w:tcW w:w="3775" w:type="dxa"/>
          </w:tcPr>
          <w:p w14:paraId="78A8D184" w14:textId="77777777" w:rsidR="00207012" w:rsidRPr="00465BEF" w:rsidRDefault="00207012" w:rsidP="00207012">
            <w:pPr>
              <w:pStyle w:val="TAH"/>
              <w:rPr>
                <w:ins w:id="13387" w:author="CR1700" w:date="2026-02-20T11:30:00Z"/>
                <w:lang w:eastAsia="ja-JP"/>
              </w:rPr>
            </w:pPr>
            <w:ins w:id="13388" w:author="CR1700" w:date="2026-02-20T11:30:00Z">
              <w:r w:rsidRPr="00465BEF">
                <w:rPr>
                  <w:lang w:eastAsia="ja-JP"/>
                </w:rPr>
                <w:t>Range bound</w:t>
              </w:r>
            </w:ins>
          </w:p>
        </w:tc>
        <w:tc>
          <w:tcPr>
            <w:tcW w:w="5850" w:type="dxa"/>
          </w:tcPr>
          <w:p w14:paraId="7F7AB6A7" w14:textId="77777777" w:rsidR="00207012" w:rsidRPr="00465BEF" w:rsidRDefault="00207012" w:rsidP="00207012">
            <w:pPr>
              <w:pStyle w:val="TAH"/>
              <w:rPr>
                <w:ins w:id="13389" w:author="CR1700" w:date="2026-02-20T11:30:00Z"/>
                <w:lang w:eastAsia="ja-JP"/>
              </w:rPr>
            </w:pPr>
            <w:ins w:id="13390" w:author="CR1700" w:date="2026-02-20T11:30:00Z">
              <w:r w:rsidRPr="00465BEF">
                <w:rPr>
                  <w:lang w:eastAsia="ja-JP"/>
                </w:rPr>
                <w:t>Explanation</w:t>
              </w:r>
            </w:ins>
          </w:p>
        </w:tc>
      </w:tr>
      <w:tr w:rsidR="00207012" w:rsidRPr="00465BEF" w14:paraId="0188D9D5" w14:textId="77777777" w:rsidTr="00BC2CD3">
        <w:trPr>
          <w:ins w:id="13391" w:author="CR1700" w:date="2026-02-20T11:30:00Z"/>
        </w:trPr>
        <w:tc>
          <w:tcPr>
            <w:tcW w:w="3775" w:type="dxa"/>
          </w:tcPr>
          <w:p w14:paraId="1346770B" w14:textId="77777777" w:rsidR="00207012" w:rsidRPr="00465BEF" w:rsidRDefault="00207012" w:rsidP="00207012">
            <w:pPr>
              <w:pStyle w:val="TAL"/>
              <w:rPr>
                <w:ins w:id="13392" w:author="CR1700" w:date="2026-02-20T11:30:00Z"/>
                <w:lang w:eastAsia="ja-JP"/>
              </w:rPr>
            </w:pPr>
            <w:ins w:id="13393" w:author="CR1700" w:date="2026-02-20T11:30:00Z">
              <w:r w:rsidRPr="00465BEF">
                <w:rPr>
                  <w:lang w:eastAsia="ja-JP"/>
                </w:rPr>
                <w:t>maxnoofLTMCells</w:t>
              </w:r>
            </w:ins>
          </w:p>
        </w:tc>
        <w:tc>
          <w:tcPr>
            <w:tcW w:w="5850" w:type="dxa"/>
          </w:tcPr>
          <w:p w14:paraId="11519334" w14:textId="77777777" w:rsidR="00207012" w:rsidRPr="00465BEF" w:rsidRDefault="00207012" w:rsidP="00207012">
            <w:pPr>
              <w:pStyle w:val="TAL"/>
              <w:rPr>
                <w:ins w:id="13394" w:author="CR1700" w:date="2026-02-20T11:30:00Z"/>
                <w:lang w:eastAsia="ja-JP"/>
              </w:rPr>
            </w:pPr>
            <w:ins w:id="13395" w:author="CR1700" w:date="2026-02-20T11:30:00Z">
              <w:r w:rsidRPr="00465BEF">
                <w:rPr>
                  <w:lang w:eastAsia="ja-JP"/>
                </w:rPr>
                <w:t>Maximum no. of Cells configured for LTM allowed towards one UE, the maximum value is 8.</w:t>
              </w:r>
            </w:ins>
          </w:p>
        </w:tc>
      </w:tr>
    </w:tbl>
    <w:p w14:paraId="56FC2A07" w14:textId="77777777" w:rsidR="00207012" w:rsidRPr="00677A1F" w:rsidRDefault="00207012"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3396" w:name="_CR9_3"/>
      <w:bookmarkStart w:id="13397" w:name="_Toc105174881"/>
      <w:bookmarkStart w:id="13398" w:name="_Toc106109718"/>
      <w:bookmarkStart w:id="13399" w:name="_Toc113825540"/>
      <w:bookmarkStart w:id="13400" w:name="_Toc222864609"/>
      <w:bookmarkEnd w:id="13396"/>
      <w:r w:rsidRPr="00FD0425">
        <w:rPr>
          <w:lang w:eastAsia="ja-JP"/>
        </w:rPr>
        <w:t>9.3</w:t>
      </w:r>
      <w:r w:rsidRPr="00FD0425">
        <w:rPr>
          <w:lang w:eastAsia="ja-JP"/>
        </w:rPr>
        <w:tab/>
        <w:t>Message and Information Element Abstract Syntax (with ASN.1)</w:t>
      </w:r>
      <w:bookmarkEnd w:id="11711"/>
      <w:bookmarkEnd w:id="11712"/>
      <w:bookmarkEnd w:id="11713"/>
      <w:bookmarkEnd w:id="12502"/>
      <w:bookmarkEnd w:id="12537"/>
      <w:bookmarkEnd w:id="12538"/>
      <w:bookmarkEnd w:id="12539"/>
      <w:bookmarkEnd w:id="12540"/>
      <w:bookmarkEnd w:id="12541"/>
      <w:bookmarkEnd w:id="12542"/>
      <w:bookmarkEnd w:id="12543"/>
      <w:bookmarkEnd w:id="12544"/>
      <w:bookmarkEnd w:id="12545"/>
      <w:bookmarkEnd w:id="12775"/>
      <w:bookmarkEnd w:id="13397"/>
      <w:bookmarkEnd w:id="13398"/>
      <w:bookmarkEnd w:id="13399"/>
      <w:bookmarkEnd w:id="13400"/>
    </w:p>
    <w:p w14:paraId="311A7671" w14:textId="77777777" w:rsidR="0049234F" w:rsidRPr="00FD0425" w:rsidRDefault="0049234F" w:rsidP="0049234F">
      <w:pPr>
        <w:pStyle w:val="Heading3"/>
      </w:pPr>
      <w:bookmarkStart w:id="13401" w:name="_CR9_3_1"/>
      <w:bookmarkStart w:id="13402" w:name="_Toc20955404"/>
      <w:bookmarkStart w:id="13403" w:name="_Toc29991612"/>
      <w:bookmarkStart w:id="13404" w:name="_Toc36556015"/>
      <w:bookmarkStart w:id="13405" w:name="_Toc44497800"/>
      <w:bookmarkStart w:id="13406" w:name="_Toc45108187"/>
      <w:bookmarkStart w:id="13407" w:name="_Toc45901807"/>
      <w:bookmarkStart w:id="13408" w:name="_Toc51850888"/>
      <w:bookmarkStart w:id="13409" w:name="_Toc56693892"/>
      <w:bookmarkStart w:id="13410" w:name="_Toc64447436"/>
      <w:bookmarkStart w:id="13411" w:name="_Toc66286930"/>
      <w:bookmarkStart w:id="13412" w:name="_Toc74151628"/>
      <w:bookmarkStart w:id="13413" w:name="_Toc88654102"/>
      <w:bookmarkStart w:id="13414" w:name="_Toc97904458"/>
      <w:bookmarkStart w:id="13415" w:name="_Toc98868596"/>
      <w:bookmarkStart w:id="13416" w:name="_Toc105174882"/>
      <w:bookmarkStart w:id="13417" w:name="_Toc106109719"/>
      <w:bookmarkStart w:id="13418" w:name="_Toc113825541"/>
      <w:bookmarkStart w:id="13419" w:name="_Toc222864610"/>
      <w:bookmarkEnd w:id="13401"/>
      <w:r w:rsidRPr="00FD0425">
        <w:t>9.3.1</w:t>
      </w:r>
      <w:r w:rsidRPr="00FD0425">
        <w:tab/>
        <w:t>General</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3420" w:name="_CR9_3_2"/>
      <w:bookmarkStart w:id="13421" w:name="_Toc20955405"/>
      <w:bookmarkStart w:id="13422" w:name="_Toc29991613"/>
      <w:bookmarkStart w:id="13423" w:name="_Toc36556016"/>
      <w:bookmarkStart w:id="13424" w:name="_Toc44497801"/>
      <w:bookmarkStart w:id="13425" w:name="_Toc45108188"/>
      <w:bookmarkStart w:id="13426" w:name="_Toc45901808"/>
      <w:bookmarkStart w:id="13427" w:name="_Toc51850889"/>
      <w:bookmarkStart w:id="13428" w:name="_Toc56693893"/>
      <w:bookmarkStart w:id="13429" w:name="_Toc64447437"/>
      <w:bookmarkStart w:id="13430" w:name="_Toc66286931"/>
      <w:bookmarkStart w:id="13431" w:name="_Toc74151629"/>
      <w:bookmarkStart w:id="13432" w:name="_Toc88654103"/>
      <w:bookmarkStart w:id="13433" w:name="_Toc97904459"/>
      <w:bookmarkStart w:id="13434" w:name="_Toc98868597"/>
      <w:bookmarkStart w:id="13435" w:name="_Toc105174883"/>
      <w:bookmarkStart w:id="13436" w:name="_Toc106109720"/>
      <w:bookmarkStart w:id="13437" w:name="_Toc113825542"/>
      <w:bookmarkStart w:id="13438" w:name="_Toc222864611"/>
      <w:bookmarkEnd w:id="13420"/>
      <w:r w:rsidRPr="00FD0425">
        <w:t>9.3.2</w:t>
      </w:r>
      <w:r w:rsidRPr="00FD0425">
        <w:tab/>
        <w:t>Usage of Private Message Mechanism for Non-standard Use</w:t>
      </w:r>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3439" w:name="_CR9_3_3"/>
      <w:bookmarkStart w:id="13440" w:name="_Toc20955406"/>
      <w:bookmarkStart w:id="13441" w:name="_Toc29991614"/>
      <w:bookmarkStart w:id="13442" w:name="_Toc36556017"/>
      <w:bookmarkStart w:id="13443" w:name="_Toc44497802"/>
      <w:bookmarkStart w:id="13444" w:name="_Toc45108189"/>
      <w:bookmarkStart w:id="13445" w:name="_Toc45901809"/>
      <w:bookmarkStart w:id="13446" w:name="_Toc51850890"/>
      <w:bookmarkStart w:id="13447" w:name="_Toc56693894"/>
      <w:bookmarkStart w:id="13448" w:name="_Toc64447438"/>
      <w:bookmarkStart w:id="13449" w:name="_Toc66286932"/>
      <w:bookmarkStart w:id="13450" w:name="_Toc74151630"/>
      <w:bookmarkStart w:id="13451" w:name="_Toc88654104"/>
      <w:bookmarkStart w:id="13452" w:name="_Toc97904460"/>
      <w:bookmarkStart w:id="13453" w:name="_Toc98868598"/>
      <w:bookmarkStart w:id="13454" w:name="_Toc105174884"/>
      <w:bookmarkStart w:id="13455" w:name="_Toc106109721"/>
      <w:bookmarkStart w:id="13456" w:name="_Toc113825543"/>
      <w:bookmarkStart w:id="13457" w:name="_Hlk212277568"/>
      <w:bookmarkStart w:id="13458" w:name="_Toc222864612"/>
      <w:bookmarkEnd w:id="13439"/>
      <w:r w:rsidRPr="00FD0425">
        <w:t>9.3.3</w:t>
      </w:r>
      <w:r w:rsidRPr="00FD0425">
        <w:tab/>
        <w:t>Elementary Procedure Definitions</w:t>
      </w:r>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8"/>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3457"/>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r w:rsidR="001551C0" w:rsidRPr="00AB4FB0">
        <w:rPr>
          <w:snapToGrid w:val="0"/>
          <w:lang w:val="fr-FR"/>
        </w:rPr>
        <w:t>Update</w:t>
      </w:r>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r w:rsidR="001551C0">
        <w:rPr>
          <w:snapToGrid w:val="0"/>
        </w:rPr>
        <w:t>Update</w:t>
      </w:r>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3459"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106E4887" w:rsidR="009F5256" w:rsidRDefault="00A448BF" w:rsidP="009F5256">
      <w:pPr>
        <w:pStyle w:val="PL"/>
        <w:rPr>
          <w:snapToGrid w:val="0"/>
        </w:rPr>
      </w:pPr>
      <w:r>
        <w:rPr>
          <w:snapToGrid w:val="0"/>
        </w:rPr>
        <w:tab/>
        <w:t>oDSIB1</w:t>
      </w:r>
      <w:r w:rsidRPr="00740834">
        <w:rPr>
          <w:snapToGrid w:val="0"/>
        </w:rPr>
        <w:t>ConfigurationProvisionStatus</w:t>
      </w:r>
      <w:r w:rsidR="001551C0">
        <w:rPr>
          <w:snapToGrid w:val="0"/>
        </w:rPr>
        <w:t>Update</w:t>
      </w:r>
      <w:r w:rsidR="009F5256">
        <w:rPr>
          <w:snapToGrid w:val="0"/>
        </w:rPr>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3459"/>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r w:rsidR="001551C0">
        <w:rPr>
          <w:snapToGrid w:val="0"/>
        </w:rPr>
        <w:t>Update</w:t>
      </w:r>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r w:rsidR="001551C0">
        <w:rPr>
          <w:snapToGrid w:val="0"/>
        </w:rPr>
        <w:t>Update</w:t>
      </w:r>
    </w:p>
    <w:p w14:paraId="5070964D" w14:textId="0E68C4F5" w:rsidR="00A448BF" w:rsidRDefault="00A448BF" w:rsidP="00A448BF">
      <w:pPr>
        <w:pStyle w:val="PL"/>
      </w:pPr>
      <w:r>
        <w:tab/>
        <w:t>PROCEDURE CODE</w:t>
      </w:r>
      <w:r>
        <w:tab/>
      </w:r>
      <w:r>
        <w:tab/>
      </w:r>
      <w:r>
        <w:tab/>
        <w:t>id-</w:t>
      </w:r>
      <w:r>
        <w:rPr>
          <w:snapToGrid w:val="0"/>
        </w:rPr>
        <w:t>ODSIB1ConfigurationProvisionStatus</w:t>
      </w:r>
      <w:r w:rsidR="001551C0">
        <w:rPr>
          <w:snapToGrid w:val="0"/>
        </w:rPr>
        <w:t>Update</w:t>
      </w:r>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3460" w:name="_CR9_3_4"/>
      <w:bookmarkStart w:id="13461" w:name="_Toc20955407"/>
      <w:bookmarkStart w:id="13462" w:name="_Toc29991615"/>
      <w:bookmarkStart w:id="13463" w:name="_Toc36556018"/>
      <w:bookmarkStart w:id="13464" w:name="_Toc44497803"/>
      <w:bookmarkStart w:id="13465" w:name="_Toc45108190"/>
      <w:bookmarkStart w:id="13466" w:name="_Toc45901810"/>
      <w:bookmarkStart w:id="13467" w:name="_Toc51850891"/>
      <w:bookmarkStart w:id="13468" w:name="_Toc56693895"/>
      <w:bookmarkStart w:id="13469" w:name="_Toc64447439"/>
      <w:bookmarkStart w:id="13470" w:name="_Toc66286933"/>
      <w:bookmarkStart w:id="13471" w:name="_Toc74151631"/>
      <w:bookmarkStart w:id="13472" w:name="_Toc88654105"/>
      <w:bookmarkStart w:id="13473" w:name="_Toc97904461"/>
      <w:bookmarkStart w:id="13474" w:name="_Toc98868599"/>
      <w:bookmarkStart w:id="13475" w:name="_Toc105174885"/>
      <w:bookmarkStart w:id="13476" w:name="_Toc106109722"/>
      <w:bookmarkStart w:id="13477" w:name="_Toc113825544"/>
      <w:bookmarkStart w:id="13478" w:name="_Toc222864613"/>
      <w:bookmarkEnd w:id="13460"/>
      <w:r w:rsidRPr="00FD0425">
        <w:t>9.3.4</w:t>
      </w:r>
      <w:r w:rsidRPr="00FD0425">
        <w:tab/>
        <w:t>PDU Definitions</w:t>
      </w:r>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r>
        <w:rPr>
          <w:rFonts w:hint="eastAsia"/>
          <w:snapToGrid w:val="0"/>
          <w:lang w:val="en-US" w:eastAsia="zh-CN"/>
        </w:rPr>
        <w:t>List</w:t>
      </w:r>
      <w:r w:rsidRPr="004F3295">
        <w:rPr>
          <w:snapToGrid w:val="0"/>
          <w:lang w:val="en-US" w:eastAsia="fr-FR"/>
        </w:rPr>
        <w:t>,</w:t>
      </w:r>
    </w:p>
    <w:p w14:paraId="5F05CC46" w14:textId="71E128E0" w:rsidR="00A52E4B" w:rsidRPr="004F3295" w:rsidRDefault="00A52E4B" w:rsidP="00A52E4B">
      <w:pPr>
        <w:pStyle w:val="PL"/>
        <w:rPr>
          <w:snapToGrid w:val="0"/>
          <w:lang w:eastAsia="fr-FR"/>
        </w:rPr>
      </w:pPr>
      <w:r w:rsidRPr="004F3295">
        <w:rPr>
          <w:snapToGrid w:val="0"/>
          <w:lang w:val="en-US" w:eastAsia="fr-FR"/>
        </w:rPr>
        <w:tab/>
        <w:t>CSI-RSCoordination</w:t>
      </w:r>
      <w:r>
        <w:rPr>
          <w:rFonts w:hint="eastAsia"/>
          <w:snapToGrid w:val="0"/>
          <w:lang w:val="en-US" w:eastAsia="zh-CN"/>
        </w:rPr>
        <w:t>ResultList</w:t>
      </w:r>
      <w:r w:rsidRPr="00A07AEC">
        <w:rPr>
          <w:snapToGrid w:val="0"/>
          <w:lang w:eastAsia="fr-FR"/>
          <w:rPrChange w:id="13479" w:author="MCC" w:date="2026-02-21T20:49:00Z" w16du:dateUtc="2026-02-21T11:49:00Z">
            <w:rPr>
              <w:snapToGrid w:val="0"/>
              <w:lang w:val="fr-FR" w:eastAsia="fr-FR"/>
            </w:rPr>
          </w:rPrChange>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r w:rsidR="000E6D54">
        <w:rPr>
          <w:lang w:eastAsia="zh-CN"/>
        </w:rPr>
        <w:t>u</w:t>
      </w:r>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snapToGrid w:val="0"/>
        </w:rPr>
      </w:pPr>
      <w:r>
        <w:rPr>
          <w:snapToGrid w:val="0"/>
        </w:rPr>
        <w:tab/>
        <w:t>LTM</w:t>
      </w:r>
      <w:r w:rsidRPr="00F429AD">
        <w:rPr>
          <w:snapToGrid w:val="0"/>
        </w:rPr>
        <w:t>-</w:t>
      </w:r>
      <w:r>
        <w:rPr>
          <w:snapToGrid w:val="0"/>
        </w:rPr>
        <w:t>DC-</w:t>
      </w:r>
      <w:r w:rsidRPr="00F429AD">
        <w:rPr>
          <w:snapToGrid w:val="0"/>
        </w:rPr>
        <w:t>DataForwarding-Indicator</w:t>
      </w:r>
      <w:r w:rsidR="00861542">
        <w:rPr>
          <w:snapToGrid w:val="0"/>
        </w:rPr>
        <w:t>,</w:t>
      </w:r>
    </w:p>
    <w:p w14:paraId="3A3E0B08" w14:textId="65E9FE4D" w:rsidR="00F07A0C" w:rsidRPr="00AB4FB0" w:rsidRDefault="00861542" w:rsidP="00F07A0C">
      <w:pPr>
        <w:pStyle w:val="PL"/>
        <w:rPr>
          <w:noProof/>
          <w:snapToGrid w:val="0"/>
          <w:lang w:val="fr-FR"/>
        </w:rPr>
      </w:pPr>
      <w:r>
        <w:tab/>
      </w:r>
      <w:r w:rsidRPr="00AB4FB0">
        <w:rPr>
          <w:snapToGrid w:val="0"/>
          <w:lang w:val="fr-FR"/>
        </w:rPr>
        <w:t>SemipersistentPositioningInformation</w:t>
      </w:r>
      <w:r w:rsidR="00F07A0C" w:rsidRPr="00AB4FB0">
        <w:rPr>
          <w:noProof/>
          <w:snapToGrid w:val="0"/>
          <w:lang w:val="fr-FR"/>
        </w:rPr>
        <w:t>,</w:t>
      </w:r>
    </w:p>
    <w:p w14:paraId="06B99469" w14:textId="7939F8B6" w:rsidR="00536C5F" w:rsidRPr="00AB4FB0" w:rsidRDefault="00F07A0C" w:rsidP="00F07A0C">
      <w:pPr>
        <w:pStyle w:val="PL"/>
        <w:rPr>
          <w:lang w:val="fr-FR"/>
        </w:rPr>
      </w:pPr>
      <w:r w:rsidRPr="00AB4FB0">
        <w:rPr>
          <w:noProof/>
          <w:lang w:val="fr-FR" w:eastAsia="zh-CN"/>
        </w:rPr>
        <w:tab/>
        <w:t>LP-WUS-Disable-Indication</w:t>
      </w:r>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r w:rsidR="000E6D54">
        <w:rPr>
          <w:lang w:eastAsia="zh-CN"/>
        </w:rPr>
        <w:t>u</w:t>
      </w:r>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224D1509" w14:textId="77777777" w:rsidR="00207012" w:rsidRDefault="00861542" w:rsidP="00207012">
      <w:pPr>
        <w:pStyle w:val="PL"/>
        <w:rPr>
          <w:ins w:id="13480" w:author="CR1700" w:date="2026-02-20T11:30:00Z"/>
          <w:snapToGrid w:val="0"/>
        </w:rPr>
      </w:pPr>
      <w:r>
        <w:rPr>
          <w:lang w:eastAsia="zh-CN"/>
        </w:rPr>
        <w:tab/>
      </w:r>
      <w:r w:rsidRPr="002A32A6">
        <w:rPr>
          <w:lang w:eastAsia="zh-CN"/>
        </w:rPr>
        <w:t>id-SemipersistentPositioningInformation</w:t>
      </w:r>
      <w:r>
        <w:rPr>
          <w:lang w:eastAsia="zh-CN"/>
        </w:rPr>
        <w:t>,</w:t>
      </w:r>
    </w:p>
    <w:p w14:paraId="022CD1A4" w14:textId="619558E7" w:rsidR="00207012" w:rsidRDefault="00207012" w:rsidP="00207012">
      <w:pPr>
        <w:pStyle w:val="PL"/>
        <w:rPr>
          <w:ins w:id="13481" w:author="CR1700" w:date="2026-02-20T11:30:00Z"/>
          <w:snapToGrid w:val="0"/>
        </w:rPr>
      </w:pPr>
      <w:r>
        <w:rPr>
          <w:snapToGrid w:val="0"/>
        </w:rPr>
        <w:tab/>
      </w:r>
      <w:ins w:id="13482" w:author="CR1700" w:date="2026-02-20T11:30:00Z">
        <w:r w:rsidRPr="00E46223">
          <w:rPr>
            <w:snapToGrid w:val="0"/>
          </w:rPr>
          <w:t>id-</w:t>
        </w:r>
        <w:r>
          <w:rPr>
            <w:snapToGrid w:val="0"/>
          </w:rPr>
          <w:t>P</w:t>
        </w:r>
        <w:r w:rsidRPr="00E46223">
          <w:rPr>
            <w:snapToGrid w:val="0"/>
          </w:rPr>
          <w:t>roposedLTM-UEBasedTAMeasurementID-List</w:t>
        </w:r>
        <w:r>
          <w:rPr>
            <w:snapToGrid w:val="0"/>
          </w:rPr>
          <w:t>,</w:t>
        </w:r>
      </w:ins>
    </w:p>
    <w:p w14:paraId="0C732C1D" w14:textId="206315EF" w:rsidR="00207012" w:rsidRDefault="00207012" w:rsidP="00207012">
      <w:pPr>
        <w:pStyle w:val="PL"/>
        <w:rPr>
          <w:ins w:id="13483" w:author="CR1699" w:date="2026-02-21T23:14:00Z" w16du:dateUtc="2026-02-21T14:14:00Z"/>
          <w:snapToGrid w:val="0"/>
        </w:rPr>
      </w:pPr>
      <w:r>
        <w:rPr>
          <w:snapToGrid w:val="0"/>
        </w:rPr>
        <w:tab/>
      </w:r>
      <w:ins w:id="13484" w:author="CR1700" w:date="2026-02-20T11:30:00Z">
        <w:r w:rsidRPr="009632C2">
          <w:rPr>
            <w:snapToGrid w:val="0"/>
          </w:rPr>
          <w:t>id-UEBasedTAMeasurementConfiguration</w:t>
        </w:r>
        <w:r>
          <w:rPr>
            <w:snapToGrid w:val="0"/>
          </w:rPr>
          <w:t>,</w:t>
        </w:r>
      </w:ins>
    </w:p>
    <w:p w14:paraId="7EB9D6CC" w14:textId="5FC0231A" w:rsidR="007C26D3" w:rsidRDefault="007C26D3" w:rsidP="00207012">
      <w:pPr>
        <w:pStyle w:val="PL"/>
        <w:rPr>
          <w:ins w:id="13485" w:author="CR1700" w:date="2026-02-20T11:30:00Z"/>
          <w:snapToGrid w:val="0"/>
        </w:rPr>
      </w:pPr>
      <w:ins w:id="13486" w:author="CR1699" w:date="2026-02-21T23:14:00Z" w16du:dateUtc="2026-02-21T14:14:00Z">
        <w:r>
          <w:rPr>
            <w:noProof/>
            <w:snapToGrid w:val="0"/>
            <w:lang w:eastAsia="zh-CN"/>
          </w:rPr>
          <w:tab/>
        </w:r>
        <w:moveToRangeStart w:id="13487" w:author="CR1699" w:date="2026-02-20T11:30:00Z" w:name="move221899113"/>
        <w:r w:rsidRPr="00E84ABC">
          <w:rPr>
            <w:noProof/>
            <w:snapToGrid w:val="0"/>
            <w:lang w:eastAsia="zh-CN"/>
          </w:rPr>
          <w:t>id-S</w:t>
        </w:r>
        <w:r>
          <w:rPr>
            <w:rFonts w:eastAsia="Malgun Gothic" w:hint="eastAsia"/>
            <w:noProof/>
            <w:snapToGrid w:val="0"/>
          </w:rPr>
          <w:t>erving</w:t>
        </w:r>
        <w:r w:rsidRPr="00E84ABC">
          <w:rPr>
            <w:noProof/>
            <w:snapToGrid w:val="0"/>
            <w:lang w:eastAsia="zh-CN"/>
          </w:rPr>
          <w:t>GNB-ID,</w:t>
        </w:r>
      </w:ins>
      <w:moveToRangeEnd w:id="13487"/>
    </w:p>
    <w:p w14:paraId="4091F85D" w14:textId="77777777" w:rsidR="00790034" w:rsidRDefault="00F07A0C" w:rsidP="00207012">
      <w:pPr>
        <w:pStyle w:val="PL"/>
        <w:rPr>
          <w:rFonts w:eastAsia="Times New Roman"/>
          <w:snapToGrid w:val="0"/>
        </w:rPr>
      </w:pPr>
      <w:r w:rsidRPr="00E2033A">
        <w:rPr>
          <w:lang w:eastAsia="zh-CN"/>
        </w:rPr>
        <w:tab/>
      </w:r>
      <w:r>
        <w:rPr>
          <w:lang w:eastAsia="zh-CN"/>
        </w:rPr>
        <w:t>id-</w:t>
      </w:r>
      <w:r w:rsidRPr="00E2033A">
        <w:rPr>
          <w:lang w:eastAsia="zh-CN"/>
        </w:rPr>
        <w:t>LP-WUS-Disable-Indication</w:t>
      </w:r>
      <w:r>
        <w:rPr>
          <w:lang w:eastAsia="zh-CN"/>
        </w:rPr>
        <w:t>,</w:t>
      </w:r>
    </w:p>
    <w:p w14:paraId="313B3E59" w14:textId="3AF1CCA5" w:rsidR="00737458" w:rsidRPr="00FD0425" w:rsidRDefault="00790034" w:rsidP="00790034">
      <w:pPr>
        <w:pStyle w:val="PL"/>
        <w:rPr>
          <w:lang w:eastAsia="zh-CN"/>
        </w:rPr>
      </w:pPr>
      <w:r>
        <w:rPr>
          <w:rFonts w:eastAsia="Times New Roman"/>
          <w:snapToGrid w:val="0"/>
        </w:rPr>
        <w:tab/>
        <w:t>id-</w:t>
      </w:r>
      <w:r w:rsidRPr="001F394B">
        <w:rPr>
          <w:rFonts w:eastAsia="Times New Roman"/>
          <w:snapToGrid w:val="0"/>
        </w:rPr>
        <w:t>ContinuousMDT</w:t>
      </w:r>
      <w:r>
        <w:rPr>
          <w:rFonts w:eastAsia="Times New Roman"/>
          <w:snapToGrid w:val="0"/>
        </w:rPr>
        <w:t>,</w:t>
      </w:r>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A07AEC" w:rsidRDefault="0049234F" w:rsidP="0049234F">
      <w:pPr>
        <w:pStyle w:val="PL"/>
        <w:rPr>
          <w:snapToGrid w:val="0"/>
          <w:rPrChange w:id="13488" w:author="MCC" w:date="2026-02-21T20:49:00Z" w16du:dateUtc="2026-02-21T11:49:00Z">
            <w:rPr>
              <w:snapToGrid w:val="0"/>
              <w:lang w:val="fr-FR"/>
            </w:rPr>
          </w:rPrChange>
        </w:rPr>
      </w:pPr>
      <w:r w:rsidRPr="00A07AEC">
        <w:rPr>
          <w:snapToGrid w:val="0"/>
          <w:rPrChange w:id="13489" w:author="MCC" w:date="2026-02-21T20:49:00Z" w16du:dateUtc="2026-02-21T11:49:00Z">
            <w:rPr>
              <w:snapToGrid w:val="0"/>
              <w:lang w:val="fr-FR"/>
            </w:rPr>
          </w:rPrChange>
        </w:rPr>
        <w:t>--</w:t>
      </w:r>
    </w:p>
    <w:p w14:paraId="3F30BE9C" w14:textId="77777777" w:rsidR="0049234F" w:rsidRPr="00A07AEC" w:rsidRDefault="0049234F" w:rsidP="0049234F">
      <w:pPr>
        <w:pStyle w:val="PL"/>
        <w:rPr>
          <w:snapToGrid w:val="0"/>
          <w:rPrChange w:id="13490" w:author="MCC" w:date="2026-02-21T20:49:00Z" w16du:dateUtc="2026-02-21T11:49:00Z">
            <w:rPr>
              <w:snapToGrid w:val="0"/>
              <w:lang w:val="fr-FR"/>
            </w:rPr>
          </w:rPrChange>
        </w:rPr>
      </w:pPr>
      <w:r w:rsidRPr="00A07AEC">
        <w:rPr>
          <w:snapToGrid w:val="0"/>
          <w:rPrChange w:id="13491" w:author="MCC" w:date="2026-02-21T20:49:00Z" w16du:dateUtc="2026-02-21T11:49:00Z">
            <w:rPr>
              <w:snapToGrid w:val="0"/>
              <w:lang w:val="fr-FR"/>
            </w:rPr>
          </w:rPrChange>
        </w:rPr>
        <w:t>-- **************************************************************</w:t>
      </w:r>
    </w:p>
    <w:p w14:paraId="4C0D3F3D" w14:textId="77777777" w:rsidR="0049234F" w:rsidRPr="00A07AEC" w:rsidRDefault="0049234F" w:rsidP="0049234F">
      <w:pPr>
        <w:pStyle w:val="PL"/>
        <w:rPr>
          <w:snapToGrid w:val="0"/>
          <w:rPrChange w:id="13492" w:author="MCC" w:date="2026-02-21T20:49:00Z" w16du:dateUtc="2026-02-21T11:49:00Z">
            <w:rPr>
              <w:snapToGrid w:val="0"/>
              <w:lang w:val="fr-FR"/>
            </w:rPr>
          </w:rPrChange>
        </w:rPr>
      </w:pPr>
    </w:p>
    <w:p w14:paraId="333FD576" w14:textId="77777777" w:rsidR="0049234F" w:rsidRPr="00A07AEC" w:rsidRDefault="0049234F" w:rsidP="0049234F">
      <w:pPr>
        <w:pStyle w:val="PL"/>
        <w:rPr>
          <w:snapToGrid w:val="0"/>
          <w:rPrChange w:id="13493" w:author="MCC" w:date="2026-02-21T20:49:00Z" w16du:dateUtc="2026-02-21T11:49:00Z">
            <w:rPr>
              <w:snapToGrid w:val="0"/>
              <w:lang w:val="fr-FR"/>
            </w:rPr>
          </w:rPrChange>
        </w:rPr>
      </w:pPr>
      <w:r w:rsidRPr="00A07AEC">
        <w:rPr>
          <w:snapToGrid w:val="0"/>
          <w:rPrChange w:id="13494" w:author="MCC" w:date="2026-02-21T20:49:00Z" w16du:dateUtc="2026-02-21T11:49:00Z">
            <w:rPr>
              <w:snapToGrid w:val="0"/>
              <w:lang w:val="fr-FR"/>
            </w:rPr>
          </w:rPrChange>
        </w:rPr>
        <w:t>HandoverRequest ::= SEQUENCE {</w:t>
      </w:r>
    </w:p>
    <w:p w14:paraId="32ECE297" w14:textId="77777777" w:rsidR="0049234F" w:rsidRPr="00A07AEC" w:rsidRDefault="0049234F" w:rsidP="0049234F">
      <w:pPr>
        <w:pStyle w:val="PL"/>
        <w:rPr>
          <w:snapToGrid w:val="0"/>
          <w:rPrChange w:id="13495" w:author="MCC" w:date="2026-02-21T20:49:00Z" w16du:dateUtc="2026-02-21T11:49:00Z">
            <w:rPr>
              <w:snapToGrid w:val="0"/>
              <w:lang w:val="fr-FR"/>
            </w:rPr>
          </w:rPrChange>
        </w:rPr>
      </w:pPr>
      <w:r w:rsidRPr="00A07AEC">
        <w:rPr>
          <w:snapToGrid w:val="0"/>
          <w:rPrChange w:id="13496" w:author="MCC" w:date="2026-02-21T20:49:00Z" w16du:dateUtc="2026-02-21T11:49:00Z">
            <w:rPr>
              <w:snapToGrid w:val="0"/>
              <w:lang w:val="fr-FR"/>
            </w:rPr>
          </w:rPrChange>
        </w:rPr>
        <w:tab/>
        <w:t>protocolIEs</w:t>
      </w:r>
      <w:r w:rsidRPr="00A07AEC">
        <w:rPr>
          <w:snapToGrid w:val="0"/>
          <w:rPrChange w:id="13497" w:author="MCC" w:date="2026-02-21T20:49:00Z" w16du:dateUtc="2026-02-21T11:49:00Z">
            <w:rPr>
              <w:snapToGrid w:val="0"/>
              <w:lang w:val="fr-FR"/>
            </w:rPr>
          </w:rPrChange>
        </w:rPr>
        <w:tab/>
      </w:r>
      <w:r w:rsidRPr="00A07AEC">
        <w:rPr>
          <w:snapToGrid w:val="0"/>
          <w:rPrChange w:id="13498" w:author="MCC" w:date="2026-02-21T20:49:00Z" w16du:dateUtc="2026-02-21T11:49:00Z">
            <w:rPr>
              <w:snapToGrid w:val="0"/>
              <w:lang w:val="fr-FR"/>
            </w:rPr>
          </w:rPrChange>
        </w:rPr>
        <w:tab/>
      </w:r>
      <w:r w:rsidRPr="00A07AEC">
        <w:rPr>
          <w:snapToGrid w:val="0"/>
          <w:rPrChange w:id="13499" w:author="MCC" w:date="2026-02-21T20:49:00Z" w16du:dateUtc="2026-02-21T11:49:00Z">
            <w:rPr>
              <w:snapToGrid w:val="0"/>
              <w:lang w:val="fr-FR"/>
            </w:rPr>
          </w:rPrChange>
        </w:rPr>
        <w:tab/>
        <w:t>ProtocolIE-Container</w:t>
      </w:r>
      <w:r w:rsidRPr="00A07AEC">
        <w:rPr>
          <w:snapToGrid w:val="0"/>
          <w:rPrChange w:id="13500" w:author="MCC" w:date="2026-02-21T20:49:00Z" w16du:dateUtc="2026-02-21T11:49:00Z">
            <w:rPr>
              <w:snapToGrid w:val="0"/>
              <w:lang w:val="fr-FR"/>
            </w:rPr>
          </w:rPrChange>
        </w:rPr>
        <w:tab/>
        <w:t>{{HandoverRequest-IEs}},</w:t>
      </w:r>
    </w:p>
    <w:p w14:paraId="44BD82B6" w14:textId="77777777" w:rsidR="0049234F" w:rsidRPr="00FD0425" w:rsidRDefault="0049234F" w:rsidP="0049234F">
      <w:pPr>
        <w:pStyle w:val="PL"/>
        <w:rPr>
          <w:snapToGrid w:val="0"/>
        </w:rPr>
      </w:pPr>
      <w:r w:rsidRPr="00A07AEC">
        <w:rPr>
          <w:snapToGrid w:val="0"/>
          <w:rPrChange w:id="13501" w:author="MCC" w:date="2026-02-21T20:49:00Z" w16du:dateUtc="2026-02-21T11:49:00Z">
            <w:rPr>
              <w:snapToGrid w:val="0"/>
              <w:lang w:val="fr-FR"/>
            </w:rPr>
          </w:rPrChange>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19A079" w14:textId="77777777" w:rsidR="00790034" w:rsidRPr="005F3D78" w:rsidRDefault="00D46FBF" w:rsidP="00790034">
      <w:pPr>
        <w:pStyle w:val="PL"/>
        <w:rPr>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r w:rsidR="00790034" w:rsidRPr="005F3D78">
        <w:rPr>
          <w:snapToGrid w:val="0"/>
        </w:rPr>
        <w:t>|</w:t>
      </w:r>
    </w:p>
    <w:p w14:paraId="3E26B7F1" w14:textId="70BF976A" w:rsidR="0049234F" w:rsidRPr="00FD0425" w:rsidRDefault="00790034" w:rsidP="00790034">
      <w:pPr>
        <w:pStyle w:val="PL"/>
        <w:rPr>
          <w:snapToGrid w:val="0"/>
        </w:rPr>
      </w:pPr>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Pr="005F3D78">
        <w:rPr>
          <w:snapToGrid w:val="0"/>
        </w:rPr>
        <w:t>PRESENCE optional }</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19F6C69A"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03306E">
        <w:rPr>
          <w:snapToGrid w:val="0"/>
        </w:rPr>
        <w:t xml:space="preserve"> </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0ACEE72E"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0003306E">
        <w:rPr>
          <w:snapToGrid w:val="0"/>
        </w:rPr>
        <w:t xml:space="preserve"> </w:t>
      </w:r>
      <w:r w:rsidRPr="00FD0425">
        <w:rPr>
          <w:snapToGrid w:val="0"/>
        </w:rPr>
        <w:t>}</w:t>
      </w:r>
      <w:r>
        <w:rPr>
          <w:snapToGrid w:val="0"/>
        </w:rPr>
        <w:t>|</w:t>
      </w:r>
    </w:p>
    <w:p w14:paraId="77DAEAE8" w14:textId="6D318D28"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306E">
        <w:rPr>
          <w:snapToGrid w:val="0"/>
        </w:rPr>
        <w:t xml:space="preserve"> </w:t>
      </w:r>
      <w:r>
        <w:rPr>
          <w:snapToGrid w:val="0"/>
        </w:rPr>
        <w:t>}</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28841F3A" w14:textId="77777777" w:rsidR="00D637F0" w:rsidRPr="00FD0425" w:rsidRDefault="00D637F0" w:rsidP="00D637F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AEB614" w14:textId="77777777" w:rsidR="00D637F0" w:rsidRPr="00FD0425" w:rsidRDefault="00D637F0" w:rsidP="00D637F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8C1E72" w14:textId="77777777" w:rsidR="00D637F0" w:rsidRDefault="00D637F0" w:rsidP="00D637F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678B496" w14:textId="77777777" w:rsidR="00D637F0" w:rsidRDefault="00D637F0" w:rsidP="00D637F0">
      <w:pPr>
        <w:pStyle w:val="PL"/>
        <w:rPr>
          <w:ins w:id="13502" w:author="CR1690" w:date="2026-02-20T11:30:00Z" w16du:dateUtc="2026-01-26T13:28:00Z"/>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 xml:space="preserve">optional </w:t>
      </w:r>
      <w:r w:rsidRPr="00117C2A">
        <w:rPr>
          <w:snapToGrid w:val="0"/>
        </w:rPr>
        <w:t>}</w:t>
      </w:r>
      <w:ins w:id="13503" w:author="CR1690" w:date="2026-02-20T11:30:00Z" w16du:dateUtc="2026-01-26T13:28:00Z">
        <w:r w:rsidRPr="00841332">
          <w:rPr>
            <w:snapToGrid w:val="0"/>
          </w:rPr>
          <w:t>|</w:t>
        </w:r>
      </w:ins>
    </w:p>
    <w:p w14:paraId="1FB4A8AC" w14:textId="77777777" w:rsidR="00D637F0" w:rsidRPr="00FD0425" w:rsidRDefault="00D637F0" w:rsidP="00D637F0">
      <w:pPr>
        <w:pStyle w:val="PL"/>
        <w:rPr>
          <w:snapToGrid w:val="0"/>
        </w:rPr>
      </w:pPr>
      <w:ins w:id="13504" w:author="CR1690" w:date="2026-02-20T11:30:00Z" w16du:dateUtc="2026-01-26T13:28:00Z">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r>
        <w:r>
          <w:rPr>
            <w:snapToGrid w:val="0"/>
          </w:rPr>
          <w:tab/>
        </w:r>
        <w:r>
          <w:rPr>
            <w:snapToGrid w:val="0"/>
          </w:rPr>
          <w:tab/>
        </w:r>
        <w:r w:rsidRPr="00841332">
          <w:rPr>
            <w:snapToGrid w:val="0"/>
          </w:rPr>
          <w:t>CRITICALITY ignore</w:t>
        </w:r>
        <w:r w:rsidRPr="00841332">
          <w:rPr>
            <w:snapToGrid w:val="0"/>
          </w:rPr>
          <w:tab/>
        </w:r>
        <w:r>
          <w:rPr>
            <w:snapToGrid w:val="0"/>
          </w:rPr>
          <w:tab/>
        </w:r>
        <w:r w:rsidRPr="00841332">
          <w:rPr>
            <w:snapToGrid w:val="0"/>
          </w:rPr>
          <w:t xml:space="preserve">TYPE </w:t>
        </w:r>
        <w:r>
          <w:rPr>
            <w:snapToGrid w:val="0"/>
            <w:lang w:val="en-US"/>
          </w:rPr>
          <w:t>LTMCandidateCellsToBeCancelled-List</w:t>
        </w:r>
        <w:r w:rsidRPr="00841332">
          <w:rPr>
            <w:snapToGrid w:val="0"/>
          </w:rPr>
          <w:tab/>
          <w:t>PRESENCE optional</w:t>
        </w:r>
        <w:r>
          <w:rPr>
            <w:snapToGrid w:val="0"/>
          </w:rPr>
          <w:t xml:space="preserve"> </w:t>
        </w:r>
        <w:r w:rsidRPr="00841332">
          <w:rPr>
            <w:snapToGrid w:val="0"/>
          </w:rPr>
          <w:t>}</w:t>
        </w:r>
      </w:ins>
      <w:r w:rsidRPr="00FD0425">
        <w:rPr>
          <w:snapToGrid w:val="0"/>
        </w:rPr>
        <w:t>,</w:t>
      </w:r>
    </w:p>
    <w:p w14:paraId="70B7A194" w14:textId="77777777" w:rsidR="00D637F0" w:rsidRPr="00FD0425" w:rsidRDefault="00D637F0" w:rsidP="00D637F0">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6895B1E0"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03306E">
        <w:rPr>
          <w:snapToGrid w:val="0"/>
        </w:rPr>
        <w:t xml:space="preserve"> </w:t>
      </w:r>
      <w:r w:rsidRPr="00825F20">
        <w:rPr>
          <w:snapToGrid w:val="0"/>
        </w:rPr>
        <w:t>}</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675D9E80"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005B4DE6">
        <w:rPr>
          <w:snapToGrid w:val="0"/>
        </w:rPr>
        <w:t xml:space="preserve"> </w:t>
      </w:r>
      <w:r w:rsidRPr="00117C2A">
        <w:rPr>
          <w:snapToGrid w:val="0"/>
        </w:rPr>
        <w:t>}</w:t>
      </w:r>
      <w:r w:rsidRPr="00644DF4">
        <w:rPr>
          <w:snapToGrid w:val="0"/>
        </w:rPr>
        <w:t>|</w:t>
      </w:r>
    </w:p>
    <w:p w14:paraId="4C80866E" w14:textId="6CAE45B3"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sidR="005B4DE6">
        <w:rPr>
          <w:snapToGrid w:val="0"/>
        </w:rPr>
        <w:t xml:space="preserve"> </w:t>
      </w:r>
      <w:r w:rsidRPr="00644DF4">
        <w:rPr>
          <w:snapToGrid w:val="0"/>
        </w:rPr>
        <w:t>}</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r w:rsidR="00F07A0C">
        <w:rPr>
          <w:snapToGrid w:val="0"/>
          <w:lang w:val="en-US"/>
        </w:rPr>
        <w:t>|</w:t>
      </w:r>
    </w:p>
    <w:p w14:paraId="59058DD6" w14:textId="618A4FBE" w:rsidR="0049234F" w:rsidRPr="00BD5EE8" w:rsidRDefault="00F07A0C" w:rsidP="00F07A0C">
      <w:pPr>
        <w:pStyle w:val="PL"/>
        <w:rPr>
          <w:rFonts w:eastAsiaTheme="minorEastAsia"/>
          <w:snapToGrid w:val="0"/>
        </w:rPr>
      </w:pPr>
      <w:r>
        <w:rPr>
          <w:snapToGrid w:val="0"/>
          <w:lang w:val="en-US"/>
        </w:rPr>
        <w:tab/>
      </w:r>
      <w:r w:rsidRPr="00307F95">
        <w:rPr>
          <w:snapToGrid w:val="0"/>
          <w:lang w:val="en-US"/>
        </w:rPr>
        <w:t xml:space="preserve">{ ID </w:t>
      </w:r>
      <w:r>
        <w:rPr>
          <w:lang w:eastAsia="zh-CN"/>
        </w:rPr>
        <w:t>id-</w:t>
      </w:r>
      <w:r w:rsidRPr="00E2033A">
        <w:rPr>
          <w:lang w:eastAsia="zh-CN"/>
        </w:rPr>
        <w:t>LP-WUS-Disable-Indication</w:t>
      </w:r>
      <w:r>
        <w:rPr>
          <w:lang w:eastAsia="zh-CN"/>
        </w:rPr>
        <w:tab/>
      </w:r>
      <w:r>
        <w:rPr>
          <w:lang w:eastAsia="zh-CN"/>
        </w:rPr>
        <w:tab/>
      </w:r>
      <w:r>
        <w:rPr>
          <w:lang w:eastAsia="zh-CN"/>
        </w:rPr>
        <w:tab/>
      </w:r>
      <w:r w:rsidRPr="00307F95">
        <w:rPr>
          <w:snapToGrid w:val="0"/>
          <w:lang w:val="en-US"/>
        </w:rPr>
        <w:tab/>
      </w:r>
      <w:r w:rsidR="005B4DE6">
        <w:rPr>
          <w:snapToGrid w:val="0"/>
          <w:lang w:val="en-US"/>
        </w:rPr>
        <w:tab/>
      </w:r>
      <w:r w:rsidRPr="00307F95">
        <w:rPr>
          <w:snapToGrid w:val="0"/>
          <w:lang w:val="en-US"/>
        </w:rPr>
        <w:t>CRITICALITY ignore</w:t>
      </w:r>
      <w:r w:rsidRPr="00307F95">
        <w:rPr>
          <w:snapToGrid w:val="0"/>
          <w:lang w:val="en-US"/>
        </w:rPr>
        <w:tab/>
        <w:t xml:space="preserve">TYPE </w:t>
      </w:r>
      <w:r w:rsidRPr="00E2033A">
        <w:rPr>
          <w:lang w:eastAsia="zh-CN"/>
        </w:rPr>
        <w:t>LP-WUS-Disable-Indication</w:t>
      </w:r>
      <w:r w:rsidRPr="00307F95">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Pr="00307F95">
        <w:rPr>
          <w:snapToGrid w:val="0"/>
          <w:lang w:val="en-US"/>
        </w:rPr>
        <w:t>PRESENCE optional</w:t>
      </w:r>
      <w:r w:rsidR="005B4DE6">
        <w:rPr>
          <w:snapToGrid w:val="0"/>
          <w:lang w:val="en-US"/>
        </w:rPr>
        <w:t xml:space="preserve"> </w:t>
      </w:r>
      <w:r w:rsidRPr="00307F95">
        <w:rPr>
          <w:snapToGrid w:val="0"/>
          <w:lang w:val="en-US"/>
        </w:rPr>
        <w:t>}</w:t>
      </w:r>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r w:rsidR="00B53778" w:rsidRPr="000C16D1">
        <w:rPr>
          <w:snapToGrid w:val="0"/>
          <w:lang w:eastAsia="zh-CN"/>
        </w:rPr>
        <w:t>|</w:t>
      </w:r>
    </w:p>
    <w:p w14:paraId="20124F97" w14:textId="04A3E048" w:rsidR="0049234F" w:rsidRPr="00FD0425" w:rsidRDefault="00B53778" w:rsidP="00B53778">
      <w:pPr>
        <w:pStyle w:val="PL"/>
        <w:rPr>
          <w:snapToGrid w:val="0"/>
        </w:rPr>
      </w:pPr>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Pr="000C16D1">
        <w:rPr>
          <w:snapToGrid w:val="0"/>
          <w:lang w:eastAsia="zh-CN"/>
        </w:rPr>
        <w:t>PRESENCE optional }</w:t>
      </w:r>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861542">
        <w:rPr>
          <w:snapToGrid w:val="0"/>
        </w:rPr>
        <w:t>|</w:t>
      </w:r>
    </w:p>
    <w:p w14:paraId="1E1E5D93" w14:textId="5CCDC396" w:rsidR="0049234F" w:rsidRPr="00FD0425" w:rsidRDefault="00861542" w:rsidP="00861542">
      <w:pPr>
        <w:pStyle w:val="PL"/>
        <w:rPr>
          <w:snapToGrid w:val="0"/>
        </w:rPr>
      </w:pPr>
      <w:r>
        <w:rPr>
          <w:snapToGrid w:val="0"/>
        </w:rPr>
        <w:tab/>
        <w:t>{ ID id-</w:t>
      </w:r>
      <w:bookmarkStart w:id="13505" w:name="OLE_LINK1"/>
      <w:bookmarkStart w:id="13506" w:name="OLE_LINK2"/>
      <w:r w:rsidRPr="00E974A5">
        <w:rPr>
          <w:snapToGrid w:val="0"/>
        </w:rPr>
        <w:t>SemipersistentPositioningInformation</w:t>
      </w:r>
      <w:bookmarkEnd w:id="13505"/>
      <w:bookmarkEnd w:id="13506"/>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5CD535BF"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190E316A"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0B5BDF1F"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p>
    <w:p w14:paraId="28518B0C" w14:textId="226610A4"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r w:rsidR="005B4DE6">
        <w:t xml:space="preserve"> </w:t>
      </w:r>
      <w:r w:rsidRPr="00705AB5">
        <w:t>}|</w:t>
      </w:r>
    </w:p>
    <w:p w14:paraId="5B502546" w14:textId="78F9694A"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540AE3C8"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sidR="005B4DE6">
        <w:rPr>
          <w:lang w:val="en-US" w:eastAsia="zh-CN"/>
        </w:rPr>
        <w:t xml:space="preserve"> </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158024C9"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32F0F99" w14:textId="473B6B8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5B4DE6">
        <w:rPr>
          <w:snapToGrid w:val="0"/>
        </w:rPr>
        <w:t xml:space="preserve"> </w:t>
      </w:r>
      <w:r>
        <w:rPr>
          <w:snapToGrid w:val="0"/>
        </w:rPr>
        <w:t>},</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01209EC6"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21E05035"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232A31BF"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r w:rsidR="005B4DE6">
        <w:t xml:space="preserve"> </w:t>
      </w:r>
      <w:r w:rsidRPr="00705AB5">
        <w:t>}|</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61BB55C0"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033C3F9E"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6DB9A308"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r w:rsidR="005B4DE6">
        <w:t xml:space="preserve"> </w:t>
      </w:r>
      <w:r w:rsidRPr="00705AB5">
        <w:t>}|</w:t>
      </w:r>
    </w:p>
    <w:p w14:paraId="79F70CD0" w14:textId="36EE64A9"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15B38944" w14:textId="708EE561"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5B4DE6">
        <w:t xml:space="preserve"> </w:t>
      </w:r>
      <w:r w:rsidRPr="00705AB5">
        <w:t>},</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0478D463"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5A5ACEA2" w14:textId="4E1E8958"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68B60530" w14:textId="2C2FD648"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9F1ECFD" w14:textId="4BE39076"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411D64A0" w14:textId="188E55E9"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911FF99"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r w:rsidR="005B4DE6">
        <w:rPr>
          <w:snapToGrid w:val="0"/>
        </w:rPr>
        <w:t xml:space="preserve"> </w:t>
      </w:r>
      <w:r>
        <w:rPr>
          <w:snapToGrid w:val="0"/>
        </w:rPr>
        <w:t>}|</w:t>
      </w:r>
    </w:p>
    <w:p w14:paraId="2943AD80" w14:textId="66CF3DE5"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r w:rsidR="005B4DE6">
        <w:rPr>
          <w:snapToGrid w:val="0"/>
        </w:rPr>
        <w:t xml:space="preserve"> </w:t>
      </w:r>
      <w:r>
        <w:rPr>
          <w:snapToGrid w:val="0"/>
        </w:rPr>
        <w:t>}|</w:t>
      </w:r>
    </w:p>
    <w:p w14:paraId="2463C16C" w14:textId="4B8BF29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23BA427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7A7BBB92"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77D7D269"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r w:rsidR="00A84B0A">
        <w:rPr>
          <w:snapToGrid w:val="0"/>
        </w:rPr>
        <w:t>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2DB00872"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r w:rsidR="00DF6DCB">
        <w:rPr>
          <w:snapToGrid w:val="0"/>
        </w:rPr>
        <w:t xml:space="preserve"> UPDATE</w:t>
      </w:r>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r w:rsidR="00DF6DCB">
        <w:rPr>
          <w:snapToGrid w:val="0"/>
        </w:rPr>
        <w:t>Update</w:t>
      </w:r>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r w:rsidR="00DF6DCB">
        <w:rPr>
          <w:snapToGrid w:val="0"/>
        </w:rPr>
        <w:t>Update</w:t>
      </w:r>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Update-IEs XNAP-PROTOCOL-IES ::= {</w:t>
      </w:r>
    </w:p>
    <w:p w14:paraId="0F9C5C66" w14:textId="5540D275" w:rsidR="00DF6DCB" w:rsidRDefault="00DF6DCB" w:rsidP="00DF6DCB">
      <w:pPr>
        <w:pStyle w:val="PL"/>
      </w:pPr>
      <w:r>
        <w:tab/>
        <w:t>{ ID id-NES-Cell-ID</w:t>
      </w:r>
      <w:r>
        <w:tab/>
      </w:r>
      <w:r>
        <w:tab/>
      </w:r>
      <w:r>
        <w:tab/>
      </w:r>
      <w:r>
        <w:tab/>
      </w:r>
      <w:r>
        <w:tab/>
      </w:r>
      <w:r>
        <w:tab/>
      </w:r>
      <w:r>
        <w:tab/>
      </w:r>
      <w:r>
        <w:tab/>
        <w:t xml:space="preserve">CRITICALITY </w:t>
      </w:r>
      <w:r w:rsidR="001B3ADC">
        <w:t>reject</w:t>
      </w:r>
      <w:r>
        <w:tab/>
        <w:t>TYPE NR-CGI</w:t>
      </w:r>
      <w:r>
        <w:tab/>
      </w:r>
      <w:r>
        <w:tab/>
      </w:r>
      <w:r>
        <w:tab/>
      </w:r>
      <w:r>
        <w:tab/>
      </w:r>
      <w:r>
        <w:tab/>
      </w:r>
      <w:r>
        <w:tab/>
      </w:r>
      <w:r>
        <w:tab/>
      </w:r>
      <w:r>
        <w:tab/>
      </w:r>
      <w:r>
        <w:tab/>
      </w:r>
      <w:r>
        <w:tab/>
        <w:t>PRESENCE mandatory}|</w:t>
      </w:r>
    </w:p>
    <w:p w14:paraId="7C91720B" w14:textId="32D6B290"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718D12E7" w:rsidR="00DF6DCB" w:rsidRDefault="00DF6DCB" w:rsidP="00DF6DCB">
      <w:pPr>
        <w:pStyle w:val="PL"/>
      </w:pPr>
      <w:r>
        <w:tab/>
        <w:t>{ ID id-ProvisionStatus</w:t>
      </w:r>
      <w:r>
        <w:tab/>
      </w:r>
      <w:r>
        <w:tab/>
      </w:r>
      <w:r>
        <w:tab/>
      </w:r>
      <w:r>
        <w:tab/>
      </w:r>
      <w:r>
        <w:tab/>
      </w:r>
      <w:r>
        <w:tab/>
      </w:r>
      <w:r>
        <w:tab/>
        <w:t xml:space="preserve">CRITICALITY </w:t>
      </w:r>
      <w:r w:rsidR="001B3ADC">
        <w:t>reject</w:t>
      </w:r>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4C1B2AE4"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r w:rsidR="00730CE4">
        <w:rPr>
          <w:noProof/>
          <w:snapToGrid w:val="0"/>
        </w:rPr>
        <w: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1E143E2C"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r w:rsidR="00730CE4">
        <w:rPr>
          <w:noProof/>
          <w:snapToGrid w:val="0"/>
        </w:rPr>
        <w:t>Resul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3507" w:name="_CR9_3_5"/>
      <w:bookmarkStart w:id="13508" w:name="_Toc20955408"/>
      <w:bookmarkStart w:id="13509" w:name="_Toc29991616"/>
      <w:bookmarkStart w:id="13510" w:name="_Toc36556019"/>
      <w:bookmarkStart w:id="13511" w:name="_Toc44497804"/>
      <w:bookmarkStart w:id="13512" w:name="_Toc45108191"/>
      <w:bookmarkStart w:id="13513" w:name="_Toc45901811"/>
      <w:bookmarkStart w:id="13514" w:name="_Toc51850892"/>
      <w:bookmarkStart w:id="13515" w:name="_Toc56693896"/>
      <w:bookmarkStart w:id="13516" w:name="_Toc64447440"/>
      <w:bookmarkStart w:id="13517" w:name="_Toc66286934"/>
      <w:bookmarkStart w:id="13518" w:name="_Toc74151632"/>
      <w:bookmarkStart w:id="13519" w:name="_Toc88654106"/>
      <w:bookmarkStart w:id="13520" w:name="_Toc97904462"/>
      <w:bookmarkStart w:id="13521" w:name="_Toc98868600"/>
      <w:bookmarkStart w:id="13522" w:name="_Toc105174886"/>
      <w:bookmarkStart w:id="13523" w:name="_Toc106109723"/>
      <w:bookmarkStart w:id="13524" w:name="_Toc113825545"/>
      <w:bookmarkStart w:id="13525" w:name="_Toc222864614"/>
      <w:bookmarkEnd w:id="13507"/>
      <w:r w:rsidRPr="00FD0425">
        <w:t>9.3.5</w:t>
      </w:r>
      <w:r w:rsidRPr="00FD0425">
        <w:tab/>
        <w:t>Information Element definitions</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392341B1"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ins w:id="13526" w:author="CR1696" w:date="2026-02-21T22:50:00Z" w16du:dateUtc="2026-02-21T13:50:00Z">
        <w:r w:rsidR="00D66450">
          <w:rPr>
            <w:rFonts w:cs="Arial"/>
            <w:lang w:val="en-US" w:eastAsia="zh-CN"/>
          </w:rPr>
          <w:t>-List</w:t>
        </w:r>
      </w:ins>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noProof/>
          <w:snapToGrid w:val="0"/>
        </w:rPr>
      </w:pPr>
      <w:r w:rsidRPr="009F069C">
        <w:rPr>
          <w:snapToGrid w:val="0"/>
        </w:rPr>
        <w:tab/>
        <w:t>id-FiveGProSeLayer</w:t>
      </w:r>
      <w:r>
        <w:rPr>
          <w:snapToGrid w:val="0"/>
        </w:rPr>
        <w:t>2MH</w:t>
      </w:r>
      <w:r w:rsidRPr="009F069C">
        <w:rPr>
          <w:snapToGrid w:val="0"/>
        </w:rPr>
        <w:t>Re</w:t>
      </w:r>
      <w:r>
        <w:rPr>
          <w:snapToGrid w:val="0"/>
        </w:rPr>
        <w:t>mote</w:t>
      </w:r>
      <w:r w:rsidR="005857DD">
        <w:rPr>
          <w:noProof/>
          <w:snapToGrid w:val="0"/>
        </w:rPr>
        <w:t>,</w:t>
      </w:r>
    </w:p>
    <w:p w14:paraId="6D8B91E6" w14:textId="77777777" w:rsidR="00FE5F93" w:rsidRDefault="005857DD" w:rsidP="005857DD">
      <w:pPr>
        <w:pStyle w:val="PL"/>
        <w:rPr>
          <w:noProof/>
          <w:snapToGrid w:val="0"/>
        </w:rPr>
      </w:pPr>
      <w:r>
        <w:rPr>
          <w:noProof/>
          <w:snapToGrid w:val="0"/>
        </w:rPr>
        <w:tab/>
      </w:r>
      <w:r w:rsidRPr="003F539C">
        <w:rPr>
          <w:noProof/>
          <w:snapToGrid w:val="0"/>
        </w:rPr>
        <w:t>id-UEAveragePacketLossUL</w:t>
      </w:r>
      <w:r w:rsidR="00FE5F93">
        <w:rPr>
          <w:noProof/>
          <w:snapToGrid w:val="0"/>
        </w:rPr>
        <w:t>,</w:t>
      </w:r>
    </w:p>
    <w:p w14:paraId="0240C425" w14:textId="464212FC" w:rsidR="008832BD" w:rsidRDefault="00FE5F93" w:rsidP="005857DD">
      <w:pPr>
        <w:pStyle w:val="PL"/>
        <w:rPr>
          <w:snapToGrid w:val="0"/>
        </w:rPr>
      </w:pPr>
      <w:r>
        <w:rPr>
          <w:noProof/>
          <w:snapToGrid w:val="0"/>
        </w:rPr>
        <w:tab/>
      </w:r>
      <w:r w:rsidRPr="00FE5F93">
        <w:rPr>
          <w:noProof/>
          <w:snapToGrid w:val="0"/>
        </w:rPr>
        <w:t>id-SemipersistentPositioningInformation</w:t>
      </w:r>
      <w:r w:rsidR="008832BD">
        <w:rPr>
          <w:snapToGrid w:val="0"/>
        </w:rPr>
        <w:t>,</w:t>
      </w:r>
    </w:p>
    <w:p w14:paraId="43A3527C" w14:textId="7EB1B38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60EFAF78" w14:textId="77777777" w:rsidR="00D66450" w:rsidRDefault="00D66450" w:rsidP="0049234F">
      <w:pPr>
        <w:pStyle w:val="PL"/>
        <w:rPr>
          <w:ins w:id="13527" w:author="CR1696" w:date="2026-02-21T22:50:00Z" w16du:dateUtc="2026-02-21T13:50:00Z"/>
        </w:rPr>
      </w:pPr>
      <w:ins w:id="13528" w:author="CR1696" w:date="2026-02-21T22:50:00Z" w16du:dateUtc="2026-02-21T13:50:00Z">
        <w:r>
          <w:tab/>
        </w:r>
        <w:r w:rsidRPr="00206686">
          <w:t>maxnoofFlightInfoReportControl</w:t>
        </w:r>
        <w:r>
          <w:t>,</w:t>
        </w:r>
      </w:ins>
    </w:p>
    <w:p w14:paraId="4461B2C3" w14:textId="103F215D"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09A1D3B6" w:rsidR="00457D41" w:rsidRPr="00AB2A8C" w:rsidRDefault="00457D41" w:rsidP="00457D41">
      <w:pPr>
        <w:pStyle w:val="PL"/>
        <w:rPr>
          <w:szCs w:val="16"/>
          <w:lang w:val="en-US"/>
        </w:rPr>
      </w:pPr>
      <w:r w:rsidRPr="0055703E">
        <w:rPr>
          <w:szCs w:val="16"/>
          <w:lang w:val="en-US"/>
        </w:rPr>
        <w:tab/>
      </w:r>
      <w:r w:rsidRPr="0055703E">
        <w:t>maxnoofCSIResourceConfigurations</w:t>
      </w:r>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pPr>
      <w:r w:rsidRPr="007135B7">
        <w:rPr>
          <w:lang w:eastAsia="zh-CN"/>
        </w:rPr>
        <w:tab/>
      </w:r>
      <w:r w:rsidRPr="007135B7">
        <w:t>maxnoofSCGSecurityConfigurations</w:t>
      </w:r>
      <w:r w:rsidR="00757934">
        <w:t>,</w:t>
      </w:r>
    </w:p>
    <w:p w14:paraId="32247ACF" w14:textId="6DAAECAF" w:rsidR="00757934" w:rsidRDefault="00757934" w:rsidP="004E2796">
      <w:pPr>
        <w:pStyle w:val="PL"/>
        <w:rPr>
          <w:snapToGrid w:val="0"/>
          <w:lang w:eastAsia="zh-CN"/>
        </w:rPr>
      </w:pPr>
      <w:r>
        <w:tab/>
      </w:r>
      <w:r w:rsidRPr="003C3325">
        <w:t>max</w:t>
      </w:r>
      <w:r>
        <w:t>no</w:t>
      </w:r>
      <w:r w:rsidRPr="003C3325">
        <w:t>ofLTM-CSI-ResourcesPerSet</w:t>
      </w:r>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708111C0" w14:textId="77777777" w:rsidR="00D66450" w:rsidRDefault="00D66450" w:rsidP="0047521E">
      <w:pPr>
        <w:pStyle w:val="PL"/>
        <w:rPr>
          <w:ins w:id="13529" w:author="CR1696" w:date="2026-02-21T22:52:00Z" w16du:dateUtc="2026-02-21T13:52:00Z"/>
          <w:snapToGrid w:val="0"/>
          <w:lang w:val="en-US" w:eastAsia="ja-JP"/>
        </w:rPr>
      </w:pPr>
      <w:ins w:id="13530" w:author="CR1696" w:date="2026-02-21T22:52:00Z" w16du:dateUtc="2026-02-21T13:52:00Z">
        <w:r>
          <w:rPr>
            <w:snapToGrid w:val="0"/>
            <w:lang w:val="en-US" w:eastAsia="ja-JP"/>
          </w:rPr>
          <w:tab/>
          <w:t>areaScope</w:t>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t>AreaScope,</w:t>
        </w:r>
      </w:ins>
    </w:p>
    <w:p w14:paraId="39D81993" w14:textId="6DE4759E"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51552A5" w14:textId="77777777" w:rsidR="00D66450" w:rsidRPr="00BA5800" w:rsidRDefault="00D66450" w:rsidP="00D66450">
      <w:pPr>
        <w:pStyle w:val="PL"/>
        <w:rPr>
          <w:ins w:id="13531" w:author="CR1696" w:date="2026-02-21T22:54:00Z" w16du:dateUtc="2026-02-21T13:54:00Z"/>
          <w:snapToGrid w:val="0"/>
        </w:rPr>
      </w:pPr>
      <w:ins w:id="13532" w:author="CR1696" w:date="2026-02-21T22:54:00Z" w16du:dateUtc="2026-02-21T13:54:00Z">
        <w:r w:rsidRPr="00BA5800">
          <w:rPr>
            <w:snapToGrid w:val="0"/>
          </w:rPr>
          <w:t>AreaScope ::= CHOICE {</w:t>
        </w:r>
        <w:r w:rsidRPr="00BA5800">
          <w:rPr>
            <w:snapToGrid w:val="0"/>
          </w:rPr>
          <w:tab/>
        </w:r>
      </w:ins>
    </w:p>
    <w:p w14:paraId="7E1079E0" w14:textId="77777777" w:rsidR="00D66450" w:rsidRPr="00131DE8" w:rsidRDefault="00D66450" w:rsidP="00D66450">
      <w:pPr>
        <w:pStyle w:val="PL"/>
        <w:rPr>
          <w:ins w:id="13533" w:author="CR1696" w:date="2026-02-21T22:54:00Z" w16du:dateUtc="2026-02-21T13:54:00Z"/>
          <w:rStyle w:val="PLChar"/>
          <w:snapToGrid w:val="0"/>
        </w:rPr>
      </w:pPr>
      <w:ins w:id="13534" w:author="CR1696" w:date="2026-02-21T22:54:00Z" w16du:dateUtc="2026-02-21T13:54:00Z">
        <w:r w:rsidRPr="00BA5800">
          <w:rPr>
            <w:snapToGrid w:val="0"/>
          </w:rPr>
          <w:tab/>
        </w:r>
        <w:r>
          <w:rPr>
            <w:snapToGrid w:val="0"/>
          </w:rPr>
          <w:t>tAI</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Pr>
            <w:snapToGrid w:val="0"/>
          </w:rPr>
          <w:tab/>
        </w:r>
        <w:r>
          <w:rPr>
            <w:snapToGrid w:val="0"/>
          </w:rPr>
          <w:tab/>
          <w:t>TAI</w:t>
        </w:r>
        <w:r w:rsidRPr="00BA5800">
          <w:rPr>
            <w:snapToGrid w:val="0"/>
          </w:rPr>
          <w:t>,</w:t>
        </w:r>
      </w:ins>
    </w:p>
    <w:p w14:paraId="592082D4" w14:textId="77777777" w:rsidR="00D66450" w:rsidRDefault="00D66450" w:rsidP="00D66450">
      <w:pPr>
        <w:pStyle w:val="PL"/>
        <w:rPr>
          <w:ins w:id="13535" w:author="CR1696" w:date="2026-02-21T22:54:00Z" w16du:dateUtc="2026-02-21T13:54:00Z"/>
          <w:snapToGrid w:val="0"/>
        </w:rPr>
      </w:pPr>
      <w:ins w:id="13536" w:author="CR1696" w:date="2026-02-21T22:54:00Z" w16du:dateUtc="2026-02-21T13:54:00Z">
        <w:r w:rsidRPr="00BA5800">
          <w:rPr>
            <w:snapToGrid w:val="0"/>
          </w:rPr>
          <w:tab/>
        </w:r>
        <w:r w:rsidRPr="00FD0425">
          <w:rPr>
            <w:snapToGrid w:val="0"/>
            <w:lang w:eastAsia="zh-CN"/>
          </w:rPr>
          <w:t>global-NG-RAN-Node-ID</w:t>
        </w:r>
        <w:r w:rsidRPr="00FD0425">
          <w:rPr>
            <w:snapToGrid w:val="0"/>
            <w:lang w:eastAsia="zh-CN"/>
          </w:rPr>
          <w:tab/>
        </w:r>
        <w:r w:rsidRPr="00FD0425">
          <w:rPr>
            <w:snapToGrid w:val="0"/>
            <w:lang w:eastAsia="zh-CN"/>
          </w:rPr>
          <w:tab/>
          <w:t>GlobalNG-RANNode-ID</w:t>
        </w:r>
        <w:r>
          <w:rPr>
            <w:snapToGrid w:val="0"/>
          </w:rPr>
          <w:t>,</w:t>
        </w:r>
      </w:ins>
    </w:p>
    <w:p w14:paraId="4F47F3FA" w14:textId="77777777" w:rsidR="00D66450" w:rsidRPr="00BA5800" w:rsidRDefault="00D66450" w:rsidP="00D66450">
      <w:pPr>
        <w:pStyle w:val="PL"/>
        <w:rPr>
          <w:ins w:id="13537" w:author="CR1696" w:date="2026-02-21T22:54:00Z" w16du:dateUtc="2026-02-21T13:54:00Z"/>
          <w:snapToGrid w:val="0"/>
        </w:rPr>
      </w:pPr>
      <w:ins w:id="13538" w:author="CR1696" w:date="2026-02-21T22:54:00Z" w16du:dateUtc="2026-02-21T13:54:00Z">
        <w:r>
          <w:rPr>
            <w:snapToGrid w:val="0"/>
            <w:lang w:eastAsia="zh-CN"/>
          </w:rPr>
          <w:tab/>
        </w:r>
        <w:r w:rsidRPr="00FD0425">
          <w:rPr>
            <w:snapToGrid w:val="0"/>
            <w:lang w:eastAsia="zh-CN"/>
          </w:rPr>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Pr>
            <w:rStyle w:val="PLChar"/>
          </w:rPr>
          <w:t>,</w:t>
        </w:r>
      </w:ins>
    </w:p>
    <w:p w14:paraId="1667AC6B" w14:textId="77777777" w:rsidR="00D66450" w:rsidRDefault="00D66450" w:rsidP="00D66450">
      <w:pPr>
        <w:pStyle w:val="PL"/>
        <w:rPr>
          <w:ins w:id="13539" w:author="CR1696" w:date="2026-02-21T22:54:00Z" w16du:dateUtc="2026-02-21T13:54:00Z"/>
          <w:snapToGrid w:val="0"/>
        </w:rPr>
      </w:pPr>
      <w:ins w:id="13540" w:author="CR1696" w:date="2026-02-21T22:54:00Z" w16du:dateUtc="2026-02-21T13:54:00Z">
        <w:r w:rsidRPr="00BA5800">
          <w:rPr>
            <w:snapToGrid w:val="0"/>
          </w:rPr>
          <w:tab/>
          <w:t>...</w:t>
        </w:r>
        <w:r>
          <w:rPr>
            <w:snapToGrid w:val="0"/>
          </w:rPr>
          <w:t>,</w:t>
        </w:r>
      </w:ins>
    </w:p>
    <w:p w14:paraId="224E3C3F" w14:textId="77777777" w:rsidR="00D66450" w:rsidRDefault="00D66450" w:rsidP="00D66450">
      <w:pPr>
        <w:pStyle w:val="PL"/>
        <w:rPr>
          <w:ins w:id="13541" w:author="CR1696" w:date="2026-02-21T22:54:00Z" w16du:dateUtc="2026-02-21T13:54:00Z"/>
        </w:rPr>
      </w:pPr>
      <w:ins w:id="13542" w:author="CR1696" w:date="2026-02-21T22:54:00Z" w16du:dateUtc="2026-02-21T13:54:00Z">
        <w:r>
          <w:tab/>
          <w:t>choice-extension</w:t>
        </w:r>
        <w:r>
          <w:tab/>
        </w:r>
        <w:r>
          <w:tab/>
          <w:t>ProtocolIE-Single-Container { {</w:t>
        </w:r>
        <w:r w:rsidRPr="00BA5800">
          <w:rPr>
            <w:snapToGrid w:val="0"/>
          </w:rPr>
          <w:t>AreaScope</w:t>
        </w:r>
        <w:r>
          <w:t>-ExtIEs} }</w:t>
        </w:r>
      </w:ins>
    </w:p>
    <w:p w14:paraId="2E69F948" w14:textId="77777777" w:rsidR="00D66450" w:rsidRPr="00BA5800" w:rsidRDefault="00D66450" w:rsidP="00D66450">
      <w:pPr>
        <w:pStyle w:val="PL"/>
        <w:rPr>
          <w:ins w:id="13543" w:author="CR1696" w:date="2026-02-21T22:54:00Z" w16du:dateUtc="2026-02-21T13:54:00Z"/>
          <w:snapToGrid w:val="0"/>
        </w:rPr>
      </w:pPr>
    </w:p>
    <w:p w14:paraId="328D0212" w14:textId="77777777" w:rsidR="00D66450" w:rsidRDefault="00D66450" w:rsidP="00D66450">
      <w:pPr>
        <w:pStyle w:val="PL"/>
        <w:rPr>
          <w:ins w:id="13544" w:author="CR1696" w:date="2026-02-21T22:54:00Z" w16du:dateUtc="2026-02-21T13:54:00Z"/>
          <w:snapToGrid w:val="0"/>
        </w:rPr>
      </w:pPr>
      <w:ins w:id="13545" w:author="CR1696" w:date="2026-02-21T22:54:00Z" w16du:dateUtc="2026-02-21T13:54:00Z">
        <w:r w:rsidRPr="00BA5800">
          <w:rPr>
            <w:snapToGrid w:val="0"/>
          </w:rPr>
          <w:t>}</w:t>
        </w:r>
      </w:ins>
    </w:p>
    <w:p w14:paraId="669527E1" w14:textId="77777777" w:rsidR="00D66450" w:rsidRDefault="00D66450" w:rsidP="00D66450">
      <w:pPr>
        <w:pStyle w:val="PL"/>
        <w:rPr>
          <w:ins w:id="13546" w:author="CR1696" w:date="2026-02-21T22:54:00Z" w16du:dateUtc="2026-02-21T13:54:00Z"/>
        </w:rPr>
      </w:pPr>
    </w:p>
    <w:p w14:paraId="0327DD8D" w14:textId="77777777" w:rsidR="00D66450" w:rsidRDefault="00D66450" w:rsidP="00D66450">
      <w:pPr>
        <w:pStyle w:val="PL"/>
        <w:rPr>
          <w:ins w:id="13547" w:author="CR1696" w:date="2026-02-21T22:54:00Z" w16du:dateUtc="2026-02-21T13:54:00Z"/>
        </w:rPr>
      </w:pPr>
      <w:ins w:id="13548" w:author="CR1696" w:date="2026-02-21T22:54:00Z" w16du:dateUtc="2026-02-21T13:54:00Z">
        <w:r w:rsidRPr="00BA5800">
          <w:rPr>
            <w:snapToGrid w:val="0"/>
          </w:rPr>
          <w:t>AreaScope</w:t>
        </w:r>
        <w:r>
          <w:t>-ExtIEs XNAP-PROTOCOL-IES ::= {</w:t>
        </w:r>
      </w:ins>
    </w:p>
    <w:p w14:paraId="2B6B1289" w14:textId="77777777" w:rsidR="00D66450" w:rsidRDefault="00D66450" w:rsidP="00D66450">
      <w:pPr>
        <w:pStyle w:val="PL"/>
        <w:rPr>
          <w:ins w:id="13549" w:author="CR1696" w:date="2026-02-21T22:54:00Z" w16du:dateUtc="2026-02-21T13:54:00Z"/>
        </w:rPr>
      </w:pPr>
      <w:ins w:id="13550" w:author="CR1696" w:date="2026-02-21T22:54:00Z" w16du:dateUtc="2026-02-21T13:54:00Z">
        <w:r>
          <w:tab/>
          <w:t>...</w:t>
        </w:r>
      </w:ins>
    </w:p>
    <w:p w14:paraId="45B2E0F9" w14:textId="77777777" w:rsidR="00D66450" w:rsidRDefault="00D66450" w:rsidP="00D66450">
      <w:pPr>
        <w:pStyle w:val="PL"/>
        <w:rPr>
          <w:ins w:id="13551" w:author="CR1696" w:date="2026-02-21T22:54:00Z" w16du:dateUtc="2026-02-21T13:54:00Z"/>
        </w:rPr>
      </w:pPr>
      <w:ins w:id="13552" w:author="CR1696" w:date="2026-02-21T22:54:00Z" w16du:dateUtc="2026-02-21T13:54:00Z">
        <w:r>
          <w:t>}</w:t>
        </w:r>
      </w:ins>
    </w:p>
    <w:p w14:paraId="7A6D7AB5" w14:textId="77777777" w:rsidR="00D66450" w:rsidRDefault="00D66450" w:rsidP="00D66450">
      <w:pPr>
        <w:pStyle w:val="PL"/>
        <w:rPr>
          <w:ins w:id="13553" w:author="CR1696" w:date="2026-02-21T22:54:00Z" w16du:dateUtc="2026-02-21T13:54:00Z"/>
          <w:snapToGrid w:val="0"/>
        </w:rPr>
      </w:pPr>
    </w:p>
    <w:p w14:paraId="5509722E" w14:textId="77777777" w:rsidR="00D66450" w:rsidRDefault="00D66450" w:rsidP="00D66450">
      <w:pPr>
        <w:pStyle w:val="PL"/>
        <w:rPr>
          <w:ins w:id="13554" w:author="CR1696" w:date="2026-02-21T22:54:00Z" w16du:dateUtc="2026-02-21T13:54:00Z"/>
          <w:snapToGrid w:val="0"/>
        </w:rPr>
      </w:pPr>
    </w:p>
    <w:p w14:paraId="666E3570" w14:textId="77777777" w:rsidR="00D66450" w:rsidRPr="00FD0425" w:rsidRDefault="00D66450" w:rsidP="00D66450">
      <w:pPr>
        <w:pStyle w:val="PL"/>
        <w:rPr>
          <w:ins w:id="13555" w:author="CR1696" w:date="2026-02-21T22:54:00Z" w16du:dateUtc="2026-02-21T13:54:00Z"/>
          <w:snapToGrid w:val="0"/>
          <w:lang w:eastAsia="zh-CN"/>
        </w:rPr>
      </w:pPr>
      <w:ins w:id="13556" w:author="CR1696" w:date="2026-02-21T22:54:00Z" w16du:dateUtc="2026-02-21T13:54:00Z">
        <w:r w:rsidRPr="00FD0425">
          <w:rPr>
            <w:snapToGrid w:val="0"/>
            <w:lang w:eastAsia="zh-CN"/>
          </w:rPr>
          <w:t>TAI ::= SEQUENCE {</w:t>
        </w:r>
      </w:ins>
    </w:p>
    <w:p w14:paraId="2D04E4A7" w14:textId="77777777" w:rsidR="00D66450" w:rsidRPr="00FD0425" w:rsidRDefault="00D66450" w:rsidP="00D66450">
      <w:pPr>
        <w:pStyle w:val="PL"/>
        <w:rPr>
          <w:ins w:id="13557" w:author="CR1696" w:date="2026-02-21T22:54:00Z" w16du:dateUtc="2026-02-21T13:54:00Z"/>
          <w:snapToGrid w:val="0"/>
          <w:lang w:eastAsia="zh-CN"/>
        </w:rPr>
      </w:pPr>
      <w:ins w:id="13558" w:author="CR1696" w:date="2026-02-21T22:54:00Z" w16du:dateUtc="2026-02-21T13:54:00Z">
        <w:r w:rsidRPr="00FD0425">
          <w:rPr>
            <w:snapToGrid w:val="0"/>
            <w:lang w:eastAsia="zh-CN"/>
          </w:rPr>
          <w:tab/>
          <w:t>pLMN-Identity</w:t>
        </w:r>
        <w:r w:rsidRPr="00FD0425">
          <w:rPr>
            <w:snapToGrid w:val="0"/>
            <w:lang w:eastAsia="zh-CN"/>
          </w:rPr>
          <w:tab/>
        </w:r>
        <w:r w:rsidRPr="00FD0425">
          <w:rPr>
            <w:snapToGrid w:val="0"/>
            <w:lang w:eastAsia="zh-CN"/>
          </w:rPr>
          <w:tab/>
          <w:t>PLMN-Identity,</w:t>
        </w:r>
      </w:ins>
    </w:p>
    <w:p w14:paraId="2FC4A1C7" w14:textId="77777777" w:rsidR="00D66450" w:rsidRPr="00D91D92" w:rsidRDefault="00D66450" w:rsidP="00D66450">
      <w:pPr>
        <w:pStyle w:val="PL"/>
        <w:rPr>
          <w:ins w:id="13559" w:author="CR1696" w:date="2026-02-21T22:54:00Z" w16du:dateUtc="2026-02-21T13:54:00Z"/>
          <w:snapToGrid w:val="0"/>
          <w:lang w:val="fr-FR" w:eastAsia="zh-CN"/>
        </w:rPr>
      </w:pPr>
      <w:ins w:id="13560" w:author="CR1696" w:date="2026-02-21T22:54:00Z" w16du:dateUtc="2026-02-21T13:54:00Z">
        <w:r w:rsidRPr="00FD0425">
          <w:rPr>
            <w:snapToGrid w:val="0"/>
            <w:lang w:eastAsia="zh-CN"/>
          </w:rPr>
          <w:tab/>
        </w:r>
        <w:r w:rsidRPr="00D91D92">
          <w:rPr>
            <w:snapToGrid w:val="0"/>
            <w:lang w:val="fr-FR" w:eastAsia="zh-CN"/>
          </w:rPr>
          <w:t>tAC</w:t>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t>TAC,</w:t>
        </w:r>
      </w:ins>
    </w:p>
    <w:p w14:paraId="257F113B" w14:textId="77777777" w:rsidR="00D66450" w:rsidRPr="00B64500" w:rsidRDefault="00D66450" w:rsidP="00D66450">
      <w:pPr>
        <w:pStyle w:val="PL"/>
        <w:rPr>
          <w:ins w:id="13561" w:author="CR1696" w:date="2026-02-21T22:54:00Z" w16du:dateUtc="2026-02-21T13:54:00Z"/>
          <w:snapToGrid w:val="0"/>
          <w:lang w:val="fr-FR" w:eastAsia="zh-CN"/>
        </w:rPr>
      </w:pPr>
      <w:ins w:id="13562" w:author="CR1696" w:date="2026-02-21T22:54:00Z" w16du:dateUtc="2026-02-21T13:54:00Z">
        <w:r w:rsidRPr="00D91D92">
          <w:rPr>
            <w:snapToGrid w:val="0"/>
            <w:lang w:val="fr-FR"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w:t>
        </w:r>
        <w:r>
          <w:rPr>
            <w:snapToGrid w:val="0"/>
            <w:lang w:val="fr-FR" w:eastAsia="zh-CN"/>
          </w:rPr>
          <w:t>I</w:t>
        </w:r>
        <w:r w:rsidRPr="00B64500">
          <w:rPr>
            <w:snapToGrid w:val="0"/>
            <w:lang w:val="fr-FR" w:eastAsia="zh-CN"/>
          </w:rPr>
          <w:t>-ExtIEs} } OPTIONAL,</w:t>
        </w:r>
      </w:ins>
    </w:p>
    <w:p w14:paraId="16C4D848" w14:textId="77777777" w:rsidR="00D66450" w:rsidRPr="00472E93" w:rsidRDefault="00D66450" w:rsidP="00D66450">
      <w:pPr>
        <w:pStyle w:val="PL"/>
        <w:rPr>
          <w:ins w:id="13563" w:author="CR1696" w:date="2026-02-21T22:54:00Z" w16du:dateUtc="2026-02-21T13:54:00Z"/>
          <w:snapToGrid w:val="0"/>
          <w:lang w:val="fr-FR" w:eastAsia="zh-CN"/>
        </w:rPr>
      </w:pPr>
      <w:ins w:id="13564" w:author="CR1696" w:date="2026-02-21T22:54:00Z" w16du:dateUtc="2026-02-21T13:54:00Z">
        <w:r w:rsidRPr="00B64500">
          <w:rPr>
            <w:snapToGrid w:val="0"/>
            <w:lang w:val="fr-FR" w:eastAsia="zh-CN"/>
          </w:rPr>
          <w:tab/>
        </w:r>
        <w:r w:rsidRPr="00472E93">
          <w:rPr>
            <w:snapToGrid w:val="0"/>
            <w:lang w:val="fr-FR" w:eastAsia="zh-CN"/>
          </w:rPr>
          <w:t>...</w:t>
        </w:r>
      </w:ins>
    </w:p>
    <w:p w14:paraId="18A9FF73" w14:textId="77777777" w:rsidR="00D66450" w:rsidRPr="00472E93" w:rsidRDefault="00D66450" w:rsidP="00D66450">
      <w:pPr>
        <w:pStyle w:val="PL"/>
        <w:rPr>
          <w:ins w:id="13565" w:author="CR1696" w:date="2026-02-21T22:54:00Z" w16du:dateUtc="2026-02-21T13:54:00Z"/>
          <w:snapToGrid w:val="0"/>
          <w:lang w:val="fr-FR" w:eastAsia="zh-CN"/>
        </w:rPr>
      </w:pPr>
      <w:ins w:id="13566" w:author="CR1696" w:date="2026-02-21T22:54:00Z" w16du:dateUtc="2026-02-21T13:54:00Z">
        <w:r w:rsidRPr="00472E93">
          <w:rPr>
            <w:snapToGrid w:val="0"/>
            <w:lang w:val="fr-FR" w:eastAsia="zh-CN"/>
          </w:rPr>
          <w:t>}</w:t>
        </w:r>
      </w:ins>
    </w:p>
    <w:p w14:paraId="4CB9A895" w14:textId="77777777" w:rsidR="00D66450" w:rsidRPr="00472E93" w:rsidRDefault="00D66450" w:rsidP="00D66450">
      <w:pPr>
        <w:pStyle w:val="PL"/>
        <w:rPr>
          <w:ins w:id="13567" w:author="CR1696" w:date="2026-02-21T22:54:00Z" w16du:dateUtc="2026-02-21T13:54:00Z"/>
          <w:snapToGrid w:val="0"/>
          <w:lang w:val="fr-FR" w:eastAsia="zh-CN"/>
        </w:rPr>
      </w:pPr>
    </w:p>
    <w:p w14:paraId="098532C0" w14:textId="77777777" w:rsidR="00D66450" w:rsidRPr="00472E93" w:rsidRDefault="00D66450" w:rsidP="00D66450">
      <w:pPr>
        <w:pStyle w:val="PL"/>
        <w:rPr>
          <w:ins w:id="13568" w:author="CR1696" w:date="2026-02-21T22:54:00Z" w16du:dateUtc="2026-02-21T13:54:00Z"/>
          <w:snapToGrid w:val="0"/>
          <w:lang w:val="fr-FR" w:eastAsia="zh-CN"/>
        </w:rPr>
      </w:pPr>
      <w:ins w:id="13569" w:author="CR1696" w:date="2026-02-21T22:54:00Z" w16du:dateUtc="2026-02-21T13:54:00Z">
        <w:r w:rsidRPr="00472E93">
          <w:rPr>
            <w:snapToGrid w:val="0"/>
            <w:lang w:val="fr-FR" w:eastAsia="zh-CN"/>
          </w:rPr>
          <w:t>TAI-ExtIEs XNAP-PROTOCOL-EXTENSION ::= {</w:t>
        </w:r>
      </w:ins>
    </w:p>
    <w:p w14:paraId="55F8A253" w14:textId="77777777" w:rsidR="00D66450" w:rsidRPr="00FD0425" w:rsidRDefault="00D66450" w:rsidP="00D66450">
      <w:pPr>
        <w:pStyle w:val="PL"/>
        <w:rPr>
          <w:ins w:id="13570" w:author="CR1696" w:date="2026-02-21T22:54:00Z" w16du:dateUtc="2026-02-21T13:54:00Z"/>
          <w:snapToGrid w:val="0"/>
          <w:lang w:eastAsia="zh-CN"/>
        </w:rPr>
      </w:pPr>
      <w:ins w:id="13571" w:author="CR1696" w:date="2026-02-21T22:54:00Z" w16du:dateUtc="2026-02-21T13:54:00Z">
        <w:r w:rsidRPr="00472E93">
          <w:rPr>
            <w:snapToGrid w:val="0"/>
            <w:lang w:val="fr-FR" w:eastAsia="zh-CN"/>
          </w:rPr>
          <w:tab/>
        </w:r>
        <w:r w:rsidRPr="00FD0425">
          <w:rPr>
            <w:snapToGrid w:val="0"/>
            <w:lang w:eastAsia="zh-CN"/>
          </w:rPr>
          <w:t>...</w:t>
        </w:r>
      </w:ins>
    </w:p>
    <w:p w14:paraId="3E783B4B" w14:textId="77777777" w:rsidR="00D66450" w:rsidRPr="00FD0425" w:rsidRDefault="00D66450" w:rsidP="00D66450">
      <w:pPr>
        <w:pStyle w:val="PL"/>
        <w:rPr>
          <w:ins w:id="13572" w:author="CR1696" w:date="2026-02-21T22:54:00Z" w16du:dateUtc="2026-02-21T13:54:00Z"/>
          <w:snapToGrid w:val="0"/>
          <w:lang w:eastAsia="zh-CN"/>
        </w:rPr>
      </w:pPr>
      <w:ins w:id="13573" w:author="CR1696" w:date="2026-02-21T22:54:00Z" w16du:dateUtc="2026-02-21T13:54:00Z">
        <w:r w:rsidRPr="00FD0425">
          <w:rPr>
            <w:snapToGrid w:val="0"/>
            <w:lang w:eastAsia="zh-CN"/>
          </w:rPr>
          <w:t>}</w:t>
        </w:r>
      </w:ins>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2043A9A9"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AA6F920" w14:textId="77777777" w:rsidR="00C74A13" w:rsidRPr="00BC15E5" w:rsidRDefault="00C74A13" w:rsidP="00C74A1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ins w:id="13574" w:author="CR1675" w:date="2026-02-20T11:30:00Z" w16du:dateUtc="2025-10-31T11:28:00Z">
        <w:r>
          <w:rPr>
            <w:snapToGrid w:val="0"/>
          </w:rPr>
          <w:t>, false</w:t>
        </w:r>
      </w:ins>
      <w:r w:rsidRPr="00BC15E5">
        <w:rPr>
          <w:snapToGrid w:val="0"/>
        </w:rPr>
        <w:t>}</w:t>
      </w:r>
      <w:r w:rsidRPr="00BC15E5">
        <w:t>,</w:t>
      </w:r>
    </w:p>
    <w:p w14:paraId="02B0123A" w14:textId="77777777" w:rsidR="00C74A13" w:rsidRPr="00BC15E5" w:rsidRDefault="00C74A13" w:rsidP="00C74A1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ins w:id="13575" w:author="CR1675" w:date="2026-02-20T11:30:00Z" w16du:dateUtc="2025-10-31T11:28:00Z">
        <w:r>
          <w:rPr>
            <w:snapToGrid w:val="0"/>
          </w:rPr>
          <w:t>, false</w:t>
        </w:r>
      </w:ins>
      <w:r w:rsidRPr="00BC15E5">
        <w:rPr>
          <w:snapToGrid w:val="0"/>
        </w:rPr>
        <w:t>}</w:t>
      </w:r>
      <w:r w:rsidRPr="00BC15E5">
        <w:t>,</w:t>
      </w:r>
    </w:p>
    <w:p w14:paraId="2FD564C8" w14:textId="37B7E721" w:rsidR="0049234F" w:rsidRPr="00BC15E5" w:rsidRDefault="00C74A13" w:rsidP="00C74A1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ins w:id="13576" w:author="CR1675" w:date="2026-02-20T11:30:00Z" w16du:dateUtc="2025-10-31T11:28:00Z">
        <w:r>
          <w:rPr>
            <w:snapToGrid w:val="0"/>
          </w:rPr>
          <w:t>, false</w:t>
        </w:r>
      </w:ins>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5ED0893E"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012DE8FE"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37C852CF" w:rsidR="0049234F" w:rsidRDefault="0049234F" w:rsidP="0049234F">
      <w:pPr>
        <w:pStyle w:val="PL"/>
      </w:pPr>
      <w:r w:rsidRPr="00F95BA9">
        <w:rPr>
          <w:lang w:val="fr-FR"/>
        </w:rPr>
        <w:tab/>
      </w:r>
      <w:r>
        <w:t>{</w:t>
      </w:r>
      <w:r w:rsidR="005B4DE6">
        <w:t xml:space="preserve"> </w:t>
      </w:r>
      <w:r>
        <w:t>ID id-CHOTimeBasedInformation</w:t>
      </w:r>
      <w:r>
        <w:tab/>
      </w:r>
      <w:r w:rsidR="005B4DE6">
        <w:tab/>
      </w:r>
      <w:r>
        <w:t xml:space="preserve">CRITICALITY </w:t>
      </w:r>
      <w:r w:rsidR="00BF2C7E">
        <w:t>reject</w:t>
      </w:r>
      <w:r w:rsidR="00BF2C7E">
        <w:tab/>
      </w:r>
      <w:r>
        <w:t>EXTENSION CHOTimeBasedInformation</w:t>
      </w:r>
      <w:r>
        <w:tab/>
      </w:r>
      <w:r>
        <w:tab/>
        <w:t>PRESENCE optional</w:t>
      </w:r>
      <w:r w:rsidR="005B4DE6">
        <w:t xml:space="preserve"> </w:t>
      </w:r>
      <w:r>
        <w:t>}|</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A07AEC" w:rsidRDefault="0049234F" w:rsidP="0049234F">
      <w:pPr>
        <w:pStyle w:val="PL"/>
        <w:rPr>
          <w:snapToGrid w:val="0"/>
          <w:lang w:val="de-AT"/>
          <w:rPrChange w:id="13577" w:author="MCC" w:date="2026-02-21T20:50:00Z" w16du:dateUtc="2026-02-21T11:50:00Z">
            <w:rPr>
              <w:snapToGrid w:val="0"/>
            </w:rPr>
          </w:rPrChange>
        </w:rPr>
      </w:pPr>
      <w:r w:rsidRPr="00E65F9B">
        <w:rPr>
          <w:snapToGrid w:val="0"/>
          <w:lang w:val="de-AT"/>
        </w:rPr>
        <w:tab/>
      </w:r>
      <w:r w:rsidRPr="00A07AEC">
        <w:rPr>
          <w:snapToGrid w:val="0"/>
          <w:lang w:val="de-AT"/>
          <w:rPrChange w:id="13578" w:author="MCC" w:date="2026-02-21T20:50:00Z" w16du:dateUtc="2026-02-21T11:50:00Z">
            <w:rPr>
              <w:snapToGrid w:val="0"/>
            </w:rPr>
          </w:rPrChange>
        </w:rPr>
        <w:t>iE-Extensions</w:t>
      </w:r>
      <w:r w:rsidRPr="00A07AEC">
        <w:rPr>
          <w:snapToGrid w:val="0"/>
          <w:lang w:val="de-AT"/>
          <w:rPrChange w:id="13579" w:author="MCC" w:date="2026-02-21T20:50:00Z" w16du:dateUtc="2026-02-21T11:50:00Z">
            <w:rPr>
              <w:snapToGrid w:val="0"/>
            </w:rPr>
          </w:rPrChange>
        </w:rPr>
        <w:tab/>
      </w:r>
      <w:r w:rsidRPr="00A07AEC">
        <w:rPr>
          <w:snapToGrid w:val="0"/>
          <w:lang w:val="de-AT"/>
          <w:rPrChange w:id="13580" w:author="MCC" w:date="2026-02-21T20:50:00Z" w16du:dateUtc="2026-02-21T11:50:00Z">
            <w:rPr>
              <w:snapToGrid w:val="0"/>
            </w:rPr>
          </w:rPrChange>
        </w:rPr>
        <w:tab/>
      </w:r>
      <w:r w:rsidRPr="00A07AEC">
        <w:rPr>
          <w:snapToGrid w:val="0"/>
          <w:lang w:val="de-AT"/>
          <w:rPrChange w:id="13581" w:author="MCC" w:date="2026-02-21T20:50:00Z" w16du:dateUtc="2026-02-21T11:50:00Z">
            <w:rPr>
              <w:snapToGrid w:val="0"/>
            </w:rPr>
          </w:rPrChange>
        </w:rPr>
        <w:tab/>
      </w:r>
      <w:r w:rsidRPr="00A07AEC">
        <w:rPr>
          <w:snapToGrid w:val="0"/>
          <w:lang w:val="de-AT"/>
          <w:rPrChange w:id="13582" w:author="MCC" w:date="2026-02-21T20:50:00Z" w16du:dateUtc="2026-02-21T11:50:00Z">
            <w:rPr>
              <w:snapToGrid w:val="0"/>
            </w:rPr>
          </w:rPrChange>
        </w:rPr>
        <w:tab/>
      </w:r>
      <w:r w:rsidRPr="00A07AEC">
        <w:rPr>
          <w:snapToGrid w:val="0"/>
          <w:lang w:val="de-AT"/>
          <w:rPrChange w:id="13583" w:author="MCC" w:date="2026-02-21T20:50:00Z" w16du:dateUtc="2026-02-21T11:50:00Z">
            <w:rPr>
              <w:snapToGrid w:val="0"/>
            </w:rPr>
          </w:rPrChange>
        </w:rPr>
        <w:tab/>
        <w:t>ProtocolExtensionContainer { {</w:t>
      </w:r>
      <w:r w:rsidRPr="00A07AEC">
        <w:rPr>
          <w:lang w:val="de-AT"/>
          <w:rPrChange w:id="13584" w:author="MCC" w:date="2026-02-21T20:50:00Z" w16du:dateUtc="2026-02-21T11:50:00Z">
            <w:rPr/>
          </w:rPrChange>
        </w:rPr>
        <w:t>COUNT-PDCP-SN12</w:t>
      </w:r>
      <w:r w:rsidRPr="00A07AEC">
        <w:rPr>
          <w:snapToGrid w:val="0"/>
          <w:lang w:val="de-AT"/>
          <w:rPrChange w:id="13585" w:author="MCC" w:date="2026-02-21T20:50:00Z" w16du:dateUtc="2026-02-21T11:50:00Z">
            <w:rPr>
              <w:snapToGrid w:val="0"/>
            </w:rPr>
          </w:rPrChange>
        </w:rPr>
        <w:t>-ExtIEs} }</w:t>
      </w:r>
      <w:r w:rsidRPr="00A07AEC">
        <w:rPr>
          <w:snapToGrid w:val="0"/>
          <w:lang w:val="de-AT"/>
          <w:rPrChange w:id="13586" w:author="MCC" w:date="2026-02-21T20:50:00Z" w16du:dateUtc="2026-02-21T11:50:00Z">
            <w:rPr>
              <w:snapToGrid w:val="0"/>
            </w:rPr>
          </w:rPrChange>
        </w:rPr>
        <w:tab/>
        <w:t>OPTIONAL,</w:t>
      </w:r>
    </w:p>
    <w:p w14:paraId="62E2E073" w14:textId="77777777" w:rsidR="0049234F" w:rsidRPr="00A07AEC" w:rsidRDefault="0049234F" w:rsidP="0049234F">
      <w:pPr>
        <w:pStyle w:val="PL"/>
        <w:rPr>
          <w:snapToGrid w:val="0"/>
          <w:lang w:val="de-AT"/>
          <w:rPrChange w:id="13587" w:author="MCC" w:date="2026-02-21T20:50:00Z" w16du:dateUtc="2026-02-21T11:50:00Z">
            <w:rPr>
              <w:snapToGrid w:val="0"/>
            </w:rPr>
          </w:rPrChange>
        </w:rPr>
      </w:pPr>
      <w:r w:rsidRPr="00A07AEC">
        <w:rPr>
          <w:snapToGrid w:val="0"/>
          <w:lang w:val="de-AT"/>
          <w:rPrChange w:id="13588" w:author="MCC" w:date="2026-02-21T20:50:00Z" w16du:dateUtc="2026-02-21T11:50:00Z">
            <w:rPr>
              <w:snapToGrid w:val="0"/>
            </w:rPr>
          </w:rPrChange>
        </w:rPr>
        <w:tab/>
        <w:t>...</w:t>
      </w:r>
    </w:p>
    <w:p w14:paraId="34C99636" w14:textId="77777777" w:rsidR="0049234F" w:rsidRPr="00A07AEC" w:rsidRDefault="0049234F" w:rsidP="0049234F">
      <w:pPr>
        <w:pStyle w:val="PL"/>
        <w:rPr>
          <w:snapToGrid w:val="0"/>
          <w:lang w:val="de-AT"/>
          <w:rPrChange w:id="13589" w:author="MCC" w:date="2026-02-21T20:50:00Z" w16du:dateUtc="2026-02-21T11:50:00Z">
            <w:rPr>
              <w:snapToGrid w:val="0"/>
            </w:rPr>
          </w:rPrChange>
        </w:rPr>
      </w:pPr>
      <w:r w:rsidRPr="00A07AEC">
        <w:rPr>
          <w:snapToGrid w:val="0"/>
          <w:lang w:val="de-AT"/>
          <w:rPrChange w:id="13590" w:author="MCC" w:date="2026-02-21T20:50:00Z" w16du:dateUtc="2026-02-21T11:50:00Z">
            <w:rPr>
              <w:snapToGrid w:val="0"/>
            </w:rPr>
          </w:rPrChange>
        </w:rPr>
        <w:t>}</w:t>
      </w:r>
    </w:p>
    <w:p w14:paraId="349467D1" w14:textId="77777777" w:rsidR="0049234F" w:rsidRPr="00A07AEC" w:rsidRDefault="0049234F" w:rsidP="0049234F">
      <w:pPr>
        <w:pStyle w:val="PL"/>
        <w:rPr>
          <w:snapToGrid w:val="0"/>
          <w:lang w:val="de-AT"/>
          <w:rPrChange w:id="13591" w:author="MCC" w:date="2026-02-21T20:50:00Z" w16du:dateUtc="2026-02-21T11:50:00Z">
            <w:rPr>
              <w:snapToGrid w:val="0"/>
            </w:rPr>
          </w:rPrChange>
        </w:rPr>
      </w:pPr>
    </w:p>
    <w:p w14:paraId="3C5F7A5E" w14:textId="77777777" w:rsidR="0049234F" w:rsidRPr="00A07AEC" w:rsidRDefault="0049234F" w:rsidP="0049234F">
      <w:pPr>
        <w:pStyle w:val="PL"/>
        <w:rPr>
          <w:snapToGrid w:val="0"/>
          <w:lang w:val="de-AT"/>
          <w:rPrChange w:id="13592" w:author="MCC" w:date="2026-02-21T20:50:00Z" w16du:dateUtc="2026-02-21T11:50:00Z">
            <w:rPr>
              <w:snapToGrid w:val="0"/>
            </w:rPr>
          </w:rPrChange>
        </w:rPr>
      </w:pPr>
      <w:r w:rsidRPr="00A07AEC">
        <w:rPr>
          <w:lang w:val="de-AT"/>
          <w:rPrChange w:id="13593" w:author="MCC" w:date="2026-02-21T20:50:00Z" w16du:dateUtc="2026-02-21T11:50:00Z">
            <w:rPr/>
          </w:rPrChange>
        </w:rPr>
        <w:t>COUNT-PDCP-SN12</w:t>
      </w:r>
      <w:r w:rsidRPr="00A07AEC">
        <w:rPr>
          <w:snapToGrid w:val="0"/>
          <w:lang w:val="de-AT"/>
          <w:rPrChange w:id="13594" w:author="MCC" w:date="2026-02-21T20:50:00Z" w16du:dateUtc="2026-02-21T11:50:00Z">
            <w:rPr>
              <w:snapToGrid w:val="0"/>
            </w:rPr>
          </w:rPrChange>
        </w:rPr>
        <w:t>-ExtIEs XNAP-PROTOCOL-EXTENSION ::= {</w:t>
      </w:r>
    </w:p>
    <w:p w14:paraId="35E63FE4" w14:textId="77777777" w:rsidR="0049234F" w:rsidRPr="00FD0425" w:rsidRDefault="0049234F" w:rsidP="0049234F">
      <w:pPr>
        <w:pStyle w:val="PL"/>
        <w:rPr>
          <w:snapToGrid w:val="0"/>
        </w:rPr>
      </w:pPr>
      <w:r w:rsidRPr="00A07AEC">
        <w:rPr>
          <w:snapToGrid w:val="0"/>
          <w:lang w:val="de-AT"/>
          <w:rPrChange w:id="13595" w:author="MCC" w:date="2026-02-21T20:50:00Z" w16du:dateUtc="2026-02-21T11:50:00Z">
            <w:rPr>
              <w:snapToGrid w:val="0"/>
            </w:rPr>
          </w:rPrChange>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6E2D5E70" w:rsidR="00766787" w:rsidRDefault="00457D41" w:rsidP="00766787">
      <w:pPr>
        <w:pStyle w:val="PL"/>
      </w:pPr>
      <w:r w:rsidRPr="001D7A2C">
        <w:tab/>
      </w:r>
      <w:r w:rsidR="00766787">
        <w:t>periodic</w:t>
      </w:r>
      <w:r w:rsidR="00766787">
        <w:rPr>
          <w:rFonts w:eastAsiaTheme="minorEastAsia" w:hint="eastAsia"/>
        </w:rPr>
        <w:t>C</w:t>
      </w:r>
      <w:r w:rsidRPr="001D7A2C">
        <w:t>SI-</w:t>
      </w:r>
      <w:r>
        <w:t>IM</w:t>
      </w:r>
      <w:r w:rsidRPr="001D7A2C">
        <w:t>-ResourceConfiguration</w:t>
      </w:r>
      <w:r w:rsidRPr="001D7A2C">
        <w:tab/>
      </w:r>
      <w:r w:rsidRPr="001D7A2C">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5D8CECDE" w:rsidR="00457D41" w:rsidRPr="00AB4FB0" w:rsidRDefault="00457D41" w:rsidP="00457D41">
      <w:pPr>
        <w:pStyle w:val="PL"/>
        <w:rPr>
          <w:snapToGrid w:val="0"/>
          <w:lang w:val="fr-FR"/>
        </w:rPr>
      </w:pPr>
      <w:r w:rsidRPr="00AB4FB0">
        <w:rPr>
          <w:snapToGrid w:val="0"/>
          <w:lang w:val="fr-FR"/>
        </w:rPr>
        <w:t>NZP-CSI-RS-ResourceSetConfiguration ::= SEQUENCE {</w:t>
      </w:r>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0267D5FF" w:rsidR="00457D41" w:rsidRPr="00AB4FB0" w:rsidRDefault="00457D41" w:rsidP="00457D41">
      <w:pPr>
        <w:pStyle w:val="PL"/>
        <w:rPr>
          <w:snapToGrid w:val="0"/>
          <w:lang w:val="fr-FR"/>
        </w:rPr>
      </w:pPr>
      <w:r w:rsidRPr="00AB4FB0">
        <w:rPr>
          <w:snapToGrid w:val="0"/>
          <w:lang w:val="fr-FR"/>
        </w:rPr>
        <w:t>CSI-IM-ResourceConfiguration ::= SEQUENCE {</w:t>
      </w:r>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0DE61AB8" w14:textId="12F97DD3" w:rsidR="00A52E4B" w:rsidRDefault="00A52E4B" w:rsidP="00A52E4B">
      <w:pPr>
        <w:pStyle w:val="PL"/>
        <w:rPr>
          <w:rFonts w:eastAsia="Malgun Gothic"/>
          <w:noProof/>
          <w:snapToGrid w:val="0"/>
          <w:lang w:val="en-US"/>
        </w:rPr>
      </w:pPr>
      <w:r w:rsidRPr="00326A9B">
        <w:rPr>
          <w:noProof/>
        </w:rPr>
        <w:t>CSI-RSCoordinationRequest</w:t>
      </w:r>
      <w:r>
        <w:rPr>
          <w:noProof/>
        </w:rPr>
        <w:t>List</w:t>
      </w:r>
      <w:r w:rsidRPr="00326A9B">
        <w:rPr>
          <w:noProof/>
        </w:rPr>
        <w:t xml:space="preserve"> ::= SEQUENCE </w:t>
      </w:r>
      <w:r w:rsidRPr="002A015E">
        <w:rPr>
          <w:noProof/>
        </w:rPr>
        <w:t xml:space="preserve">(SIZE(1.. </w:t>
      </w:r>
      <w:r w:rsidRPr="00B36758">
        <w:rPr>
          <w:noProof/>
        </w:rPr>
        <w:t>maxnoofCSIResourceConfigurations</w:t>
      </w:r>
      <w:r w:rsidRPr="002A015E">
        <w:rPr>
          <w:noProof/>
        </w:rPr>
        <w:t>)) OF CSI-RSCoordinationRequest-Item</w:t>
      </w:r>
    </w:p>
    <w:p w14:paraId="4F9BAB0E" w14:textId="77777777" w:rsidR="00A52E4B" w:rsidRPr="000626D5" w:rsidRDefault="00A52E4B" w:rsidP="00A52E4B">
      <w:pPr>
        <w:pStyle w:val="PL"/>
        <w:rPr>
          <w:noProof/>
          <w:snapToGrid w:val="0"/>
          <w:lang w:val="en-US"/>
        </w:rPr>
      </w:pPr>
    </w:p>
    <w:p w14:paraId="21FE2A5B" w14:textId="77777777" w:rsidR="00A52E4B" w:rsidRPr="00D9667B" w:rsidRDefault="00A52E4B" w:rsidP="00A52E4B">
      <w:pPr>
        <w:pStyle w:val="PL"/>
        <w:rPr>
          <w:snapToGrid w:val="0"/>
        </w:rPr>
      </w:pPr>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p>
    <w:p w14:paraId="2EAB989C" w14:textId="77777777" w:rsidR="00A52E4B" w:rsidRDefault="00A52E4B" w:rsidP="00A52E4B">
      <w:pPr>
        <w:pStyle w:val="PL"/>
        <w:rPr>
          <w:snapToGrid w:val="0"/>
        </w:rPr>
      </w:pPr>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p>
    <w:p w14:paraId="080A7151" w14:textId="77777777" w:rsidR="00A52E4B" w:rsidRDefault="00A52E4B" w:rsidP="00A52E4B">
      <w:pPr>
        <w:pStyle w:val="PL"/>
        <w:rPr>
          <w:snapToGrid w:val="0"/>
          <w:lang w:val="en-US"/>
        </w:rPr>
      </w:pPr>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p>
    <w:p w14:paraId="13A9DF55" w14:textId="77777777" w:rsidR="00A52E4B" w:rsidRPr="00D9667B" w:rsidRDefault="00A52E4B" w:rsidP="00A52E4B">
      <w:pPr>
        <w:pStyle w:val="PL"/>
        <w:rPr>
          <w:lang w:eastAsia="ja-JP"/>
        </w:rPr>
      </w:pPr>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p>
    <w:p w14:paraId="76E98E7A" w14:textId="77777777" w:rsidR="00A52E4B" w:rsidRPr="00A07AEC" w:rsidRDefault="00A52E4B" w:rsidP="00A52E4B">
      <w:pPr>
        <w:pStyle w:val="PL"/>
        <w:rPr>
          <w:snapToGrid w:val="0"/>
          <w:rPrChange w:id="13596" w:author="MCC" w:date="2026-02-21T20:50:00Z" w16du:dateUtc="2026-02-21T11:50:00Z">
            <w:rPr>
              <w:snapToGrid w:val="0"/>
              <w:lang w:val="fr-FR"/>
            </w:rPr>
          </w:rPrChange>
        </w:rPr>
      </w:pPr>
      <w:r w:rsidRPr="00D9667B">
        <w:rPr>
          <w:snapToGrid w:val="0"/>
        </w:rPr>
        <w:tab/>
      </w:r>
      <w:r w:rsidRPr="00A07AEC">
        <w:rPr>
          <w:snapToGrid w:val="0"/>
          <w:rPrChange w:id="13597" w:author="MCC" w:date="2026-02-21T20:50:00Z" w16du:dateUtc="2026-02-21T11:50:00Z">
            <w:rPr>
              <w:snapToGrid w:val="0"/>
              <w:lang w:val="fr-FR"/>
            </w:rPr>
          </w:rPrChange>
        </w:rPr>
        <w:t>iE-Extensions</w:t>
      </w:r>
      <w:r w:rsidRPr="00A07AEC">
        <w:rPr>
          <w:snapToGrid w:val="0"/>
          <w:rPrChange w:id="13598" w:author="MCC" w:date="2026-02-21T20:50:00Z" w16du:dateUtc="2026-02-21T11:50:00Z">
            <w:rPr>
              <w:snapToGrid w:val="0"/>
              <w:lang w:val="fr-FR"/>
            </w:rPr>
          </w:rPrChange>
        </w:rPr>
        <w:tab/>
      </w:r>
      <w:r w:rsidRPr="00A07AEC">
        <w:rPr>
          <w:snapToGrid w:val="0"/>
          <w:rPrChange w:id="13599" w:author="MCC" w:date="2026-02-21T20:50:00Z" w16du:dateUtc="2026-02-21T11:50:00Z">
            <w:rPr>
              <w:snapToGrid w:val="0"/>
              <w:lang w:val="fr-FR"/>
            </w:rPr>
          </w:rPrChange>
        </w:rPr>
        <w:tab/>
      </w:r>
      <w:r w:rsidRPr="00A07AEC">
        <w:rPr>
          <w:snapToGrid w:val="0"/>
          <w:rPrChange w:id="13600" w:author="MCC" w:date="2026-02-21T20:50:00Z" w16du:dateUtc="2026-02-21T11:50:00Z">
            <w:rPr>
              <w:snapToGrid w:val="0"/>
              <w:lang w:val="fr-FR"/>
            </w:rPr>
          </w:rPrChange>
        </w:rPr>
        <w:tab/>
      </w:r>
      <w:r w:rsidRPr="00A07AEC">
        <w:rPr>
          <w:snapToGrid w:val="0"/>
          <w:rPrChange w:id="13601" w:author="MCC" w:date="2026-02-21T20:50:00Z" w16du:dateUtc="2026-02-21T11:50:00Z">
            <w:rPr>
              <w:snapToGrid w:val="0"/>
              <w:lang w:val="fr-FR"/>
            </w:rPr>
          </w:rPrChange>
        </w:rPr>
        <w:tab/>
      </w:r>
      <w:r w:rsidRPr="00A07AEC">
        <w:rPr>
          <w:snapToGrid w:val="0"/>
          <w:rPrChange w:id="13602" w:author="MCC" w:date="2026-02-21T20:50:00Z" w16du:dateUtc="2026-02-21T11:50:00Z">
            <w:rPr>
              <w:snapToGrid w:val="0"/>
              <w:lang w:val="fr-FR"/>
            </w:rPr>
          </w:rPrChange>
        </w:rPr>
        <w:tab/>
      </w:r>
      <w:r w:rsidRPr="00A07AEC">
        <w:rPr>
          <w:snapToGrid w:val="0"/>
          <w:rPrChange w:id="13603" w:author="MCC" w:date="2026-02-21T20:50:00Z" w16du:dateUtc="2026-02-21T11:50:00Z">
            <w:rPr>
              <w:snapToGrid w:val="0"/>
              <w:lang w:val="fr-FR"/>
            </w:rPr>
          </w:rPrChange>
        </w:rPr>
        <w:tab/>
        <w:t>ProtocolExtensionContainer { { CSI</w:t>
      </w:r>
      <w:r w:rsidRPr="00A07AEC">
        <w:rPr>
          <w:rFonts w:eastAsia="MS Mincho"/>
          <w:snapToGrid w:val="0"/>
          <w:lang w:eastAsia="ja-JP"/>
          <w:rPrChange w:id="13604" w:author="MCC" w:date="2026-02-21T20:50:00Z" w16du:dateUtc="2026-02-21T11:50:00Z">
            <w:rPr>
              <w:rFonts w:eastAsia="MS Mincho"/>
              <w:snapToGrid w:val="0"/>
              <w:lang w:val="fr-FR" w:eastAsia="ja-JP"/>
            </w:rPr>
          </w:rPrChange>
        </w:rPr>
        <w:t>-RSCoordination</w:t>
      </w:r>
      <w:r w:rsidRPr="00A07AEC">
        <w:rPr>
          <w:snapToGrid w:val="0"/>
          <w:rPrChange w:id="13605" w:author="MCC" w:date="2026-02-21T20:50:00Z" w16du:dateUtc="2026-02-21T11:50:00Z">
            <w:rPr>
              <w:snapToGrid w:val="0"/>
              <w:lang w:val="fr-FR"/>
            </w:rPr>
          </w:rPrChange>
        </w:rPr>
        <w:t>Request-Item-ExtIEs} }</w:t>
      </w:r>
      <w:r w:rsidRPr="00A07AEC">
        <w:rPr>
          <w:snapToGrid w:val="0"/>
          <w:rPrChange w:id="13606" w:author="MCC" w:date="2026-02-21T20:50:00Z" w16du:dateUtc="2026-02-21T11:50:00Z">
            <w:rPr>
              <w:snapToGrid w:val="0"/>
              <w:lang w:val="fr-FR"/>
            </w:rPr>
          </w:rPrChange>
        </w:rPr>
        <w:tab/>
        <w:t>OPTIONAL,</w:t>
      </w:r>
    </w:p>
    <w:p w14:paraId="790BCCE9" w14:textId="77777777" w:rsidR="00A52E4B" w:rsidRPr="00D9667B" w:rsidRDefault="00A52E4B" w:rsidP="00A52E4B">
      <w:pPr>
        <w:pStyle w:val="PL"/>
        <w:rPr>
          <w:snapToGrid w:val="0"/>
        </w:rPr>
      </w:pPr>
      <w:r w:rsidRPr="00A07AEC">
        <w:rPr>
          <w:snapToGrid w:val="0"/>
          <w:rPrChange w:id="13607" w:author="MCC" w:date="2026-02-21T20:50:00Z" w16du:dateUtc="2026-02-21T11:50:00Z">
            <w:rPr>
              <w:snapToGrid w:val="0"/>
              <w:lang w:val="fr-FR"/>
            </w:rPr>
          </w:rPrChange>
        </w:rPr>
        <w:tab/>
      </w:r>
      <w:r w:rsidRPr="00D9667B">
        <w:rPr>
          <w:snapToGrid w:val="0"/>
        </w:rPr>
        <w:t>...</w:t>
      </w:r>
    </w:p>
    <w:p w14:paraId="54C10ABE" w14:textId="77777777" w:rsidR="00A52E4B" w:rsidRPr="00D9667B" w:rsidRDefault="00A52E4B" w:rsidP="00A52E4B">
      <w:pPr>
        <w:pStyle w:val="PL"/>
        <w:rPr>
          <w:snapToGrid w:val="0"/>
        </w:rPr>
      </w:pPr>
      <w:r w:rsidRPr="00D9667B">
        <w:rPr>
          <w:snapToGrid w:val="0"/>
        </w:rPr>
        <w:t>}</w:t>
      </w:r>
    </w:p>
    <w:p w14:paraId="0CC5FDDB" w14:textId="77777777" w:rsidR="00A52E4B" w:rsidRDefault="00A52E4B" w:rsidP="00A52E4B">
      <w:pPr>
        <w:pStyle w:val="PL"/>
        <w:rPr>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r w:rsidR="00A52E4B" w:rsidRPr="002A015E">
        <w:rPr>
          <w:noProof/>
        </w:rPr>
        <w:t>Item</w:t>
      </w:r>
      <w:r w:rsidR="00A52E4B">
        <w:rPr>
          <w:noProof/>
        </w:rPr>
        <w:t>-</w:t>
      </w:r>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2DEB9400" w14:textId="11987756" w:rsidR="00457D41" w:rsidRPr="00F0511A" w:rsidRDefault="00616985" w:rsidP="00457D41">
      <w:pPr>
        <w:pStyle w:val="PL"/>
      </w:pPr>
      <w:r w:rsidRPr="00326A9B">
        <w:rPr>
          <w:noProof/>
        </w:rPr>
        <w:t>CSI-RSCoordination</w:t>
      </w:r>
      <w:r>
        <w:rPr>
          <w:noProof/>
        </w:rPr>
        <w:t>ResultList</w:t>
      </w:r>
      <w:r w:rsidRPr="00326A9B">
        <w:rPr>
          <w:noProof/>
        </w:rPr>
        <w:t xml:space="preserve"> ::= SEQUENCE </w:t>
      </w:r>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p>
    <w:p w14:paraId="6B33F52D" w14:textId="2126DA1D" w:rsidR="00616985" w:rsidRDefault="00616985" w:rsidP="00616985">
      <w:pPr>
        <w:pStyle w:val="PL"/>
        <w:rPr>
          <w:noProof/>
          <w:snapToGrid w:val="0"/>
          <w:lang w:val="en-US"/>
        </w:rPr>
      </w:pPr>
    </w:p>
    <w:p w14:paraId="4351A5B3" w14:textId="77777777" w:rsidR="00616985" w:rsidRDefault="00616985" w:rsidP="00616985">
      <w:pPr>
        <w:pStyle w:val="PL"/>
        <w:rPr>
          <w:noProof/>
          <w:snapToGrid w:val="0"/>
          <w:lang w:val="en-US"/>
        </w:rPr>
      </w:pPr>
    </w:p>
    <w:p w14:paraId="2E4EA2AA" w14:textId="77777777" w:rsidR="00616985" w:rsidRPr="003F6524" w:rsidRDefault="00616985" w:rsidP="00616985">
      <w:pPr>
        <w:pStyle w:val="PL"/>
        <w:rPr>
          <w:snapToGrid w:val="0"/>
        </w:rPr>
      </w:pPr>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p>
    <w:p w14:paraId="19C3170C" w14:textId="77777777" w:rsidR="00616985" w:rsidRDefault="00616985" w:rsidP="00616985">
      <w:pPr>
        <w:pStyle w:val="PL"/>
        <w:rPr>
          <w:rFonts w:eastAsia="Yu Mincho"/>
          <w:bCs/>
          <w:noProof/>
          <w:lang w:eastAsia="ja-JP"/>
        </w:rPr>
      </w:pPr>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p>
    <w:p w14:paraId="6C57DF2E" w14:textId="77777777" w:rsidR="00616985" w:rsidRPr="003F6524" w:rsidRDefault="00616985" w:rsidP="00616985">
      <w:pPr>
        <w:pStyle w:val="PL"/>
        <w:rPr>
          <w:rFonts w:eastAsia="Times New Roman"/>
          <w:noProof/>
          <w:lang w:val="en-US" w:eastAsia="ja-JP"/>
        </w:rPr>
      </w:pPr>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p>
    <w:p w14:paraId="0219CDEB" w14:textId="77777777" w:rsidR="00616985" w:rsidRPr="003F6524" w:rsidRDefault="00616985" w:rsidP="00616985">
      <w:pPr>
        <w:pStyle w:val="PL"/>
        <w:rPr>
          <w:snapToGrid w:val="0"/>
        </w:rPr>
      </w:pPr>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p>
    <w:p w14:paraId="32FD5A8F" w14:textId="77777777" w:rsidR="00616985" w:rsidRPr="003F6524" w:rsidRDefault="00616985" w:rsidP="00616985">
      <w:pPr>
        <w:pStyle w:val="PL"/>
        <w:rPr>
          <w:snapToGrid w:val="0"/>
        </w:rPr>
      </w:pPr>
      <w:r w:rsidRPr="003F6524">
        <w:rPr>
          <w:snapToGrid w:val="0"/>
        </w:rPr>
        <w:tab/>
        <w:t>...</w:t>
      </w:r>
    </w:p>
    <w:p w14:paraId="3C87DD8B" w14:textId="77777777" w:rsidR="00616985" w:rsidRPr="003F6524" w:rsidRDefault="00616985" w:rsidP="00616985">
      <w:pPr>
        <w:pStyle w:val="PL"/>
        <w:rPr>
          <w:snapToGrid w:val="0"/>
        </w:rPr>
      </w:pPr>
      <w:r w:rsidRPr="003F6524">
        <w:rPr>
          <w:snapToGrid w:val="0"/>
        </w:rPr>
        <w:t>}</w:t>
      </w:r>
    </w:p>
    <w:p w14:paraId="38750A63" w14:textId="77777777" w:rsidR="00457D41" w:rsidRPr="00E65F9B" w:rsidRDefault="00457D41" w:rsidP="00457D41">
      <w:pPr>
        <w:pStyle w:val="PL"/>
        <w:rPr>
          <w:b/>
          <w:bCs/>
        </w:rPr>
      </w:pPr>
    </w:p>
    <w:p w14:paraId="7D1C58B2" w14:textId="6A8A4307" w:rsidR="00457D41" w:rsidRPr="00F0511A" w:rsidRDefault="00457D41" w:rsidP="00457D41">
      <w:pPr>
        <w:pStyle w:val="PL"/>
      </w:pPr>
      <w:r w:rsidRPr="00092C3C">
        <w:t>CSI</w:t>
      </w:r>
      <w:r>
        <w:t>-RSCoordination</w:t>
      </w:r>
      <w:r w:rsidR="00616985">
        <w:rPr>
          <w:noProof/>
        </w:rPr>
        <w:t>Result-Item</w:t>
      </w:r>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3B100E85"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005B4DE6">
        <w:rPr>
          <w:snapToGrid w:val="0"/>
        </w:rPr>
        <w:t xml:space="preserve"> </w:t>
      </w:r>
      <w:r w:rsidRPr="00FD0425">
        <w:rPr>
          <w:snapToGrid w:val="0"/>
          <w:lang w:eastAsia="zh-CN"/>
        </w:rPr>
        <w:t>}</w:t>
      </w:r>
      <w:r>
        <w:rPr>
          <w:snapToGrid w:val="0"/>
        </w:rPr>
        <w:t>|</w:t>
      </w:r>
    </w:p>
    <w:p w14:paraId="047BE7B0" w14:textId="5EBE28FF"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sidR="005B4DE6">
        <w:rPr>
          <w:rFonts w:cs="Courier New"/>
          <w:snapToGrid w:val="0"/>
        </w:rPr>
        <w:t xml:space="preserve"> </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A07AEC" w:rsidRDefault="00FD2C76" w:rsidP="00FD2C76">
      <w:pPr>
        <w:pStyle w:val="PL"/>
        <w:rPr>
          <w:snapToGrid w:val="0"/>
          <w:lang w:val="de-AT"/>
          <w:rPrChange w:id="13608" w:author="MCC" w:date="2026-02-21T20:50:00Z" w16du:dateUtc="2026-02-21T11:50:00Z">
            <w:rPr>
              <w:snapToGrid w:val="0"/>
            </w:rPr>
          </w:rPrChange>
        </w:rPr>
      </w:pPr>
      <w:r w:rsidRPr="00E65F9B">
        <w:rPr>
          <w:snapToGrid w:val="0"/>
          <w:lang w:val="de-AT"/>
        </w:rPr>
        <w:tab/>
      </w:r>
      <w:r w:rsidRPr="00A07AEC">
        <w:rPr>
          <w:snapToGrid w:val="0"/>
          <w:lang w:val="de-AT"/>
          <w:rPrChange w:id="13609" w:author="MCC" w:date="2026-02-21T20:50:00Z" w16du:dateUtc="2026-02-21T11:50:00Z">
            <w:rPr>
              <w:snapToGrid w:val="0"/>
            </w:rPr>
          </w:rPrChange>
        </w:rPr>
        <w:t>choice-extension</w:t>
      </w:r>
      <w:r w:rsidRPr="00A07AEC">
        <w:rPr>
          <w:snapToGrid w:val="0"/>
          <w:lang w:val="de-AT"/>
          <w:rPrChange w:id="13610" w:author="MCC" w:date="2026-02-21T20:50:00Z" w16du:dateUtc="2026-02-21T11:50:00Z">
            <w:rPr>
              <w:snapToGrid w:val="0"/>
            </w:rPr>
          </w:rPrChange>
        </w:rPr>
        <w:tab/>
      </w:r>
      <w:r w:rsidRPr="00A07AEC">
        <w:rPr>
          <w:snapToGrid w:val="0"/>
          <w:lang w:val="de-AT"/>
          <w:rPrChange w:id="13611" w:author="MCC" w:date="2026-02-21T20:50:00Z" w16du:dateUtc="2026-02-21T11:50:00Z">
            <w:rPr>
              <w:snapToGrid w:val="0"/>
            </w:rPr>
          </w:rPrChange>
        </w:rPr>
        <w:tab/>
      </w:r>
      <w:r w:rsidRPr="00A07AEC">
        <w:rPr>
          <w:lang w:val="de-AT"/>
          <w:rPrChange w:id="13612" w:author="MCC" w:date="2026-02-21T20:50:00Z" w16du:dateUtc="2026-02-21T11:50:00Z">
            <w:rPr/>
          </w:rPrChange>
        </w:rPr>
        <w:t>ProtocolIE-Single-Container</w:t>
      </w:r>
      <w:r w:rsidRPr="00A07AEC">
        <w:rPr>
          <w:snapToGrid w:val="0"/>
          <w:lang w:val="de-AT"/>
          <w:rPrChange w:id="13613" w:author="MCC" w:date="2026-02-21T20:50:00Z" w16du:dateUtc="2026-02-21T11:50:00Z">
            <w:rPr>
              <w:snapToGrid w:val="0"/>
            </w:rPr>
          </w:rPrChange>
        </w:rPr>
        <w:t xml:space="preserve"> { { PDCPSNGapTransfer-UL-ExtIEs} }</w:t>
      </w:r>
    </w:p>
    <w:p w14:paraId="7376258B" w14:textId="77777777" w:rsidR="00FD2C76" w:rsidRPr="00A07AEC" w:rsidRDefault="00FD2C76" w:rsidP="00FD2C76">
      <w:pPr>
        <w:pStyle w:val="PL"/>
        <w:rPr>
          <w:snapToGrid w:val="0"/>
          <w:lang w:val="de-AT"/>
          <w:rPrChange w:id="13614" w:author="MCC" w:date="2026-02-21T20:50:00Z" w16du:dateUtc="2026-02-21T11:50:00Z">
            <w:rPr>
              <w:snapToGrid w:val="0"/>
            </w:rPr>
          </w:rPrChange>
        </w:rPr>
      </w:pPr>
      <w:r w:rsidRPr="00A07AEC">
        <w:rPr>
          <w:snapToGrid w:val="0"/>
          <w:lang w:val="de-AT"/>
          <w:rPrChange w:id="13615" w:author="MCC" w:date="2026-02-21T20:50:00Z" w16du:dateUtc="2026-02-21T11:50:00Z">
            <w:rPr>
              <w:snapToGrid w:val="0"/>
            </w:rPr>
          </w:rPrChange>
        </w:rPr>
        <w:t>}</w:t>
      </w:r>
    </w:p>
    <w:p w14:paraId="168B2DB9" w14:textId="77777777" w:rsidR="00FD2C76" w:rsidRPr="00A07AEC" w:rsidRDefault="00FD2C76" w:rsidP="00FD2C76">
      <w:pPr>
        <w:pStyle w:val="PL"/>
        <w:rPr>
          <w:snapToGrid w:val="0"/>
          <w:lang w:val="de-AT"/>
          <w:rPrChange w:id="13616" w:author="MCC" w:date="2026-02-21T20:50:00Z" w16du:dateUtc="2026-02-21T11:50:00Z">
            <w:rPr>
              <w:snapToGrid w:val="0"/>
            </w:rPr>
          </w:rPrChange>
        </w:rPr>
      </w:pPr>
    </w:p>
    <w:p w14:paraId="7465DF28" w14:textId="77777777" w:rsidR="00FD2C76" w:rsidRPr="00A07AEC" w:rsidRDefault="00FD2C76" w:rsidP="00FD2C76">
      <w:pPr>
        <w:pStyle w:val="PL"/>
        <w:rPr>
          <w:snapToGrid w:val="0"/>
          <w:lang w:val="de-AT"/>
          <w:rPrChange w:id="13617" w:author="MCC" w:date="2026-02-21T20:50:00Z" w16du:dateUtc="2026-02-21T11:50:00Z">
            <w:rPr>
              <w:snapToGrid w:val="0"/>
            </w:rPr>
          </w:rPrChange>
        </w:rPr>
      </w:pPr>
      <w:r w:rsidRPr="00A07AEC">
        <w:rPr>
          <w:snapToGrid w:val="0"/>
          <w:lang w:val="de-AT"/>
          <w:rPrChange w:id="13618" w:author="MCC" w:date="2026-02-21T20:50:00Z" w16du:dateUtc="2026-02-21T11:50:00Z">
            <w:rPr>
              <w:snapToGrid w:val="0"/>
            </w:rPr>
          </w:rPrChange>
        </w:rPr>
        <w:t>PDCPSNGapTransfer-UL-ExtIEs XNAP-PROTOCOL-IES ::= {</w:t>
      </w:r>
    </w:p>
    <w:p w14:paraId="032EF048" w14:textId="77777777" w:rsidR="00FD2C76" w:rsidRPr="00FD0425" w:rsidRDefault="00FD2C76" w:rsidP="00FD2C76">
      <w:pPr>
        <w:pStyle w:val="PL"/>
        <w:rPr>
          <w:snapToGrid w:val="0"/>
        </w:rPr>
      </w:pPr>
      <w:r w:rsidRPr="00A07AEC">
        <w:rPr>
          <w:snapToGrid w:val="0"/>
          <w:lang w:val="de-AT"/>
          <w:rPrChange w:id="13619" w:author="MCC" w:date="2026-02-21T20:50:00Z" w16du:dateUtc="2026-02-21T11:50:00Z">
            <w:rPr>
              <w:snapToGrid w:val="0"/>
            </w:rPr>
          </w:rPrChange>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5906D1E2"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5B4DE6">
        <w:rPr>
          <w:snapToGrid w:val="0"/>
        </w:rPr>
        <w:t xml:space="preserve"> </w:t>
      </w:r>
      <w:r w:rsidRPr="004068DB">
        <w:rPr>
          <w:snapToGrid w:val="0"/>
        </w:rPr>
        <w:t>}</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188FFDDB" w:rsidR="00467B8F" w:rsidRPr="00FB1BA1" w:rsidRDefault="00467B8F" w:rsidP="00467B8F">
      <w:pPr>
        <w:pStyle w:val="PL"/>
      </w:pPr>
      <w:r w:rsidRPr="00FB1BA1">
        <w:tab/>
      </w:r>
      <w:r>
        <w:t>n</w:t>
      </w:r>
      <w:r w:rsidRPr="00FD0425">
        <w:t>R-CGI</w:t>
      </w:r>
      <w:r w:rsidRPr="00FB1BA1">
        <w:tab/>
      </w:r>
      <w:r w:rsidRPr="00FB1BA1">
        <w:tab/>
      </w:r>
      <w:r w:rsidRPr="00FB1BA1">
        <w:tab/>
      </w:r>
      <w:r w:rsidRPr="00FB1BA1">
        <w:tab/>
      </w:r>
      <w:r w:rsidRPr="00FB1BA1">
        <w:tab/>
      </w:r>
      <w:r w:rsidRPr="00FB1BA1">
        <w:tab/>
      </w:r>
      <w:r w:rsidRPr="00FD0425">
        <w:t>NR-CGI</w:t>
      </w:r>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2F76F01E"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ins w:id="13620" w:author="CR1696" w:date="2026-02-21T22:55:00Z" w16du:dateUtc="2026-02-21T13:55:00Z">
        <w:r w:rsidR="00D66450">
          <w:rPr>
            <w:rFonts w:cs="Arial"/>
            <w:lang w:val="en-US" w:eastAsia="zh-CN"/>
          </w:rPr>
          <w:t>-List</w:t>
        </w:r>
      </w:ins>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ins w:id="13621" w:author="CR1696" w:date="2026-02-21T22:56:00Z" w16du:dateUtc="2026-02-21T13:56:00Z">
        <w:r w:rsidR="00D66450">
          <w:rPr>
            <w:rFonts w:cs="Arial"/>
            <w:lang w:val="en-US" w:eastAsia="zh-CN"/>
          </w:rPr>
          <w:t>-List</w:t>
        </w:r>
        <w:r w:rsidR="00D66450">
          <w:rPr>
            <w:rFonts w:cs="Arial"/>
            <w:lang w:val="en-US" w:eastAsia="zh-CN"/>
          </w:rPr>
          <w:tab/>
        </w:r>
      </w:ins>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Default="0049234F" w:rsidP="0049234F">
      <w:pPr>
        <w:pStyle w:val="PL"/>
        <w:rPr>
          <w:ins w:id="13622" w:author="CR1696" w:date="2026-02-21T22:56:00Z" w16du:dateUtc="2026-02-21T13:56:00Z"/>
          <w:snapToGrid w:val="0"/>
        </w:rPr>
      </w:pPr>
    </w:p>
    <w:p w14:paraId="493A773D" w14:textId="77777777" w:rsidR="00C83AE3" w:rsidRPr="00455363" w:rsidRDefault="00C83AE3" w:rsidP="00C83AE3">
      <w:pPr>
        <w:pStyle w:val="PL"/>
        <w:rPr>
          <w:ins w:id="13623" w:author="CR1696" w:date="2026-02-21T22:57:00Z" w16du:dateUtc="2026-02-21T13:57:00Z"/>
        </w:rPr>
      </w:pPr>
      <w:ins w:id="13624" w:author="CR1696" w:date="2026-02-21T22:57:00Z" w16du:dateUtc="2026-02-21T13:57:00Z">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hint="eastAsia"/>
            <w:snapToGrid w:val="0"/>
            <w:lang w:eastAsia="zh-CN"/>
          </w:rPr>
          <w:t>-List</w:t>
        </w:r>
        <w:r w:rsidRPr="00455363">
          <w:t xml:space="preserve"> ::= SEQUENCE (SIZE(1..</w:t>
        </w:r>
        <w:r w:rsidRPr="00206686">
          <w:t xml:space="preserve"> maxnoofFlightInfoReportControl</w:t>
        </w:r>
        <w:r w:rsidRPr="00455363">
          <w:t xml:space="preserve">)) OF </w:t>
        </w:r>
        <w:r w:rsidRPr="00CE6D71">
          <w:rPr>
            <w:lang w:eastAsia="zh-CN"/>
          </w:rPr>
          <w:t>AerialUEFlightInformationReportingControl</w:t>
        </w:r>
        <w:r w:rsidRPr="00455363">
          <w:t>-Item</w:t>
        </w:r>
      </w:ins>
    </w:p>
    <w:p w14:paraId="62FD4C07" w14:textId="77777777" w:rsidR="00C83AE3" w:rsidRPr="00455363" w:rsidRDefault="00C83AE3" w:rsidP="00C83AE3">
      <w:pPr>
        <w:pStyle w:val="PL"/>
        <w:rPr>
          <w:ins w:id="13625" w:author="CR1696" w:date="2026-02-21T22:57:00Z" w16du:dateUtc="2026-02-21T13:57:00Z"/>
        </w:rPr>
      </w:pPr>
    </w:p>
    <w:p w14:paraId="2A5AA5D3" w14:textId="77777777" w:rsidR="00C83AE3" w:rsidRPr="00455363" w:rsidRDefault="00C83AE3" w:rsidP="00C83AE3">
      <w:pPr>
        <w:pStyle w:val="PL"/>
        <w:rPr>
          <w:ins w:id="13626" w:author="CR1696" w:date="2026-02-21T22:57:00Z" w16du:dateUtc="2026-02-21T13:57:00Z"/>
        </w:rPr>
      </w:pPr>
      <w:ins w:id="13627" w:author="CR1696" w:date="2026-02-21T22:57:00Z" w16du:dateUtc="2026-02-21T13:57:00Z">
        <w:r w:rsidRPr="00CE6D71">
          <w:rPr>
            <w:lang w:eastAsia="zh-CN"/>
          </w:rPr>
          <w:t>AerialUEFlightInformationReportingControl</w:t>
        </w:r>
        <w:r w:rsidRPr="00455363">
          <w:t>-Item ::= SEQUENCE {</w:t>
        </w:r>
      </w:ins>
    </w:p>
    <w:p w14:paraId="72985E19" w14:textId="77777777" w:rsidR="00C83AE3" w:rsidRPr="00455363" w:rsidRDefault="00C83AE3" w:rsidP="00C83AE3">
      <w:pPr>
        <w:pStyle w:val="PL"/>
        <w:rPr>
          <w:ins w:id="13628" w:author="CR1696" w:date="2026-02-21T22:57:00Z" w16du:dateUtc="2026-02-21T13:57:00Z"/>
        </w:rPr>
      </w:pPr>
      <w:ins w:id="13629" w:author="CR1696" w:date="2026-02-21T22:57:00Z" w16du:dateUtc="2026-02-21T13:57:00Z">
        <w:r w:rsidRPr="00455363">
          <w:tab/>
        </w:r>
        <w:r>
          <w:rPr>
            <w:lang w:eastAsia="zh-CN"/>
          </w:rPr>
          <w:t>a</w:t>
        </w:r>
        <w:r w:rsidRPr="00CE6D71">
          <w:rPr>
            <w:lang w:eastAsia="zh-CN"/>
          </w:rPr>
          <w:t>erialUEFlightInformationReportingControl</w:t>
        </w:r>
        <w:r w:rsidRPr="00455363">
          <w:tab/>
        </w:r>
        <w:r w:rsidRPr="00455363">
          <w:tab/>
        </w:r>
        <w:r w:rsidRPr="00455363">
          <w:tab/>
        </w:r>
        <w:r>
          <w:tab/>
        </w:r>
        <w:r>
          <w:tab/>
        </w:r>
        <w:r>
          <w:tab/>
        </w:r>
        <w:r>
          <w:tab/>
        </w:r>
        <w:r>
          <w:tab/>
        </w:r>
        <w:r>
          <w:tab/>
        </w:r>
        <w:r>
          <w:tab/>
        </w:r>
        <w:r>
          <w:tab/>
        </w:r>
        <w:r w:rsidRPr="00CE6D71">
          <w:rPr>
            <w:lang w:eastAsia="zh-CN"/>
          </w:rPr>
          <w:t>AerialUEFlightInformationReportingControl</w:t>
        </w:r>
        <w:r w:rsidRPr="00455363">
          <w:t>,</w:t>
        </w:r>
      </w:ins>
    </w:p>
    <w:p w14:paraId="5A5EEC1A" w14:textId="77777777" w:rsidR="00C83AE3" w:rsidRPr="00455363" w:rsidRDefault="00C83AE3" w:rsidP="00C83AE3">
      <w:pPr>
        <w:pStyle w:val="PL"/>
        <w:rPr>
          <w:ins w:id="13630" w:author="CR1696" w:date="2026-02-21T22:57:00Z" w16du:dateUtc="2026-02-21T13:57:00Z"/>
        </w:rPr>
      </w:pPr>
      <w:ins w:id="13631" w:author="CR1696" w:date="2026-02-21T22:57:00Z" w16du:dateUtc="2026-02-21T13:57:00Z">
        <w:r w:rsidRPr="00455363">
          <w:tab/>
          <w:t>iE-Extensions</w:t>
        </w:r>
        <w:r w:rsidRPr="00455363">
          <w:tab/>
        </w:r>
        <w:r w:rsidRPr="00455363">
          <w:tab/>
          <w:t>ProtocolExtensionContainer { {</w:t>
        </w:r>
        <w:r w:rsidRPr="00C369A6">
          <w:rPr>
            <w:rFonts w:hint="eastAsia"/>
            <w:lang w:eastAsia="zh-CN"/>
          </w:rPr>
          <w:t xml:space="preserve"> </w:t>
        </w:r>
        <w:r w:rsidRPr="00CE6D71">
          <w:rPr>
            <w:lang w:eastAsia="zh-CN"/>
          </w:rPr>
          <w:t>AerialUEFlightInformationReportingControl</w:t>
        </w:r>
        <w:r w:rsidRPr="00455363">
          <w:t xml:space="preserve">-Item-ExtIEs} } </w:t>
        </w:r>
        <w:r>
          <w:tab/>
        </w:r>
        <w:r>
          <w:tab/>
        </w:r>
        <w:r>
          <w:tab/>
        </w:r>
        <w:r>
          <w:tab/>
        </w:r>
        <w:r>
          <w:tab/>
        </w:r>
        <w:r>
          <w:tab/>
        </w:r>
        <w:r w:rsidRPr="00455363">
          <w:t>OPTIONAL,</w:t>
        </w:r>
      </w:ins>
    </w:p>
    <w:p w14:paraId="06948794" w14:textId="77777777" w:rsidR="00C83AE3" w:rsidRPr="00455363" w:rsidRDefault="00C83AE3" w:rsidP="00C83AE3">
      <w:pPr>
        <w:pStyle w:val="PL"/>
        <w:rPr>
          <w:ins w:id="13632" w:author="CR1696" w:date="2026-02-21T22:57:00Z" w16du:dateUtc="2026-02-21T13:57:00Z"/>
        </w:rPr>
      </w:pPr>
      <w:ins w:id="13633" w:author="CR1696" w:date="2026-02-21T22:57:00Z" w16du:dateUtc="2026-02-21T13:57:00Z">
        <w:r w:rsidRPr="00455363">
          <w:tab/>
          <w:t>...</w:t>
        </w:r>
      </w:ins>
    </w:p>
    <w:p w14:paraId="0B21DBFC" w14:textId="77777777" w:rsidR="00C83AE3" w:rsidRPr="00455363" w:rsidRDefault="00C83AE3" w:rsidP="00C83AE3">
      <w:pPr>
        <w:pStyle w:val="PL"/>
        <w:rPr>
          <w:ins w:id="13634" w:author="CR1696" w:date="2026-02-21T22:57:00Z" w16du:dateUtc="2026-02-21T13:57:00Z"/>
        </w:rPr>
      </w:pPr>
      <w:ins w:id="13635" w:author="CR1696" w:date="2026-02-21T22:57:00Z" w16du:dateUtc="2026-02-21T13:57:00Z">
        <w:r w:rsidRPr="00455363">
          <w:t>}</w:t>
        </w:r>
      </w:ins>
    </w:p>
    <w:p w14:paraId="2D011443" w14:textId="77777777" w:rsidR="00C83AE3" w:rsidRPr="00455363" w:rsidRDefault="00C83AE3" w:rsidP="00C83AE3">
      <w:pPr>
        <w:pStyle w:val="PL"/>
        <w:rPr>
          <w:ins w:id="13636" w:author="CR1696" w:date="2026-02-21T22:57:00Z" w16du:dateUtc="2026-02-21T13:57:00Z"/>
        </w:rPr>
      </w:pPr>
    </w:p>
    <w:p w14:paraId="1D730D48" w14:textId="77777777" w:rsidR="00C83AE3" w:rsidRPr="00455363" w:rsidRDefault="00C83AE3" w:rsidP="00C83AE3">
      <w:pPr>
        <w:pStyle w:val="PL"/>
        <w:rPr>
          <w:ins w:id="13637" w:author="CR1696" w:date="2026-02-21T22:57:00Z" w16du:dateUtc="2026-02-21T13:57:00Z"/>
        </w:rPr>
      </w:pPr>
      <w:ins w:id="13638" w:author="CR1696" w:date="2026-02-21T22:57:00Z" w16du:dateUtc="2026-02-21T13:57:00Z">
        <w:r w:rsidRPr="00CE6D71">
          <w:rPr>
            <w:lang w:eastAsia="zh-CN"/>
          </w:rPr>
          <w:t>AerialUEFlightInformationReportingControl</w:t>
        </w:r>
        <w:r w:rsidRPr="00455363">
          <w:t>-Item-ExtIEs XNAP-PROTOCOL-EXTENSION ::= {</w:t>
        </w:r>
      </w:ins>
    </w:p>
    <w:p w14:paraId="61D14CCF" w14:textId="77777777" w:rsidR="00C83AE3" w:rsidRPr="00455363" w:rsidRDefault="00C83AE3" w:rsidP="00C83AE3">
      <w:pPr>
        <w:pStyle w:val="PL"/>
        <w:rPr>
          <w:ins w:id="13639" w:author="CR1696" w:date="2026-02-21T22:57:00Z" w16du:dateUtc="2026-02-21T13:57:00Z"/>
        </w:rPr>
      </w:pPr>
      <w:ins w:id="13640" w:author="CR1696" w:date="2026-02-21T22:57:00Z" w16du:dateUtc="2026-02-21T13:57:00Z">
        <w:r w:rsidRPr="00455363">
          <w:tab/>
          <w:t>...</w:t>
        </w:r>
      </w:ins>
    </w:p>
    <w:p w14:paraId="357C903E" w14:textId="77777777" w:rsidR="00C83AE3" w:rsidRDefault="00C83AE3" w:rsidP="00C83AE3">
      <w:pPr>
        <w:pStyle w:val="PL"/>
        <w:rPr>
          <w:ins w:id="13641" w:author="CR1696" w:date="2026-02-21T22:57:00Z" w16du:dateUtc="2026-02-21T13:57:00Z"/>
          <w:lang w:eastAsia="zh-CN"/>
        </w:rPr>
      </w:pPr>
      <w:ins w:id="13642" w:author="CR1696" w:date="2026-02-21T22:57:00Z" w16du:dateUtc="2026-02-21T13:57:00Z">
        <w:r w:rsidRPr="00455363">
          <w:t>}</w:t>
        </w:r>
      </w:ins>
    </w:p>
    <w:p w14:paraId="29BA6CDD" w14:textId="77777777" w:rsidR="00C83AE3" w:rsidRPr="00F32326" w:rsidRDefault="00C83AE3"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pPr>
    </w:p>
    <w:p w14:paraId="527622F1" w14:textId="670A759A" w:rsidR="00BD5EE8" w:rsidRDefault="00F07A0C" w:rsidP="00F07A0C">
      <w:pPr>
        <w:pStyle w:val="PL"/>
      </w:pPr>
      <w:r w:rsidRPr="00525F08">
        <w:t>LP-WUS-Disable-Indication</w:t>
      </w:r>
      <w:r>
        <w:t xml:space="preserve"> ::= </w:t>
      </w:r>
      <w:r w:rsidRPr="00FD0425">
        <w:rPr>
          <w:bCs/>
          <w:iCs/>
          <w:lang w:eastAsia="ja-JP"/>
        </w:rPr>
        <w:t>ENUMERATED {</w:t>
      </w:r>
      <w:r>
        <w:rPr>
          <w:bCs/>
          <w:iCs/>
          <w:lang w:eastAsia="ja-JP"/>
        </w:rPr>
        <w:t>true, ...</w:t>
      </w:r>
      <w:r w:rsidR="00E068D3">
        <w:rPr>
          <w:bCs/>
          <w:iCs/>
          <w:lang w:eastAsia="ja-JP"/>
        </w:rPr>
        <w:t>}</w:t>
      </w:r>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8A22E6">
      <w:pPr>
        <w:pStyle w:val="PL"/>
        <w:rPr>
          <w:noProof/>
        </w:rPr>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r>
        <w:tab/>
        <w:t>proposedLTML2ResetConfig-List</w:t>
      </w:r>
      <w:r>
        <w:tab/>
      </w:r>
      <w:r>
        <w:tab/>
      </w:r>
      <w:r>
        <w:tab/>
      </w:r>
      <w:r w:rsidRPr="00782D99">
        <w:t>LTM</w:t>
      </w:r>
      <w:r>
        <w:t>L2ResetConfig</w:t>
      </w:r>
      <w:r w:rsidRPr="00782D99">
        <w:t>-List</w:t>
      </w:r>
      <w:r>
        <w:tab/>
      </w:r>
      <w:r>
        <w:tab/>
      </w:r>
      <w:r>
        <w:tab/>
        <w:t>OPTIONAL,</w:t>
      </w:r>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B3EECAB" w14:textId="77777777" w:rsidR="00207012" w:rsidRDefault="00207012" w:rsidP="00207012">
      <w:pPr>
        <w:pStyle w:val="PL"/>
      </w:pPr>
      <w:r w:rsidRPr="005B794E">
        <w:t>LTM</w:t>
      </w:r>
      <w:r>
        <w:t>Handover</w:t>
      </w:r>
      <w:r w:rsidRPr="005B794E">
        <w:t>InformationRequest</w:t>
      </w:r>
      <w:r w:rsidRPr="009354E2">
        <w:t>-ExtIEs XNAP-PROTOCOL-EXTENSION ::= {</w:t>
      </w:r>
    </w:p>
    <w:p w14:paraId="180A4FBD" w14:textId="77777777" w:rsidR="0020701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rPr>
          <w:ins w:id="13643" w:author="CR1700" w:date="2026-02-20T11:30:00Z"/>
          <w:snapToGrid w:val="0"/>
        </w:rPr>
      </w:pPr>
      <w:r w:rsidRPr="009354E2">
        <w:tab/>
      </w:r>
      <w:ins w:id="13644" w:author="CR1700" w:date="2026-02-20T11:30:00Z">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ins>
    </w:p>
    <w:p w14:paraId="5EA1C38D" w14:textId="77777777" w:rsidR="00207012" w:rsidRPr="009354E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pPr>
      <w:r w:rsidRPr="009354E2">
        <w:t>...</w:t>
      </w:r>
      <w:r>
        <w:tab/>
      </w:r>
      <w:r>
        <w:tab/>
      </w:r>
    </w:p>
    <w:p w14:paraId="7ED7D368" w14:textId="77777777" w:rsidR="00207012" w:rsidRDefault="00207012" w:rsidP="00207012">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snapToGrid w:val="0"/>
        </w:rPr>
      </w:pPr>
    </w:p>
    <w:p w14:paraId="2C40539B" w14:textId="77777777" w:rsidR="00B769B8" w:rsidRDefault="00B769B8" w:rsidP="00B769B8">
      <w:pPr>
        <w:pStyle w:val="PL"/>
      </w:pPr>
      <w:r>
        <w:t xml:space="preserve">LTML2ResetConfig-List ::= SEQUENCE (SIZE (1.. </w:t>
      </w:r>
      <w:r w:rsidRPr="00EA3831">
        <w:t>maxnoofLTMCells</w:t>
      </w:r>
      <w:r>
        <w:t>)) OF LTML2ResetConfig</w:t>
      </w:r>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r>
        <w:t>LTML2ResetConfig</w:t>
      </w:r>
      <w:r>
        <w:tab/>
        <w:t>::= INTEGER (1..9,...)</w:t>
      </w:r>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687B1BBF" w14:textId="77777777" w:rsidR="00207012" w:rsidRPr="009354E2" w:rsidRDefault="00207012" w:rsidP="00207012">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55E452F1" w14:textId="77777777" w:rsidR="00207012" w:rsidRDefault="00207012" w:rsidP="00207012">
      <w:pPr>
        <w:pStyle w:val="PL"/>
        <w:rPr>
          <w:ins w:id="13645" w:author="CR1700" w:date="2026-02-20T11:30:00Z"/>
          <w:snapToGrid w:val="0"/>
        </w:rPr>
      </w:pPr>
      <w:r w:rsidRPr="009354E2">
        <w:tab/>
      </w:r>
      <w:ins w:id="13646" w:author="CR1700" w:date="2026-02-20T11:30:00Z">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Pr="00F576F3">
          <w:rPr>
            <w:snapToGrid w:val="0"/>
          </w:rPr>
          <w:t>,</w:t>
        </w:r>
      </w:ins>
    </w:p>
    <w:p w14:paraId="08226BAF" w14:textId="666C843F" w:rsidR="0084468D" w:rsidRDefault="0084468D" w:rsidP="0084468D">
      <w:pPr>
        <w:pStyle w:val="PL"/>
        <w:rPr>
          <w:ins w:id="13647" w:author="CR1697" w:date="2026-02-20T11:30:00Z"/>
          <w:snapToGrid w:val="0"/>
          <w:szCs w:val="24"/>
        </w:rPr>
      </w:pPr>
      <w:r>
        <w:rPr>
          <w:snapToGrid w:val="0"/>
          <w:szCs w:val="24"/>
        </w:rPr>
        <w:tab/>
      </w:r>
      <w:ins w:id="13648" w:author="CR1697" w:date="2026-02-20T11:30:00Z">
        <w:r>
          <w:rPr>
            <w:snapToGrid w:val="0"/>
            <w:szCs w:val="24"/>
          </w:rPr>
          <w:t>{ ID id-requestedTargetCellGlobalID</w:t>
        </w:r>
        <w:r>
          <w:rPr>
            <w:snapToGrid w:val="0"/>
            <w:szCs w:val="24"/>
          </w:rPr>
          <w:tab/>
        </w:r>
        <w:r>
          <w:rPr>
            <w:snapToGrid w:val="0"/>
            <w:szCs w:val="24"/>
          </w:rPr>
          <w:tab/>
        </w:r>
        <w:r>
          <w:rPr>
            <w:snapToGrid w:val="0"/>
            <w:szCs w:val="24"/>
          </w:rPr>
          <w:tab/>
        </w:r>
        <w:r>
          <w:rPr>
            <w:snapToGrid w:val="0"/>
            <w:szCs w:val="24"/>
          </w:rPr>
          <w:tab/>
        </w:r>
        <w:r>
          <w:rPr>
            <w:snapToGrid w:val="0"/>
            <w:szCs w:val="24"/>
          </w:rPr>
          <w:tab/>
          <w:t>CRITICALITY ignore</w:t>
        </w:r>
        <w:r>
          <w:rPr>
            <w:snapToGrid w:val="0"/>
            <w:szCs w:val="24"/>
          </w:rPr>
          <w:tab/>
        </w:r>
        <w:r>
          <w:rPr>
            <w:snapToGrid w:val="0"/>
            <w:szCs w:val="24"/>
          </w:rPr>
          <w:tab/>
          <w:t xml:space="preserve">TYPE </w:t>
        </w:r>
        <w:r>
          <w:rPr>
            <w:szCs w:val="24"/>
          </w:rPr>
          <w:t>Target-CGI</w:t>
        </w:r>
        <w:r>
          <w:rPr>
            <w:szCs w:val="24"/>
          </w:rPr>
          <w:tab/>
        </w:r>
        <w:r>
          <w:rPr>
            <w:szCs w:val="24"/>
          </w:rPr>
          <w:tab/>
        </w:r>
        <w:r>
          <w:rPr>
            <w:snapToGrid w:val="0"/>
            <w:szCs w:val="24"/>
          </w:rPr>
          <w:t>PRESENCE OPTIONAL}</w:t>
        </w:r>
      </w:ins>
      <w:r>
        <w:rPr>
          <w:snapToGrid w:val="0"/>
          <w:szCs w:val="24"/>
        </w:rPr>
        <w:t>,</w:t>
      </w:r>
    </w:p>
    <w:p w14:paraId="334EB840" w14:textId="77777777" w:rsidR="00207012" w:rsidRPr="009354E2" w:rsidRDefault="00207012" w:rsidP="00207012">
      <w:pPr>
        <w:pStyle w:val="PL"/>
      </w:pPr>
      <w:r w:rsidRPr="009354E2">
        <w:t>...</w:t>
      </w:r>
    </w:p>
    <w:p w14:paraId="6DFF3AC6" w14:textId="77777777" w:rsidR="00207012" w:rsidRPr="009354E2" w:rsidRDefault="00207012" w:rsidP="00207012">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17E9597A" w14:textId="29752263" w:rsidR="00616985" w:rsidRDefault="00616985" w:rsidP="00616985">
      <w:pPr>
        <w:pStyle w:val="PL"/>
        <w:rPr>
          <w:noProof/>
          <w:snapToGrid w:val="0"/>
          <w:lang w:eastAsia="zh-CN"/>
        </w:rPr>
      </w:pPr>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52DFE9AB" w14:textId="77777777" w:rsidR="004E2796" w:rsidRPr="00A07AEC" w:rsidRDefault="004E2796" w:rsidP="004E2796">
      <w:pPr>
        <w:pStyle w:val="PL"/>
        <w:rPr>
          <w:snapToGrid w:val="0"/>
          <w:lang w:val="fr-FR"/>
          <w:rPrChange w:id="13649" w:author="MCC" w:date="2026-02-21T20:50:00Z" w16du:dateUtc="2026-02-21T11:50:00Z">
            <w:rPr>
              <w:snapToGrid w:val="0"/>
            </w:rPr>
          </w:rPrChange>
        </w:rPr>
      </w:pPr>
      <w:r w:rsidRPr="007E6716">
        <w:rPr>
          <w:snapToGrid w:val="0"/>
        </w:rPr>
        <w:tab/>
      </w:r>
      <w:r w:rsidRPr="00A07AEC">
        <w:rPr>
          <w:snapToGrid w:val="0"/>
          <w:lang w:val="fr-FR"/>
          <w:rPrChange w:id="13650" w:author="MCC" w:date="2026-02-21T20:50:00Z" w16du:dateUtc="2026-02-21T11:50:00Z">
            <w:rPr>
              <w:snapToGrid w:val="0"/>
            </w:rPr>
          </w:rPrChange>
        </w:rPr>
        <w:t>iE-Extensions</w:t>
      </w:r>
      <w:r w:rsidRPr="00A07AEC">
        <w:rPr>
          <w:snapToGrid w:val="0"/>
          <w:lang w:val="fr-FR"/>
          <w:rPrChange w:id="13651" w:author="MCC" w:date="2026-02-21T20:50:00Z" w16du:dateUtc="2026-02-21T11:50:00Z">
            <w:rPr>
              <w:snapToGrid w:val="0"/>
            </w:rPr>
          </w:rPrChange>
        </w:rPr>
        <w:tab/>
      </w:r>
      <w:r w:rsidRPr="00A07AEC">
        <w:rPr>
          <w:snapToGrid w:val="0"/>
          <w:lang w:val="fr-FR"/>
          <w:rPrChange w:id="13652" w:author="MCC" w:date="2026-02-21T20:50:00Z" w16du:dateUtc="2026-02-21T11:50:00Z">
            <w:rPr>
              <w:snapToGrid w:val="0"/>
            </w:rPr>
          </w:rPrChange>
        </w:rPr>
        <w:tab/>
      </w:r>
      <w:r w:rsidRPr="00A07AEC">
        <w:rPr>
          <w:snapToGrid w:val="0"/>
          <w:lang w:val="fr-FR"/>
          <w:rPrChange w:id="13653" w:author="MCC" w:date="2026-02-21T20:50:00Z" w16du:dateUtc="2026-02-21T11:50:00Z">
            <w:rPr>
              <w:snapToGrid w:val="0"/>
            </w:rPr>
          </w:rPrChange>
        </w:rPr>
        <w:tab/>
      </w:r>
      <w:r w:rsidRPr="00A07AEC">
        <w:rPr>
          <w:snapToGrid w:val="0"/>
          <w:lang w:val="fr-FR"/>
          <w:rPrChange w:id="13654" w:author="MCC" w:date="2026-02-21T20:50:00Z" w16du:dateUtc="2026-02-21T11:50:00Z">
            <w:rPr>
              <w:snapToGrid w:val="0"/>
            </w:rPr>
          </w:rPrChange>
        </w:rPr>
        <w:tab/>
      </w:r>
      <w:r w:rsidRPr="00A07AEC">
        <w:rPr>
          <w:snapToGrid w:val="0"/>
          <w:lang w:val="fr-FR"/>
          <w:rPrChange w:id="13655" w:author="MCC" w:date="2026-02-21T20:50:00Z" w16du:dateUtc="2026-02-21T11:50:00Z">
            <w:rPr>
              <w:snapToGrid w:val="0"/>
            </w:rPr>
          </w:rPrChange>
        </w:rPr>
        <w:tab/>
      </w:r>
      <w:r w:rsidRPr="00A07AEC">
        <w:rPr>
          <w:snapToGrid w:val="0"/>
          <w:lang w:val="fr-FR"/>
          <w:rPrChange w:id="13656" w:author="MCC" w:date="2026-02-21T20:50:00Z" w16du:dateUtc="2026-02-21T11:50:00Z">
            <w:rPr>
              <w:snapToGrid w:val="0"/>
            </w:rPr>
          </w:rPrChange>
        </w:rPr>
        <w:tab/>
      </w:r>
      <w:r w:rsidRPr="00A07AEC">
        <w:rPr>
          <w:snapToGrid w:val="0"/>
          <w:lang w:val="fr-FR"/>
          <w:rPrChange w:id="13657" w:author="MCC" w:date="2026-02-21T20:50:00Z" w16du:dateUtc="2026-02-21T11:50:00Z">
            <w:rPr>
              <w:snapToGrid w:val="0"/>
            </w:rPr>
          </w:rPrChange>
        </w:rPr>
        <w:tab/>
        <w:t xml:space="preserve">ProtocolExtensionContainer { { </w:t>
      </w:r>
      <w:r w:rsidRPr="00A07AEC">
        <w:rPr>
          <w:snapToGrid w:val="0"/>
          <w:lang w:val="fr-FR" w:eastAsia="zh-CN"/>
          <w:rPrChange w:id="13658" w:author="MCC" w:date="2026-02-21T20:50:00Z" w16du:dateUtc="2026-02-21T11:50:00Z">
            <w:rPr>
              <w:snapToGrid w:val="0"/>
              <w:lang w:eastAsia="zh-CN"/>
            </w:rPr>
          </w:rPrChange>
        </w:rPr>
        <w:t>LTMPSCellInformation-AddReq</w:t>
      </w:r>
      <w:r w:rsidRPr="00A07AEC">
        <w:rPr>
          <w:snapToGrid w:val="0"/>
          <w:lang w:val="fr-FR"/>
          <w:rPrChange w:id="13659" w:author="MCC" w:date="2026-02-21T20:50:00Z" w16du:dateUtc="2026-02-21T11:50:00Z">
            <w:rPr>
              <w:snapToGrid w:val="0"/>
            </w:rPr>
          </w:rPrChange>
        </w:rPr>
        <w:t>-ExtIEs} }</w:t>
      </w:r>
      <w:r w:rsidRPr="00A07AEC">
        <w:rPr>
          <w:snapToGrid w:val="0"/>
          <w:lang w:val="fr-FR"/>
          <w:rPrChange w:id="13660" w:author="MCC" w:date="2026-02-21T20:50:00Z" w16du:dateUtc="2026-02-21T11:50:00Z">
            <w:rPr>
              <w:snapToGrid w:val="0"/>
            </w:rPr>
          </w:rPrChange>
        </w:rPr>
        <w:tab/>
      </w:r>
      <w:r w:rsidRPr="00A07AEC">
        <w:rPr>
          <w:snapToGrid w:val="0"/>
          <w:lang w:val="fr-FR"/>
          <w:rPrChange w:id="13661" w:author="MCC" w:date="2026-02-21T20:50:00Z" w16du:dateUtc="2026-02-21T11:50:00Z">
            <w:rPr>
              <w:snapToGrid w:val="0"/>
            </w:rPr>
          </w:rPrChange>
        </w:rPr>
        <w:tab/>
      </w:r>
      <w:r w:rsidRPr="00A07AEC">
        <w:rPr>
          <w:snapToGrid w:val="0"/>
          <w:lang w:val="fr-FR"/>
          <w:rPrChange w:id="13662" w:author="MCC" w:date="2026-02-21T20:50:00Z" w16du:dateUtc="2026-02-21T11:50:00Z">
            <w:rPr>
              <w:snapToGrid w:val="0"/>
            </w:rPr>
          </w:rPrChange>
        </w:rPr>
        <w:tab/>
        <w:t>OPTIONAL,</w:t>
      </w:r>
    </w:p>
    <w:p w14:paraId="731421BB" w14:textId="77777777" w:rsidR="004E2796" w:rsidRPr="00A3578E" w:rsidRDefault="004E2796" w:rsidP="004E2796">
      <w:pPr>
        <w:pStyle w:val="PL"/>
        <w:rPr>
          <w:snapToGrid w:val="0"/>
        </w:rPr>
      </w:pPr>
      <w:r w:rsidRPr="00A07AEC">
        <w:rPr>
          <w:snapToGrid w:val="0"/>
          <w:lang w:val="fr-FR"/>
          <w:rPrChange w:id="13663" w:author="MCC" w:date="2026-02-21T20:50:00Z" w16du:dateUtc="2026-02-21T11:50:00Z">
            <w:rPr>
              <w:snapToGrid w:val="0"/>
            </w:rPr>
          </w:rPrChange>
        </w:rPr>
        <w:tab/>
      </w:r>
      <w:r w:rsidRPr="00A3578E">
        <w:rPr>
          <w:snapToGrid w:val="0"/>
        </w:rPr>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EB2D592" w14:textId="77777777" w:rsidR="00207012" w:rsidRPr="00A3578E" w:rsidRDefault="00207012" w:rsidP="00207012">
      <w:pPr>
        <w:pStyle w:val="PL"/>
        <w:rPr>
          <w:snapToGrid w:val="0"/>
        </w:rPr>
      </w:pPr>
      <w:r w:rsidRPr="00A3578E">
        <w:rPr>
          <w:rFonts w:hint="eastAsia"/>
          <w:snapToGrid w:val="0"/>
          <w:lang w:eastAsia="zh-CN"/>
        </w:rPr>
        <w:t>LTMPSCellInformation-AddReq</w:t>
      </w:r>
      <w:r w:rsidRPr="00A3578E">
        <w:rPr>
          <w:snapToGrid w:val="0"/>
        </w:rPr>
        <w:t>-ExtIEs XNAP-PROTOCOL-EXTENSION ::={</w:t>
      </w:r>
    </w:p>
    <w:p w14:paraId="0DB82C11" w14:textId="77777777" w:rsidR="00207012" w:rsidRDefault="00207012" w:rsidP="00207012">
      <w:pPr>
        <w:pStyle w:val="PL"/>
        <w:rPr>
          <w:ins w:id="13664" w:author="CR1700" w:date="2026-02-20T11:30:00Z"/>
          <w:snapToGrid w:val="0"/>
        </w:rPr>
      </w:pPr>
      <w:r w:rsidRPr="00A3578E">
        <w:rPr>
          <w:snapToGrid w:val="0"/>
        </w:rPr>
        <w:tab/>
      </w:r>
      <w:ins w:id="13665" w:author="CR1700" w:date="2026-02-20T11:30:00Z">
        <w:r w:rsidRPr="00F576F3">
          <w:t>{ ID id-</w:t>
        </w:r>
        <w:r>
          <w:t>P</w:t>
        </w:r>
        <w:r w:rsidRPr="00782D99">
          <w:t>roposedLTM-UEBasedTAMeasurementID-List</w:t>
        </w:r>
        <w:r w:rsidRPr="00F576F3">
          <w:tab/>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ins>
    </w:p>
    <w:p w14:paraId="6D7F3C79" w14:textId="77777777" w:rsidR="00207012" w:rsidRPr="007E6716" w:rsidRDefault="00207012" w:rsidP="00207012">
      <w:pPr>
        <w:pStyle w:val="PL"/>
        <w:rPr>
          <w:snapToGrid w:val="0"/>
        </w:rPr>
      </w:pPr>
      <w:r w:rsidRPr="007E6716">
        <w:rPr>
          <w:snapToGrid w:val="0"/>
        </w:rPr>
        <w:t>...</w:t>
      </w:r>
    </w:p>
    <w:p w14:paraId="453FE5EB" w14:textId="77777777" w:rsidR="00207012" w:rsidRPr="007E6716" w:rsidRDefault="00207012" w:rsidP="00207012">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709FEB0C" w:rsidR="00B769B8" w:rsidRDefault="00A50F40" w:rsidP="00B769B8">
      <w:pPr>
        <w:pStyle w:val="PL"/>
        <w:rPr>
          <w:noProof/>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53B9A" w14:textId="0EA47D9F" w:rsidR="00A50F40" w:rsidRDefault="00B769B8" w:rsidP="00B769B8">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6FBD217" w14:textId="77777777" w:rsidR="00207012" w:rsidRPr="00A3578E" w:rsidRDefault="00207012" w:rsidP="00207012">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15B7AF73" w14:textId="77777777" w:rsidR="00207012" w:rsidRDefault="00207012" w:rsidP="00207012">
      <w:pPr>
        <w:pStyle w:val="PL"/>
        <w:rPr>
          <w:ins w:id="13666" w:author="CR1700" w:date="2026-02-20T11:30:00Z"/>
          <w:snapToGrid w:val="0"/>
        </w:rPr>
      </w:pPr>
      <w:r w:rsidRPr="00A3578E">
        <w:rPr>
          <w:snapToGrid w:val="0"/>
        </w:rPr>
        <w:tab/>
      </w:r>
      <w:ins w:id="13667" w:author="CR1700" w:date="2026-02-20T11:30:00Z">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ins>
    </w:p>
    <w:p w14:paraId="42D28241" w14:textId="77777777" w:rsidR="00207012" w:rsidRPr="00846B1F" w:rsidRDefault="00207012" w:rsidP="00207012">
      <w:pPr>
        <w:pStyle w:val="PL"/>
        <w:rPr>
          <w:snapToGrid w:val="0"/>
        </w:rPr>
      </w:pPr>
      <w:r w:rsidRPr="00846B1F">
        <w:rPr>
          <w:snapToGrid w:val="0"/>
        </w:rPr>
        <w:t>...</w:t>
      </w:r>
    </w:p>
    <w:p w14:paraId="20DBC94A" w14:textId="77777777" w:rsidR="00207012" w:rsidRPr="00846B1F" w:rsidRDefault="00207012" w:rsidP="00207012">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4686BEDA" w14:textId="77777777" w:rsidR="004E2796" w:rsidRPr="00A07AEC" w:rsidRDefault="004E2796" w:rsidP="004E2796">
      <w:pPr>
        <w:pStyle w:val="PL"/>
        <w:rPr>
          <w:snapToGrid w:val="0"/>
          <w:rPrChange w:id="13668" w:author="MCC" w:date="2026-02-21T20:50:00Z" w16du:dateUtc="2026-02-21T11:50:00Z">
            <w:rPr>
              <w:snapToGrid w:val="0"/>
              <w:lang w:val="fr-FR"/>
            </w:rPr>
          </w:rPrChange>
        </w:rPr>
      </w:pPr>
      <w:r w:rsidRPr="00846B1F">
        <w:rPr>
          <w:snapToGrid w:val="0"/>
        </w:rPr>
        <w:tab/>
      </w:r>
      <w:r w:rsidRPr="00A07AEC">
        <w:rPr>
          <w:snapToGrid w:val="0"/>
          <w:rPrChange w:id="13669" w:author="MCC" w:date="2026-02-21T20:50:00Z" w16du:dateUtc="2026-02-21T11:50:00Z">
            <w:rPr>
              <w:snapToGrid w:val="0"/>
              <w:lang w:val="fr-FR"/>
            </w:rPr>
          </w:rPrChange>
        </w:rPr>
        <w:t>iE-Extensions</w:t>
      </w:r>
      <w:r w:rsidRPr="00A07AEC">
        <w:rPr>
          <w:snapToGrid w:val="0"/>
          <w:rPrChange w:id="13670" w:author="MCC" w:date="2026-02-21T20:50:00Z" w16du:dateUtc="2026-02-21T11:50:00Z">
            <w:rPr>
              <w:snapToGrid w:val="0"/>
              <w:lang w:val="fr-FR"/>
            </w:rPr>
          </w:rPrChange>
        </w:rPr>
        <w:tab/>
      </w:r>
      <w:r w:rsidRPr="00A07AEC">
        <w:rPr>
          <w:snapToGrid w:val="0"/>
          <w:rPrChange w:id="13671" w:author="MCC" w:date="2026-02-21T20:50:00Z" w16du:dateUtc="2026-02-21T11:50:00Z">
            <w:rPr>
              <w:snapToGrid w:val="0"/>
              <w:lang w:val="fr-FR"/>
            </w:rPr>
          </w:rPrChange>
        </w:rPr>
        <w:tab/>
      </w:r>
      <w:r w:rsidRPr="00A07AEC">
        <w:rPr>
          <w:snapToGrid w:val="0"/>
          <w:rPrChange w:id="13672" w:author="MCC" w:date="2026-02-21T20:50:00Z" w16du:dateUtc="2026-02-21T11:50:00Z">
            <w:rPr>
              <w:snapToGrid w:val="0"/>
              <w:lang w:val="fr-FR"/>
            </w:rPr>
          </w:rPrChange>
        </w:rPr>
        <w:tab/>
      </w:r>
      <w:r w:rsidRPr="00A07AEC">
        <w:rPr>
          <w:snapToGrid w:val="0"/>
          <w:rPrChange w:id="13673" w:author="MCC" w:date="2026-02-21T20:50:00Z" w16du:dateUtc="2026-02-21T11:50:00Z">
            <w:rPr>
              <w:snapToGrid w:val="0"/>
              <w:lang w:val="fr-FR"/>
            </w:rPr>
          </w:rPrChange>
        </w:rPr>
        <w:tab/>
      </w:r>
      <w:r w:rsidRPr="00A07AEC">
        <w:rPr>
          <w:snapToGrid w:val="0"/>
          <w:rPrChange w:id="13674" w:author="MCC" w:date="2026-02-21T20:50:00Z" w16du:dateUtc="2026-02-21T11:50:00Z">
            <w:rPr>
              <w:snapToGrid w:val="0"/>
              <w:lang w:val="fr-FR"/>
            </w:rPr>
          </w:rPrChange>
        </w:rPr>
        <w:tab/>
      </w:r>
      <w:r w:rsidRPr="00A07AEC">
        <w:rPr>
          <w:snapToGrid w:val="0"/>
          <w:rPrChange w:id="13675" w:author="MCC" w:date="2026-02-21T20:50:00Z" w16du:dateUtc="2026-02-21T11:50:00Z">
            <w:rPr>
              <w:snapToGrid w:val="0"/>
              <w:lang w:val="fr-FR"/>
            </w:rPr>
          </w:rPrChange>
        </w:rPr>
        <w:tab/>
      </w:r>
      <w:r w:rsidRPr="00A07AEC">
        <w:rPr>
          <w:snapToGrid w:val="0"/>
          <w:rPrChange w:id="13676" w:author="MCC" w:date="2026-02-21T20:50:00Z" w16du:dateUtc="2026-02-21T11:50:00Z">
            <w:rPr>
              <w:snapToGrid w:val="0"/>
              <w:lang w:val="fr-FR"/>
            </w:rPr>
          </w:rPrChange>
        </w:rPr>
        <w:tab/>
        <w:t xml:space="preserve">ProtocolExtensionContainer { { </w:t>
      </w:r>
      <w:r w:rsidRPr="00A07AEC">
        <w:rPr>
          <w:lang w:eastAsia="zh-CN"/>
          <w:rPrChange w:id="13677" w:author="MCC" w:date="2026-02-21T20:50:00Z" w16du:dateUtc="2026-02-21T11:50:00Z">
            <w:rPr>
              <w:lang w:val="fr-FR" w:eastAsia="zh-CN"/>
            </w:rPr>
          </w:rPrChange>
        </w:rPr>
        <w:t>LTMPSCellInformation-UpdateReqAck</w:t>
      </w:r>
      <w:r w:rsidRPr="00A07AEC">
        <w:rPr>
          <w:snapToGrid w:val="0"/>
          <w:rPrChange w:id="13678" w:author="MCC" w:date="2026-02-21T20:50:00Z" w16du:dateUtc="2026-02-21T11:50:00Z">
            <w:rPr>
              <w:snapToGrid w:val="0"/>
              <w:lang w:val="fr-FR"/>
            </w:rPr>
          </w:rPrChange>
        </w:rPr>
        <w:t>-ExtIEs} }</w:t>
      </w:r>
      <w:r w:rsidRPr="00A07AEC">
        <w:rPr>
          <w:snapToGrid w:val="0"/>
          <w:rPrChange w:id="13679" w:author="MCC" w:date="2026-02-21T20:50:00Z" w16du:dateUtc="2026-02-21T11:50:00Z">
            <w:rPr>
              <w:snapToGrid w:val="0"/>
              <w:lang w:val="fr-FR"/>
            </w:rPr>
          </w:rPrChange>
        </w:rPr>
        <w:tab/>
      </w:r>
      <w:r w:rsidRPr="00A07AEC">
        <w:rPr>
          <w:snapToGrid w:val="0"/>
          <w:rPrChange w:id="13680" w:author="MCC" w:date="2026-02-21T20:50:00Z" w16du:dateUtc="2026-02-21T11:50:00Z">
            <w:rPr>
              <w:snapToGrid w:val="0"/>
              <w:lang w:val="fr-FR"/>
            </w:rPr>
          </w:rPrChange>
        </w:rPr>
        <w:tab/>
      </w:r>
      <w:r w:rsidRPr="00A07AEC">
        <w:rPr>
          <w:snapToGrid w:val="0"/>
          <w:rPrChange w:id="13681" w:author="MCC" w:date="2026-02-21T20:50:00Z" w16du:dateUtc="2026-02-21T11:50:00Z">
            <w:rPr>
              <w:snapToGrid w:val="0"/>
              <w:lang w:val="fr-FR"/>
            </w:rPr>
          </w:rPrChange>
        </w:rPr>
        <w:tab/>
        <w:t>OPTIONAL,</w:t>
      </w:r>
    </w:p>
    <w:p w14:paraId="3A54827E" w14:textId="77777777" w:rsidR="004E2796" w:rsidRPr="00A3578E" w:rsidRDefault="004E2796" w:rsidP="004E2796">
      <w:pPr>
        <w:pStyle w:val="PL"/>
        <w:rPr>
          <w:snapToGrid w:val="0"/>
        </w:rPr>
      </w:pPr>
      <w:r w:rsidRPr="00A07AEC">
        <w:rPr>
          <w:snapToGrid w:val="0"/>
          <w:rPrChange w:id="13682" w:author="MCC" w:date="2026-02-21T20:50:00Z" w16du:dateUtc="2026-02-21T11:50:00Z">
            <w:rPr>
              <w:snapToGrid w:val="0"/>
              <w:lang w:val="fr-FR"/>
            </w:rPr>
          </w:rPrChange>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7814B4C3" w14:textId="5213877D" w:rsidR="00A50F40" w:rsidRDefault="00A50F40" w:rsidP="00A50F40">
      <w:pPr>
        <w:pStyle w:val="PL"/>
        <w:rPr>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3683" w:name="_Hlk214887599"/>
      <w:r>
        <w:rPr>
          <w:snapToGrid w:val="0"/>
        </w:rPr>
        <w:t>u</w:t>
      </w:r>
      <w:bookmarkEnd w:id="13683"/>
      <w:r>
        <w:rPr>
          <w:snapToGrid w:val="0"/>
        </w:rPr>
        <w:t>ired ::= SEQUENCE {</w:t>
      </w:r>
      <w:r>
        <w:rPr>
          <w:snapToGrid w:val="0"/>
          <w:lang w:eastAsia="zh-CN"/>
        </w:rPr>
        <w:tab/>
      </w:r>
      <w:r>
        <w:rPr>
          <w:snapToGrid w:val="0"/>
        </w:rPr>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5F340CE1"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rsidR="00CF135A">
        <w:rPr>
          <w:rFonts w:eastAsia="DengXian"/>
          <w:snapToGrid w:val="0"/>
          <w:lang w:eastAsia="zh-CN"/>
        </w:rPr>
        <w:t>,</w:t>
      </w:r>
    </w:p>
    <w:p w14:paraId="30390B6B" w14:textId="77777777" w:rsidR="00270040" w:rsidRPr="00CC1735" w:rsidRDefault="00270040" w:rsidP="00270040">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1F806627" w14:textId="77777777" w:rsidR="00C53E8F" w:rsidRPr="00455363" w:rsidRDefault="00C53E8F" w:rsidP="00C53E8F">
      <w:pPr>
        <w:pStyle w:val="PL"/>
      </w:pPr>
      <w:r>
        <w:rPr>
          <w:rFonts w:hint="eastAsia"/>
          <w:lang w:eastAsia="zh-CN"/>
        </w:rPr>
        <w:t>LTM-PSCell-Prepared</w:t>
      </w:r>
      <w:r w:rsidRPr="00455363">
        <w:t>-Item-ExtIEs XNAP-PROTOCOL-EXTENSION ::= {</w:t>
      </w:r>
    </w:p>
    <w:p w14:paraId="1BDB9BBF" w14:textId="77777777" w:rsidR="00C53E8F" w:rsidRDefault="00C53E8F" w:rsidP="00C53E8F">
      <w:pPr>
        <w:pStyle w:val="PL"/>
        <w:rPr>
          <w:ins w:id="13684" w:author="CR1700" w:date="2026-02-20T11:30:00Z"/>
          <w:snapToGrid w:val="0"/>
        </w:rPr>
      </w:pPr>
      <w:r w:rsidRPr="00455363">
        <w:tab/>
      </w:r>
      <w:ins w:id="13685" w:author="CR1700" w:date="2026-02-20T11:30:00Z">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Pr="00F576F3">
          <w:rPr>
            <w:snapToGrid w:val="0"/>
          </w:rPr>
          <w:t>,</w:t>
        </w:r>
      </w:ins>
    </w:p>
    <w:p w14:paraId="52F29CFE" w14:textId="77777777" w:rsidR="00C53E8F" w:rsidRPr="00455363" w:rsidRDefault="00C53E8F" w:rsidP="00C53E8F">
      <w:pPr>
        <w:pStyle w:val="PL"/>
      </w:pPr>
      <w:r w:rsidRPr="00455363">
        <w:t>...</w:t>
      </w:r>
    </w:p>
    <w:p w14:paraId="407D955D" w14:textId="77777777" w:rsidR="00C53E8F" w:rsidRDefault="00C53E8F" w:rsidP="00C53E8F">
      <w:pPr>
        <w:pStyle w:val="PL"/>
        <w:rPr>
          <w:lang w:eastAsia="zh-CN"/>
        </w:rPr>
      </w:pPr>
      <w:r w:rsidRPr="00455363">
        <w:t>}</w:t>
      </w:r>
    </w:p>
    <w:p w14:paraId="3B607F74" w14:textId="77777777" w:rsidR="004E2796" w:rsidRDefault="004E2796" w:rsidP="00C53E8F">
      <w:pPr>
        <w:pStyle w:val="PL"/>
        <w:rPr>
          <w:snapToGrid w:val="0"/>
          <w:lang w:eastAsia="zh-CN"/>
        </w:rPr>
      </w:pPr>
    </w:p>
    <w:p w14:paraId="4AA7A3D2" w14:textId="77777777" w:rsidR="00C53E8F" w:rsidRDefault="00C53E8F" w:rsidP="00C53E8F">
      <w:pPr>
        <w:pStyle w:val="PL"/>
        <w:rPr>
          <w:ins w:id="13686" w:author="CR1700" w:date="2026-02-20T11:30:00Z"/>
          <w:noProof/>
        </w:rPr>
      </w:pPr>
      <w:ins w:id="13687" w:author="CR1700" w:date="2026-02-20T11:30:00Z">
        <w:r w:rsidRPr="00782D99">
          <w:rPr>
            <w:noProof/>
          </w:rPr>
          <w:t>LTM-UEBasedTAMeasurementID-List ::= SEQUENCE (SIZE (1.. maxnoofLTMCells)) OF</w:t>
        </w:r>
        <w:r>
          <w:rPr>
            <w:noProof/>
          </w:rPr>
          <w:t xml:space="preserve"> LTM-UEBasedTAMeasurementID-Item</w:t>
        </w:r>
        <w:r w:rsidRPr="00782D99">
          <w:rPr>
            <w:noProof/>
          </w:rPr>
          <w:t xml:space="preserve"> </w:t>
        </w:r>
      </w:ins>
    </w:p>
    <w:p w14:paraId="1C448862" w14:textId="77777777" w:rsidR="00C53E8F" w:rsidRDefault="00C53E8F" w:rsidP="00C53E8F">
      <w:pPr>
        <w:pStyle w:val="PL"/>
        <w:rPr>
          <w:ins w:id="13688" w:author="CR1700" w:date="2026-02-20T11:30:00Z"/>
          <w:noProof/>
        </w:rPr>
      </w:pPr>
    </w:p>
    <w:p w14:paraId="0C30C9F5" w14:textId="77777777" w:rsidR="00C53E8F" w:rsidRPr="00BF5759" w:rsidRDefault="00C53E8F" w:rsidP="00C53E8F">
      <w:pPr>
        <w:pStyle w:val="PL"/>
        <w:rPr>
          <w:ins w:id="13689" w:author="CR1700" w:date="2026-02-20T11:30:00Z"/>
        </w:rPr>
      </w:pPr>
      <w:ins w:id="13690" w:author="CR1700" w:date="2026-02-20T11:30:00Z">
        <w:r>
          <w:rPr>
            <w:noProof/>
          </w:rPr>
          <w:t>LTM-UEBasedTAMeasurementID-Item</w:t>
        </w:r>
        <w:r w:rsidRPr="00BF5759">
          <w:rPr>
            <w:lang w:val="en-US"/>
          </w:rPr>
          <w:t xml:space="preserve"> </w:t>
        </w:r>
        <w:r w:rsidRPr="00BF5759">
          <w:rPr>
            <w:snapToGrid w:val="0"/>
          </w:rPr>
          <w:t xml:space="preserve">::= </w:t>
        </w:r>
        <w:r w:rsidRPr="00BF5759">
          <w:t>SEQUENCE {</w:t>
        </w:r>
      </w:ins>
    </w:p>
    <w:p w14:paraId="46C071E1" w14:textId="77777777" w:rsidR="00C53E8F" w:rsidRPr="00BF5759" w:rsidRDefault="00C53E8F" w:rsidP="00C53E8F">
      <w:pPr>
        <w:pStyle w:val="PL"/>
        <w:rPr>
          <w:ins w:id="13691" w:author="CR1700" w:date="2026-02-20T11:30:00Z"/>
          <w:lang w:val="en-US"/>
        </w:rPr>
      </w:pPr>
      <w:ins w:id="13692" w:author="CR1700" w:date="2026-02-20T11:30:00Z">
        <w:r w:rsidRPr="00BF5759">
          <w:tab/>
        </w:r>
        <w:r>
          <w:rPr>
            <w:snapToGrid w:val="0"/>
            <w:lang w:val="en-US"/>
          </w:rPr>
          <w:t>uE</w:t>
        </w:r>
        <w:r w:rsidRPr="00BF5759">
          <w:rPr>
            <w:snapToGrid w:val="0"/>
            <w:lang w:val="en-US"/>
          </w:rPr>
          <w:t>BasedTAMeasurementConfiguration</w:t>
        </w:r>
        <w:r w:rsidRPr="00BF5759">
          <w:rPr>
            <w:snapToGrid w:val="0"/>
            <w:lang w:val="en-US"/>
          </w:rPr>
          <w:tab/>
        </w:r>
        <w:r w:rsidRPr="00BF5759">
          <w:rPr>
            <w:snapToGrid w:val="0"/>
            <w:lang w:val="en-US"/>
          </w:rPr>
          <w:tab/>
        </w:r>
        <w:r w:rsidRPr="00BF5759">
          <w:rPr>
            <w:snapToGrid w:val="0"/>
            <w:lang w:val="en-US"/>
          </w:rPr>
          <w:tab/>
        </w:r>
        <w:r w:rsidRPr="00BF5759">
          <w:rPr>
            <w:snapToGrid w:val="0"/>
            <w:lang w:val="en-US"/>
          </w:rPr>
          <w:tab/>
          <w:t>OCTET STRING,</w:t>
        </w:r>
      </w:ins>
    </w:p>
    <w:p w14:paraId="5FDD8F37" w14:textId="77777777" w:rsidR="00C53E8F" w:rsidRPr="00BF5759" w:rsidRDefault="00C53E8F" w:rsidP="00C53E8F">
      <w:pPr>
        <w:pStyle w:val="PL"/>
        <w:rPr>
          <w:ins w:id="13693" w:author="CR1700" w:date="2026-02-20T11:30:00Z"/>
        </w:rPr>
      </w:pPr>
      <w:ins w:id="13694" w:author="CR1700" w:date="2026-02-20T11:30:00Z">
        <w:r w:rsidRPr="00BF5759">
          <w:tab/>
          <w:t>iE-Extensions</w:t>
        </w:r>
        <w:r w:rsidRPr="00BF5759">
          <w:tab/>
        </w:r>
        <w:r w:rsidRPr="00BF5759">
          <w:tab/>
        </w:r>
        <w:r w:rsidRPr="00BF5759">
          <w:tab/>
        </w:r>
        <w:r w:rsidRPr="00BF5759">
          <w:tab/>
        </w:r>
        <w:r w:rsidRPr="00BF5759">
          <w:tab/>
        </w:r>
        <w:r w:rsidRPr="00BF5759">
          <w:tab/>
        </w:r>
        <w:r w:rsidRPr="00BF5759">
          <w:tab/>
          <w:t xml:space="preserve">ProtocolExtensionContainer { { </w:t>
        </w:r>
        <w:r w:rsidRPr="00BF5759">
          <w:rPr>
            <w:noProof/>
          </w:rPr>
          <w:t>LTM-UEBasedTAMeasurementID-Item</w:t>
        </w:r>
        <w:r w:rsidRPr="00BF5759">
          <w:t>-ExtIEs} } OPTIONAL,</w:t>
        </w:r>
      </w:ins>
    </w:p>
    <w:p w14:paraId="51CC1FF3" w14:textId="77777777" w:rsidR="00C53E8F" w:rsidRPr="00BF5759" w:rsidRDefault="00C53E8F" w:rsidP="00C53E8F">
      <w:pPr>
        <w:pStyle w:val="PL"/>
        <w:rPr>
          <w:ins w:id="13695" w:author="CR1700" w:date="2026-02-20T11:30:00Z"/>
        </w:rPr>
      </w:pPr>
      <w:ins w:id="13696" w:author="CR1700" w:date="2026-02-20T11:30:00Z">
        <w:r w:rsidRPr="00BF5759">
          <w:tab/>
          <w:t>...</w:t>
        </w:r>
      </w:ins>
    </w:p>
    <w:p w14:paraId="1EF2877E" w14:textId="77777777" w:rsidR="00C53E8F" w:rsidRPr="00BF5759" w:rsidRDefault="00C53E8F" w:rsidP="00C53E8F">
      <w:pPr>
        <w:pStyle w:val="PL"/>
        <w:rPr>
          <w:ins w:id="13697" w:author="CR1700" w:date="2026-02-20T11:30:00Z"/>
        </w:rPr>
      </w:pPr>
      <w:ins w:id="13698" w:author="CR1700" w:date="2026-02-20T11:30:00Z">
        <w:r w:rsidRPr="00BF5759">
          <w:t>}</w:t>
        </w:r>
      </w:ins>
    </w:p>
    <w:p w14:paraId="5944BAEC" w14:textId="77777777" w:rsidR="00C53E8F" w:rsidRPr="00BF5759" w:rsidRDefault="00C53E8F" w:rsidP="00C53E8F">
      <w:pPr>
        <w:pStyle w:val="PL"/>
        <w:rPr>
          <w:ins w:id="13699" w:author="CR1700" w:date="2026-02-20T11:30:00Z"/>
        </w:rPr>
      </w:pPr>
    </w:p>
    <w:p w14:paraId="3CC3DAE2" w14:textId="77777777" w:rsidR="00C53E8F" w:rsidRPr="00BF5759" w:rsidRDefault="00C53E8F" w:rsidP="00C53E8F">
      <w:pPr>
        <w:pStyle w:val="PL"/>
        <w:rPr>
          <w:ins w:id="13700" w:author="CR1700" w:date="2026-02-20T11:30:00Z"/>
        </w:rPr>
      </w:pPr>
      <w:ins w:id="13701" w:author="CR1700" w:date="2026-02-20T11:30:00Z">
        <w:r w:rsidRPr="00BF5759">
          <w:rPr>
            <w:noProof/>
          </w:rPr>
          <w:t>LTM-UEBasedTAMeasurementID-Item</w:t>
        </w:r>
        <w:r w:rsidRPr="00BF5759">
          <w:t>-ExtIEs XNAP-PROTOCOL-EXTENSION ::= {</w:t>
        </w:r>
      </w:ins>
    </w:p>
    <w:p w14:paraId="40B0E033" w14:textId="77777777" w:rsidR="00C53E8F" w:rsidRPr="00BF5759" w:rsidRDefault="00C53E8F" w:rsidP="00C53E8F">
      <w:pPr>
        <w:pStyle w:val="PL"/>
        <w:rPr>
          <w:ins w:id="13702" w:author="CR1700" w:date="2026-02-20T11:30:00Z"/>
        </w:rPr>
      </w:pPr>
      <w:ins w:id="13703" w:author="CR1700" w:date="2026-02-20T11:30:00Z">
        <w:r w:rsidRPr="00BF5759">
          <w:tab/>
          <w:t>...</w:t>
        </w:r>
      </w:ins>
    </w:p>
    <w:p w14:paraId="5C95E509" w14:textId="77777777" w:rsidR="00C53E8F" w:rsidRDefault="00C53E8F" w:rsidP="00C53E8F">
      <w:pPr>
        <w:pStyle w:val="PL"/>
        <w:rPr>
          <w:ins w:id="13704" w:author="CR1700" w:date="2026-02-20T11:30:00Z"/>
        </w:rPr>
      </w:pPr>
      <w:ins w:id="13705" w:author="CR1700" w:date="2026-02-20T11:30:00Z">
        <w:r w:rsidRPr="00BF5759">
          <w:t>}</w:t>
        </w:r>
      </w:ins>
    </w:p>
    <w:p w14:paraId="5B1D6BAB" w14:textId="77777777" w:rsidR="00C53E8F" w:rsidRDefault="00C53E8F"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8A22E6">
      <w:pPr>
        <w:pStyle w:val="PL"/>
        <w:rPr>
          <w:noProof/>
        </w:rPr>
      </w:pPr>
      <w:r w:rsidRPr="002009FD">
        <w:rPr>
          <w:noProof/>
        </w:rPr>
        <w:t>LTMIndicator</w:t>
      </w:r>
      <w:r w:rsidRPr="002009FD">
        <w:rPr>
          <w:noProof/>
          <w:snapToGrid w:val="0"/>
        </w:rPr>
        <w:t xml:space="preserve"> ::= ENUMERATED {true, ...}</w:t>
      </w:r>
    </w:p>
    <w:p w14:paraId="679029F1" w14:textId="77777777" w:rsidR="00D13081" w:rsidRPr="008A22E6" w:rsidRDefault="00D13081" w:rsidP="0049234F">
      <w:pPr>
        <w:pStyle w:val="PL"/>
        <w:rPr>
          <w:rFonts w:eastAsiaTheme="minorEastAsia"/>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A07AEC" w:rsidRDefault="00473937" w:rsidP="00473937">
      <w:pPr>
        <w:pStyle w:val="PL"/>
        <w:rPr>
          <w:lang w:val="de-AT"/>
          <w:rPrChange w:id="13706" w:author="MCC" w:date="2026-02-21T20:50:00Z" w16du:dateUtc="2026-02-21T11:50:00Z">
            <w:rPr/>
          </w:rPrChange>
        </w:rPr>
      </w:pPr>
      <w:r w:rsidRPr="00E65F9B">
        <w:rPr>
          <w:lang w:val="de-AT"/>
        </w:rPr>
        <w:tab/>
      </w:r>
      <w:r w:rsidRPr="00A07AEC">
        <w:rPr>
          <w:lang w:val="de-AT"/>
          <w:rPrChange w:id="13707" w:author="MCC" w:date="2026-02-21T20:50:00Z" w16du:dateUtc="2026-02-21T11:50:00Z">
            <w:rPr/>
          </w:rPrChange>
        </w:rPr>
        <w:t>iE-Extensions</w:t>
      </w:r>
      <w:r w:rsidRPr="00A07AEC">
        <w:rPr>
          <w:lang w:val="de-AT"/>
          <w:rPrChange w:id="13708" w:author="MCC" w:date="2026-02-21T20:50:00Z" w16du:dateUtc="2026-02-21T11:50:00Z">
            <w:rPr/>
          </w:rPrChange>
        </w:rPr>
        <w:tab/>
      </w:r>
      <w:r w:rsidRPr="00A07AEC">
        <w:rPr>
          <w:lang w:val="de-AT"/>
          <w:rPrChange w:id="13709" w:author="MCC" w:date="2026-02-21T20:50:00Z" w16du:dateUtc="2026-02-21T11:50:00Z">
            <w:rPr/>
          </w:rPrChange>
        </w:rPr>
        <w:tab/>
      </w:r>
      <w:r w:rsidRPr="00A07AEC">
        <w:rPr>
          <w:lang w:val="de-AT"/>
          <w:rPrChange w:id="13710" w:author="MCC" w:date="2026-02-21T20:50:00Z" w16du:dateUtc="2026-02-21T11:50:00Z">
            <w:rPr/>
          </w:rPrChange>
        </w:rPr>
        <w:tab/>
      </w:r>
      <w:r w:rsidRPr="00A07AEC">
        <w:rPr>
          <w:lang w:val="de-AT"/>
          <w:rPrChange w:id="13711" w:author="MCC" w:date="2026-02-21T20:50:00Z" w16du:dateUtc="2026-02-21T11:50:00Z">
            <w:rPr/>
          </w:rPrChange>
        </w:rPr>
        <w:tab/>
        <w:t>ProtocolExtensionContainer { { Transmission-Bandwidth-</w:t>
      </w:r>
      <w:r w:rsidRPr="00A07AEC">
        <w:rPr>
          <w:rFonts w:cs="Courier New"/>
          <w:snapToGrid w:val="0"/>
          <w:szCs w:val="16"/>
          <w:lang w:val="de-AT" w:eastAsia="zh-CN"/>
          <w:rPrChange w:id="13712" w:author="MCC" w:date="2026-02-21T20:50:00Z" w16du:dateUtc="2026-02-21T11:50:00Z">
            <w:rPr>
              <w:rFonts w:cs="Courier New"/>
              <w:snapToGrid w:val="0"/>
              <w:szCs w:val="16"/>
              <w:lang w:eastAsia="zh-CN"/>
            </w:rPr>
          </w:rPrChange>
        </w:rPr>
        <w:t>asymmetric</w:t>
      </w:r>
      <w:r w:rsidRPr="00A07AEC">
        <w:rPr>
          <w:lang w:val="de-AT"/>
          <w:rPrChange w:id="13713" w:author="MCC" w:date="2026-02-21T20:50:00Z" w16du:dateUtc="2026-02-21T11:50:00Z">
            <w:rPr/>
          </w:rPrChange>
        </w:rPr>
        <w:t>-ExtIEs} } OPTIONAL,</w:t>
      </w:r>
    </w:p>
    <w:p w14:paraId="68264099" w14:textId="77777777" w:rsidR="00473937" w:rsidRPr="00A07AEC" w:rsidRDefault="00473937" w:rsidP="00473937">
      <w:pPr>
        <w:pStyle w:val="PL"/>
        <w:rPr>
          <w:lang w:val="de-AT"/>
          <w:rPrChange w:id="13714" w:author="MCC" w:date="2026-02-21T20:50:00Z" w16du:dateUtc="2026-02-21T11:50:00Z">
            <w:rPr/>
          </w:rPrChange>
        </w:rPr>
      </w:pPr>
      <w:r w:rsidRPr="00A07AEC">
        <w:rPr>
          <w:lang w:val="de-AT"/>
          <w:rPrChange w:id="13715" w:author="MCC" w:date="2026-02-21T20:50:00Z" w16du:dateUtc="2026-02-21T11:50:00Z">
            <w:rPr/>
          </w:rPrChange>
        </w:rPr>
        <w:tab/>
        <w:t>...</w:t>
      </w:r>
    </w:p>
    <w:p w14:paraId="1E891C1B" w14:textId="77777777" w:rsidR="00473937" w:rsidRPr="00A07AEC" w:rsidRDefault="00473937" w:rsidP="00473937">
      <w:pPr>
        <w:pStyle w:val="PL"/>
        <w:rPr>
          <w:lang w:val="de-AT"/>
          <w:rPrChange w:id="13716" w:author="MCC" w:date="2026-02-21T20:50:00Z" w16du:dateUtc="2026-02-21T11:50:00Z">
            <w:rPr/>
          </w:rPrChange>
        </w:rPr>
      </w:pPr>
      <w:r w:rsidRPr="00A07AEC">
        <w:rPr>
          <w:lang w:val="de-AT"/>
          <w:rPrChange w:id="13717" w:author="MCC" w:date="2026-02-21T20:50:00Z" w16du:dateUtc="2026-02-21T11:50:00Z">
            <w:rPr/>
          </w:rPrChange>
        </w:rPr>
        <w:t>}</w:t>
      </w:r>
    </w:p>
    <w:p w14:paraId="0D07E837" w14:textId="77777777" w:rsidR="00473937" w:rsidRPr="00A07AEC" w:rsidRDefault="00473937" w:rsidP="00473937">
      <w:pPr>
        <w:pStyle w:val="PL"/>
        <w:rPr>
          <w:lang w:val="de-AT"/>
          <w:rPrChange w:id="13718" w:author="MCC" w:date="2026-02-21T20:50:00Z" w16du:dateUtc="2026-02-21T11:50:00Z">
            <w:rPr/>
          </w:rPrChange>
        </w:rPr>
      </w:pPr>
    </w:p>
    <w:p w14:paraId="0364467F" w14:textId="6B6739CB" w:rsidR="00473937" w:rsidRPr="00A07AEC" w:rsidRDefault="00473937" w:rsidP="00473937">
      <w:pPr>
        <w:pStyle w:val="PL"/>
        <w:rPr>
          <w:lang w:val="de-AT"/>
          <w:rPrChange w:id="13719" w:author="MCC" w:date="2026-02-21T20:50:00Z" w16du:dateUtc="2026-02-21T11:50:00Z">
            <w:rPr/>
          </w:rPrChange>
        </w:rPr>
      </w:pPr>
      <w:r w:rsidRPr="00A07AEC">
        <w:rPr>
          <w:lang w:val="de-AT"/>
          <w:rPrChange w:id="13720" w:author="MCC" w:date="2026-02-21T20:50:00Z" w16du:dateUtc="2026-02-21T11:50:00Z">
            <w:rPr/>
          </w:rPrChange>
        </w:rPr>
        <w:t>Transmission-Bandwidth-</w:t>
      </w:r>
      <w:r w:rsidRPr="00A07AEC">
        <w:rPr>
          <w:rFonts w:cs="Courier New"/>
          <w:snapToGrid w:val="0"/>
          <w:szCs w:val="16"/>
          <w:lang w:val="de-AT" w:eastAsia="zh-CN"/>
          <w:rPrChange w:id="13721" w:author="MCC" w:date="2026-02-21T20:50:00Z" w16du:dateUtc="2026-02-21T11:50:00Z">
            <w:rPr>
              <w:rFonts w:cs="Courier New"/>
              <w:snapToGrid w:val="0"/>
              <w:szCs w:val="16"/>
              <w:lang w:eastAsia="zh-CN"/>
            </w:rPr>
          </w:rPrChange>
        </w:rPr>
        <w:t>asymmetric</w:t>
      </w:r>
      <w:r w:rsidRPr="00A07AEC">
        <w:rPr>
          <w:lang w:val="de-AT"/>
          <w:rPrChange w:id="13722" w:author="MCC" w:date="2026-02-21T20:50:00Z" w16du:dateUtc="2026-02-21T11:50:00Z">
            <w:rPr/>
          </w:rPrChange>
        </w:rPr>
        <w:t xml:space="preserve">-ExtIEs </w:t>
      </w:r>
      <w:r w:rsidR="00F732CE" w:rsidRPr="00A07AEC">
        <w:rPr>
          <w:lang w:val="de-AT"/>
          <w:rPrChange w:id="13723" w:author="MCC" w:date="2026-02-21T20:50:00Z" w16du:dateUtc="2026-02-21T11:50:00Z">
            <w:rPr/>
          </w:rPrChange>
        </w:rPr>
        <w:t>XN</w:t>
      </w:r>
      <w:r w:rsidRPr="00A07AEC">
        <w:rPr>
          <w:lang w:val="de-AT"/>
          <w:rPrChange w:id="13724" w:author="MCC" w:date="2026-02-21T20:50:00Z" w16du:dateUtc="2026-02-21T11:50:00Z">
            <w:rPr/>
          </w:rPrChange>
        </w:rPr>
        <w:t>AP-PROTOCOL-EXTENSION ::= {</w:t>
      </w:r>
    </w:p>
    <w:p w14:paraId="38F138AC" w14:textId="77777777" w:rsidR="00473937" w:rsidRPr="00A07AEC" w:rsidRDefault="00473937" w:rsidP="00473937">
      <w:pPr>
        <w:pStyle w:val="PL"/>
        <w:rPr>
          <w:lang w:val="de-AT"/>
          <w:rPrChange w:id="13725" w:author="MCC" w:date="2026-02-21T20:50:00Z" w16du:dateUtc="2026-02-21T11:50:00Z">
            <w:rPr/>
          </w:rPrChange>
        </w:rPr>
      </w:pPr>
      <w:r w:rsidRPr="00A07AEC">
        <w:rPr>
          <w:lang w:val="de-AT"/>
          <w:rPrChange w:id="13726" w:author="MCC" w:date="2026-02-21T20:50:00Z" w16du:dateUtc="2026-02-21T11:50:00Z">
            <w:rPr/>
          </w:rPrChange>
        </w:rPr>
        <w:tab/>
        <w:t>...</w:t>
      </w:r>
    </w:p>
    <w:p w14:paraId="191803B7" w14:textId="77777777" w:rsidR="00473937" w:rsidRPr="00A07AEC" w:rsidRDefault="00473937" w:rsidP="00473937">
      <w:pPr>
        <w:pStyle w:val="PL"/>
        <w:rPr>
          <w:lang w:val="de-AT"/>
          <w:rPrChange w:id="13727" w:author="MCC" w:date="2026-02-21T20:50:00Z" w16du:dateUtc="2026-02-21T11:50:00Z">
            <w:rPr/>
          </w:rPrChange>
        </w:rPr>
      </w:pPr>
      <w:r w:rsidRPr="00A07AEC">
        <w:rPr>
          <w:lang w:val="de-AT"/>
          <w:rPrChange w:id="13728" w:author="MCC" w:date="2026-02-21T20:50:00Z" w16du:dateUtc="2026-02-21T11:50:00Z">
            <w:rPr/>
          </w:rPrChange>
        </w:rPr>
        <w:t>}</w:t>
      </w:r>
    </w:p>
    <w:p w14:paraId="12A7D64A" w14:textId="77777777" w:rsidR="00473937" w:rsidRPr="00A07AEC" w:rsidRDefault="00473937" w:rsidP="0049234F">
      <w:pPr>
        <w:pStyle w:val="PL"/>
        <w:rPr>
          <w:lang w:val="de-AT"/>
          <w:rPrChange w:id="13729" w:author="MCC" w:date="2026-02-21T20:50:00Z" w16du:dateUtc="2026-02-21T11:50:00Z">
            <w:rPr/>
          </w:rPrChange>
        </w:rPr>
      </w:pPr>
    </w:p>
    <w:p w14:paraId="62BC62C4" w14:textId="77777777" w:rsidR="0049234F" w:rsidRPr="00A07AEC" w:rsidRDefault="0049234F" w:rsidP="0049234F">
      <w:pPr>
        <w:pStyle w:val="PL"/>
        <w:rPr>
          <w:lang w:val="de-AT"/>
          <w:rPrChange w:id="13730" w:author="MCC" w:date="2026-02-21T20:50:00Z" w16du:dateUtc="2026-02-21T11:50:00Z">
            <w:rPr/>
          </w:rPrChange>
        </w:rPr>
      </w:pPr>
    </w:p>
    <w:p w14:paraId="7025E5B3" w14:textId="77777777" w:rsidR="0049234F" w:rsidRPr="00A07AEC" w:rsidRDefault="0049234F" w:rsidP="0049234F">
      <w:pPr>
        <w:pStyle w:val="PL"/>
        <w:rPr>
          <w:lang w:val="de-AT"/>
          <w:rPrChange w:id="13731" w:author="MCC" w:date="2026-02-21T20:50:00Z" w16du:dateUtc="2026-02-21T11:50:00Z">
            <w:rPr/>
          </w:rPrChange>
        </w:rPr>
      </w:pPr>
      <w:r w:rsidRPr="00A07AEC">
        <w:rPr>
          <w:lang w:val="de-AT"/>
          <w:rPrChange w:id="13732" w:author="MCC" w:date="2026-02-21T20:50:00Z" w16du:dateUtc="2026-02-21T11:50:00Z">
            <w:rPr/>
          </w:rPrChange>
        </w:rPr>
        <w:t>NumberOfAntennaPorts-E-UTRA ::= ENUMERATED {an1, an2, an4, ...}</w:t>
      </w:r>
    </w:p>
    <w:p w14:paraId="78E9ECD9" w14:textId="77777777" w:rsidR="0049234F" w:rsidRPr="00A07AEC" w:rsidRDefault="0049234F" w:rsidP="0049234F">
      <w:pPr>
        <w:pStyle w:val="PL"/>
        <w:rPr>
          <w:lang w:val="de-AT"/>
          <w:rPrChange w:id="13733" w:author="MCC" w:date="2026-02-21T20:50:00Z" w16du:dateUtc="2026-02-21T11:50:00Z">
            <w:rPr/>
          </w:rPrChange>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6614CAD"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1CBA8FF0" w:rsidR="00536C5F" w:rsidRPr="00180F38" w:rsidRDefault="00536C5F" w:rsidP="00536C5F">
      <w:pPr>
        <w:pStyle w:val="PL"/>
      </w:pPr>
      <w:r>
        <w:rPr>
          <w:rFonts w:eastAsia="Yu Mincho" w:cs="Arial"/>
          <w:szCs w:val="18"/>
          <w:lang w:eastAsia="ja-JP"/>
        </w:rPr>
        <w:tab/>
        <w:t>sliceAveragePacket</w:t>
      </w:r>
      <w:r w:rsidR="0092593B">
        <w:rPr>
          <w:rFonts w:eastAsia="Yu Mincho" w:cs="Arial"/>
          <w:szCs w:val="18"/>
          <w:lang w:eastAsia="ja-JP"/>
        </w:rPr>
        <w:t>Drop</w:t>
      </w:r>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539457C0" w14:textId="77777777" w:rsidR="00861542" w:rsidRPr="00343639" w:rsidRDefault="00861542" w:rsidP="00861542">
      <w:pPr>
        <w:pStyle w:val="PL"/>
        <w:rPr>
          <w:snapToGrid w:val="0"/>
        </w:rPr>
      </w:pPr>
      <w:r w:rsidRPr="00E974A5">
        <w:rPr>
          <w:snapToGrid w:val="0"/>
        </w:rPr>
        <w:t>SemipersistentPositioningInformation</w:t>
      </w:r>
      <w:r w:rsidRPr="00455363">
        <w:t xml:space="preserve"> ::= SEQUENCE {</w:t>
      </w:r>
    </w:p>
    <w:p w14:paraId="7CF74D2B" w14:textId="30AD0DF7" w:rsidR="00861542" w:rsidRPr="00455363" w:rsidRDefault="00861542" w:rsidP="00861542">
      <w:pPr>
        <w:pStyle w:val="PL"/>
      </w:pPr>
      <w:r w:rsidRPr="00455363">
        <w:tab/>
      </w:r>
      <w:r>
        <w:t>sRSTransmissionType</w:t>
      </w:r>
      <w:r w:rsidRPr="00455363">
        <w:tab/>
      </w:r>
      <w:r w:rsidRPr="00455363">
        <w:tab/>
      </w:r>
      <w:r w:rsidRPr="00455363">
        <w:tab/>
      </w:r>
      <w:r>
        <w:tab/>
      </w:r>
      <w:r>
        <w:tab/>
        <w:t xml:space="preserve">ENUMERATED </w:t>
      </w:r>
      <w:r w:rsidR="00E068D3">
        <w:t>{</w:t>
      </w:r>
      <w:r>
        <w:t>activate, deactivate, ...</w:t>
      </w:r>
      <w:r w:rsidR="00E068D3">
        <w:t>}</w:t>
      </w:r>
      <w:r w:rsidRPr="00455363">
        <w:t>,</w:t>
      </w:r>
    </w:p>
    <w:p w14:paraId="36586475" w14:textId="77777777" w:rsidR="00861542" w:rsidRDefault="00861542" w:rsidP="00861542">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78129D77" w14:textId="77777777" w:rsidR="00861542" w:rsidRDefault="00861542" w:rsidP="00861542">
      <w:pPr>
        <w:pStyle w:val="PL"/>
      </w:pPr>
      <w:r>
        <w:tab/>
        <w:t>s</w:t>
      </w:r>
      <w:r w:rsidRPr="006043BB">
        <w:t>RSSpatialRelation</w:t>
      </w:r>
      <w:r>
        <w:tab/>
      </w:r>
      <w:r>
        <w:tab/>
      </w:r>
      <w:r>
        <w:tab/>
      </w:r>
      <w:r>
        <w:tab/>
      </w:r>
      <w:r>
        <w:tab/>
      </w:r>
      <w:r w:rsidRPr="006043BB">
        <w:t>OCTET STRING</w:t>
      </w:r>
      <w:r>
        <w:tab/>
      </w:r>
      <w:r>
        <w:tab/>
        <w:t>OPTIONAL,</w:t>
      </w:r>
    </w:p>
    <w:p w14:paraId="7D2FCA93" w14:textId="77777777" w:rsidR="00861542" w:rsidRPr="00455363" w:rsidRDefault="00861542" w:rsidP="00861542">
      <w:pPr>
        <w:pStyle w:val="PL"/>
      </w:pPr>
      <w:r>
        <w:tab/>
        <w:t>s</w:t>
      </w:r>
      <w:r w:rsidRPr="00C91C46">
        <w:t>patialRelationInforperSRSResource</w:t>
      </w:r>
      <w:r>
        <w:tab/>
        <w:t>OCTET STRING</w:t>
      </w:r>
      <w:r>
        <w:tab/>
      </w:r>
      <w:r>
        <w:tab/>
        <w:t>OPTIONAL,</w:t>
      </w:r>
    </w:p>
    <w:p w14:paraId="2D7B5C6B" w14:textId="77777777" w:rsidR="00861542" w:rsidRPr="00A07AEC" w:rsidRDefault="00861542" w:rsidP="00861542">
      <w:pPr>
        <w:pStyle w:val="PL"/>
        <w:rPr>
          <w:lang w:val="fr-FR"/>
          <w:rPrChange w:id="13734" w:author="MCC" w:date="2026-02-21T20:50:00Z" w16du:dateUtc="2026-02-21T11:50:00Z">
            <w:rPr/>
          </w:rPrChange>
        </w:rPr>
      </w:pPr>
      <w:r w:rsidRPr="00455363">
        <w:tab/>
      </w:r>
      <w:r w:rsidRPr="00A07AEC">
        <w:rPr>
          <w:lang w:val="fr-FR"/>
          <w:rPrChange w:id="13735" w:author="MCC" w:date="2026-02-21T20:50:00Z" w16du:dateUtc="2026-02-21T11:50:00Z">
            <w:rPr/>
          </w:rPrChange>
        </w:rPr>
        <w:t>iE-Extensions</w:t>
      </w:r>
      <w:r w:rsidRPr="00A07AEC">
        <w:rPr>
          <w:lang w:val="fr-FR"/>
          <w:rPrChange w:id="13736" w:author="MCC" w:date="2026-02-21T20:50:00Z" w16du:dateUtc="2026-02-21T11:50:00Z">
            <w:rPr/>
          </w:rPrChange>
        </w:rPr>
        <w:tab/>
      </w:r>
      <w:r w:rsidRPr="00A07AEC">
        <w:rPr>
          <w:lang w:val="fr-FR"/>
          <w:rPrChange w:id="13737" w:author="MCC" w:date="2026-02-21T20:50:00Z" w16du:dateUtc="2026-02-21T11:50:00Z">
            <w:rPr/>
          </w:rPrChange>
        </w:rPr>
        <w:tab/>
      </w:r>
      <w:r w:rsidRPr="00A07AEC">
        <w:rPr>
          <w:lang w:val="fr-FR"/>
          <w:rPrChange w:id="13738" w:author="MCC" w:date="2026-02-21T20:50:00Z" w16du:dateUtc="2026-02-21T11:50:00Z">
            <w:rPr/>
          </w:rPrChange>
        </w:rPr>
        <w:tab/>
      </w:r>
      <w:r w:rsidRPr="00A07AEC">
        <w:rPr>
          <w:lang w:val="fr-FR"/>
          <w:rPrChange w:id="13739" w:author="MCC" w:date="2026-02-21T20:50:00Z" w16du:dateUtc="2026-02-21T11:50:00Z">
            <w:rPr/>
          </w:rPrChange>
        </w:rPr>
        <w:tab/>
      </w:r>
      <w:r w:rsidRPr="00A07AEC">
        <w:rPr>
          <w:lang w:val="fr-FR"/>
          <w:rPrChange w:id="13740" w:author="MCC" w:date="2026-02-21T20:50:00Z" w16du:dateUtc="2026-02-21T11:50:00Z">
            <w:rPr/>
          </w:rPrChange>
        </w:rPr>
        <w:tab/>
      </w:r>
      <w:r w:rsidRPr="00A07AEC">
        <w:rPr>
          <w:lang w:val="fr-FR"/>
          <w:rPrChange w:id="13741" w:author="MCC" w:date="2026-02-21T20:50:00Z" w16du:dateUtc="2026-02-21T11:50:00Z">
            <w:rPr/>
          </w:rPrChange>
        </w:rPr>
        <w:tab/>
        <w:t>ProtocolExtensionContainer { { SemipersistentPositioningInformation-ExtIEs} } OPTIONAL,</w:t>
      </w:r>
    </w:p>
    <w:p w14:paraId="709547D0" w14:textId="77777777" w:rsidR="00861542" w:rsidRPr="00A07AEC" w:rsidRDefault="00861542" w:rsidP="00861542">
      <w:pPr>
        <w:pStyle w:val="PL"/>
        <w:rPr>
          <w:lang w:val="fr-FR"/>
          <w:rPrChange w:id="13742" w:author="MCC" w:date="2026-02-21T20:50:00Z" w16du:dateUtc="2026-02-21T11:50:00Z">
            <w:rPr/>
          </w:rPrChange>
        </w:rPr>
      </w:pPr>
      <w:r w:rsidRPr="00A07AEC">
        <w:rPr>
          <w:lang w:val="fr-FR"/>
          <w:rPrChange w:id="13743" w:author="MCC" w:date="2026-02-21T20:50:00Z" w16du:dateUtc="2026-02-21T11:50:00Z">
            <w:rPr/>
          </w:rPrChange>
        </w:rPr>
        <w:tab/>
        <w:t>...</w:t>
      </w:r>
    </w:p>
    <w:p w14:paraId="29F0F9B0" w14:textId="77777777" w:rsidR="00861542" w:rsidRPr="00A07AEC" w:rsidRDefault="00861542" w:rsidP="00861542">
      <w:pPr>
        <w:pStyle w:val="PL"/>
        <w:rPr>
          <w:lang w:val="fr-FR"/>
          <w:rPrChange w:id="13744" w:author="MCC" w:date="2026-02-21T20:50:00Z" w16du:dateUtc="2026-02-21T11:50:00Z">
            <w:rPr/>
          </w:rPrChange>
        </w:rPr>
      </w:pPr>
      <w:r w:rsidRPr="00A07AEC">
        <w:rPr>
          <w:lang w:val="fr-FR"/>
          <w:rPrChange w:id="13745" w:author="MCC" w:date="2026-02-21T20:50:00Z" w16du:dateUtc="2026-02-21T11:50:00Z">
            <w:rPr/>
          </w:rPrChange>
        </w:rPr>
        <w:t>}</w:t>
      </w:r>
    </w:p>
    <w:p w14:paraId="1CA7A9FC" w14:textId="77777777" w:rsidR="00861542" w:rsidRPr="00A07AEC" w:rsidRDefault="00861542" w:rsidP="00861542">
      <w:pPr>
        <w:pStyle w:val="PL"/>
        <w:rPr>
          <w:lang w:val="fr-FR"/>
          <w:rPrChange w:id="13746" w:author="MCC" w:date="2026-02-21T20:50:00Z" w16du:dateUtc="2026-02-21T11:50:00Z">
            <w:rPr/>
          </w:rPrChange>
        </w:rPr>
      </w:pPr>
    </w:p>
    <w:p w14:paraId="6730E23D" w14:textId="77777777" w:rsidR="00861542" w:rsidRPr="00A07AEC" w:rsidRDefault="00861542" w:rsidP="00861542">
      <w:pPr>
        <w:pStyle w:val="PL"/>
        <w:rPr>
          <w:lang w:val="fr-FR"/>
          <w:rPrChange w:id="13747" w:author="MCC" w:date="2026-02-21T20:50:00Z" w16du:dateUtc="2026-02-21T11:50:00Z">
            <w:rPr/>
          </w:rPrChange>
        </w:rPr>
      </w:pPr>
      <w:r w:rsidRPr="00A07AEC">
        <w:rPr>
          <w:lang w:val="fr-FR"/>
          <w:rPrChange w:id="13748" w:author="MCC" w:date="2026-02-21T20:50:00Z" w16du:dateUtc="2026-02-21T11:50:00Z">
            <w:rPr/>
          </w:rPrChange>
        </w:rPr>
        <w:t>SemipersistentPositioningInformation-ExtIEs XNAP-PROTOCOL-EXTENSION ::= {</w:t>
      </w:r>
    </w:p>
    <w:p w14:paraId="5964391E" w14:textId="77777777" w:rsidR="00861542" w:rsidRPr="00A07AEC" w:rsidRDefault="00861542" w:rsidP="00861542">
      <w:pPr>
        <w:pStyle w:val="PL"/>
        <w:rPr>
          <w:lang w:val="fr-FR"/>
          <w:rPrChange w:id="13749" w:author="MCC" w:date="2026-02-21T20:50:00Z" w16du:dateUtc="2026-02-21T11:50:00Z">
            <w:rPr/>
          </w:rPrChange>
        </w:rPr>
      </w:pPr>
      <w:r w:rsidRPr="00A07AEC">
        <w:rPr>
          <w:lang w:val="fr-FR"/>
          <w:rPrChange w:id="13750" w:author="MCC" w:date="2026-02-21T20:50:00Z" w16du:dateUtc="2026-02-21T11:50:00Z">
            <w:rPr/>
          </w:rPrChange>
        </w:rPr>
        <w:tab/>
        <w:t>...</w:t>
      </w:r>
    </w:p>
    <w:p w14:paraId="74F01082" w14:textId="77777777" w:rsidR="00861542" w:rsidRPr="00A07AEC" w:rsidRDefault="00861542" w:rsidP="00861542">
      <w:pPr>
        <w:pStyle w:val="PL"/>
        <w:rPr>
          <w:lang w:val="fr-FR"/>
          <w:rPrChange w:id="13751" w:author="MCC" w:date="2026-02-21T20:50:00Z" w16du:dateUtc="2026-02-21T11:50:00Z">
            <w:rPr/>
          </w:rPrChange>
        </w:rPr>
      </w:pPr>
      <w:r w:rsidRPr="00A07AEC">
        <w:rPr>
          <w:lang w:val="fr-FR"/>
          <w:rPrChange w:id="13752" w:author="MCC" w:date="2026-02-21T20:50:00Z" w16du:dateUtc="2026-02-21T11:50:00Z">
            <w:rPr/>
          </w:rPrChange>
        </w:rPr>
        <w:t>}</w:t>
      </w:r>
    </w:p>
    <w:p w14:paraId="20CEB2F3" w14:textId="77777777" w:rsidR="00536C5F" w:rsidRPr="00A07AEC" w:rsidRDefault="00536C5F" w:rsidP="00536C5F">
      <w:pPr>
        <w:pStyle w:val="PL"/>
        <w:rPr>
          <w:lang w:val="fr-FR"/>
          <w:rPrChange w:id="13753" w:author="MCC" w:date="2026-02-21T20:50:00Z" w16du:dateUtc="2026-02-21T11:50:00Z">
            <w:rPr>
              <w:lang w:val="en-US"/>
            </w:rPr>
          </w:rPrChange>
        </w:rPr>
      </w:pPr>
    </w:p>
    <w:p w14:paraId="4E4172A1" w14:textId="77777777" w:rsidR="0049234F" w:rsidRPr="00A07AEC" w:rsidRDefault="0049234F" w:rsidP="0049234F">
      <w:pPr>
        <w:pStyle w:val="PL"/>
        <w:rPr>
          <w:lang w:val="fr-FR"/>
          <w:rPrChange w:id="13754" w:author="MCC" w:date="2026-02-21T20:50:00Z" w16du:dateUtc="2026-02-21T11:50:00Z">
            <w:rPr/>
          </w:rPrChange>
        </w:rPr>
      </w:pPr>
    </w:p>
    <w:p w14:paraId="3FD762D4" w14:textId="77777777" w:rsidR="0049234F" w:rsidRPr="00A07AEC" w:rsidRDefault="0049234F" w:rsidP="0049234F">
      <w:pPr>
        <w:pStyle w:val="PL"/>
        <w:outlineLvl w:val="3"/>
        <w:rPr>
          <w:lang w:val="fr-FR"/>
          <w:rPrChange w:id="13755" w:author="MCC" w:date="2026-02-21T20:50:00Z" w16du:dateUtc="2026-02-21T11:50:00Z">
            <w:rPr/>
          </w:rPrChange>
        </w:rPr>
      </w:pPr>
      <w:r w:rsidRPr="00A07AEC">
        <w:rPr>
          <w:lang w:val="fr-FR"/>
          <w:rPrChange w:id="13756" w:author="MCC" w:date="2026-02-21T20:50:00Z" w16du:dateUtc="2026-02-21T11:50:00Z">
            <w:rPr/>
          </w:rPrChange>
        </w:rPr>
        <w:t>-- T</w:t>
      </w:r>
    </w:p>
    <w:p w14:paraId="44F73EC6" w14:textId="77777777" w:rsidR="0049234F" w:rsidRPr="00A07AEC" w:rsidRDefault="0049234F" w:rsidP="0049234F">
      <w:pPr>
        <w:pStyle w:val="PL"/>
        <w:rPr>
          <w:lang w:val="fr-FR"/>
          <w:rPrChange w:id="13757" w:author="MCC" w:date="2026-02-21T20:50:00Z" w16du:dateUtc="2026-02-21T11:50:00Z">
            <w:rPr/>
          </w:rPrChange>
        </w:rPr>
      </w:pPr>
    </w:p>
    <w:p w14:paraId="5C301103" w14:textId="77777777" w:rsidR="0049234F" w:rsidRPr="00A07AEC" w:rsidRDefault="0049234F" w:rsidP="0049234F">
      <w:pPr>
        <w:pStyle w:val="PL"/>
        <w:rPr>
          <w:snapToGrid w:val="0"/>
          <w:lang w:val="fr-FR"/>
          <w:rPrChange w:id="13758" w:author="MCC" w:date="2026-02-21T20:50:00Z" w16du:dateUtc="2026-02-21T11:50:00Z">
            <w:rPr>
              <w:snapToGrid w:val="0"/>
            </w:rPr>
          </w:rPrChange>
        </w:rPr>
      </w:pPr>
      <w:r w:rsidRPr="00A07AEC">
        <w:rPr>
          <w:snapToGrid w:val="0"/>
          <w:lang w:val="fr-FR"/>
          <w:rPrChange w:id="13759" w:author="MCC" w:date="2026-02-21T20:50:00Z" w16du:dateUtc="2026-02-21T11:50:00Z">
            <w:rPr>
              <w:snapToGrid w:val="0"/>
            </w:rPr>
          </w:rPrChange>
        </w:rPr>
        <w:t>TABasedMDT ::= SEQUENCE {</w:t>
      </w:r>
    </w:p>
    <w:p w14:paraId="3B098D30" w14:textId="77777777" w:rsidR="0049234F" w:rsidRPr="00AB4FB0" w:rsidRDefault="0049234F" w:rsidP="0049234F">
      <w:pPr>
        <w:pStyle w:val="PL"/>
        <w:rPr>
          <w:snapToGrid w:val="0"/>
          <w:lang w:val="fr-FR"/>
        </w:rPr>
      </w:pPr>
      <w:r w:rsidRPr="00A07AEC">
        <w:rPr>
          <w:snapToGrid w:val="0"/>
          <w:lang w:val="fr-FR"/>
          <w:rPrChange w:id="13760" w:author="MCC" w:date="2026-02-21T20:50:00Z" w16du:dateUtc="2026-02-21T11:50:00Z">
            <w:rPr>
              <w:snapToGrid w:val="0"/>
            </w:rPr>
          </w:rPrChange>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A07AEC" w:rsidRDefault="0049234F" w:rsidP="0049234F">
      <w:pPr>
        <w:pStyle w:val="PL"/>
        <w:rPr>
          <w:snapToGrid w:val="0"/>
          <w:rPrChange w:id="13761" w:author="MCC" w:date="2026-02-21T20:50:00Z" w16du:dateUtc="2026-02-21T11:50:00Z">
            <w:rPr>
              <w:snapToGrid w:val="0"/>
              <w:lang w:val="fr-FR"/>
            </w:rPr>
          </w:rPrChange>
        </w:rPr>
      </w:pPr>
      <w:r w:rsidRPr="00075EA1">
        <w:rPr>
          <w:snapToGrid w:val="0"/>
          <w:lang w:val="fr-FR"/>
        </w:rPr>
        <w:tab/>
      </w:r>
      <w:r w:rsidRPr="00A07AEC">
        <w:rPr>
          <w:snapToGrid w:val="0"/>
          <w:rPrChange w:id="13762" w:author="MCC" w:date="2026-02-21T20:50:00Z" w16du:dateUtc="2026-02-21T11:50:00Z">
            <w:rPr>
              <w:snapToGrid w:val="0"/>
              <w:lang w:val="fr-FR"/>
            </w:rPr>
          </w:rPrChange>
        </w:rPr>
        <w:t>...</w:t>
      </w:r>
    </w:p>
    <w:p w14:paraId="5B651182" w14:textId="77777777" w:rsidR="0049234F" w:rsidRPr="00A07AEC" w:rsidRDefault="0049234F" w:rsidP="0049234F">
      <w:pPr>
        <w:pStyle w:val="PL"/>
        <w:rPr>
          <w:snapToGrid w:val="0"/>
          <w:rPrChange w:id="13763" w:author="MCC" w:date="2026-02-21T20:50:00Z" w16du:dateUtc="2026-02-21T11:50:00Z">
            <w:rPr>
              <w:snapToGrid w:val="0"/>
              <w:lang w:val="fr-FR"/>
            </w:rPr>
          </w:rPrChange>
        </w:rPr>
      </w:pPr>
      <w:r w:rsidRPr="00A07AEC">
        <w:rPr>
          <w:snapToGrid w:val="0"/>
          <w:rPrChange w:id="13764" w:author="MCC" w:date="2026-02-21T20:50:00Z" w16du:dateUtc="2026-02-21T11:50:00Z">
            <w:rPr>
              <w:snapToGrid w:val="0"/>
              <w:lang w:val="fr-FR"/>
            </w:rPr>
          </w:rPrChange>
        </w:rPr>
        <w:t>}</w:t>
      </w:r>
    </w:p>
    <w:p w14:paraId="4F5D9194" w14:textId="77777777" w:rsidR="0049234F" w:rsidRPr="00A07AEC" w:rsidRDefault="0049234F" w:rsidP="0049234F">
      <w:pPr>
        <w:pStyle w:val="PL"/>
        <w:rPr>
          <w:snapToGrid w:val="0"/>
          <w:rPrChange w:id="13765" w:author="MCC" w:date="2026-02-21T20:50:00Z" w16du:dateUtc="2026-02-21T11:50:00Z">
            <w:rPr>
              <w:snapToGrid w:val="0"/>
              <w:lang w:val="fr-FR"/>
            </w:rPr>
          </w:rPrChange>
        </w:rPr>
      </w:pPr>
    </w:p>
    <w:p w14:paraId="53A6B414" w14:textId="77777777" w:rsidR="0049234F" w:rsidRPr="00A07AEC" w:rsidRDefault="0049234F" w:rsidP="0049234F">
      <w:pPr>
        <w:pStyle w:val="PL"/>
        <w:rPr>
          <w:snapToGrid w:val="0"/>
          <w:rPrChange w:id="13766" w:author="MCC" w:date="2026-02-21T20:50:00Z" w16du:dateUtc="2026-02-21T11:50:00Z">
            <w:rPr>
              <w:snapToGrid w:val="0"/>
              <w:lang w:val="fr-FR"/>
            </w:rPr>
          </w:rPrChange>
        </w:rPr>
      </w:pPr>
      <w:r w:rsidRPr="00A07AEC">
        <w:rPr>
          <w:snapToGrid w:val="0"/>
          <w:rPrChange w:id="13767" w:author="MCC" w:date="2026-02-21T20:50:00Z" w16du:dateUtc="2026-02-21T11:50:00Z">
            <w:rPr>
              <w:snapToGrid w:val="0"/>
              <w:lang w:val="fr-FR"/>
            </w:rPr>
          </w:rPrChange>
        </w:rPr>
        <w:t>TABasedMDT-ExtIEs XNAP-PROTOCOL-EXTENSION ::= {</w:t>
      </w:r>
    </w:p>
    <w:p w14:paraId="3D5750E3" w14:textId="77777777" w:rsidR="0049234F" w:rsidRPr="00A07AEC" w:rsidRDefault="0049234F" w:rsidP="0049234F">
      <w:pPr>
        <w:pStyle w:val="PL"/>
        <w:rPr>
          <w:snapToGrid w:val="0"/>
          <w:rPrChange w:id="13768" w:author="MCC" w:date="2026-02-21T20:50:00Z" w16du:dateUtc="2026-02-21T11:50:00Z">
            <w:rPr>
              <w:snapToGrid w:val="0"/>
              <w:lang w:val="fr-FR"/>
            </w:rPr>
          </w:rPrChange>
        </w:rPr>
      </w:pPr>
      <w:r w:rsidRPr="00A07AEC">
        <w:rPr>
          <w:snapToGrid w:val="0"/>
          <w:rPrChange w:id="13769" w:author="MCC" w:date="2026-02-21T20:50:00Z" w16du:dateUtc="2026-02-21T11:50:00Z">
            <w:rPr>
              <w:snapToGrid w:val="0"/>
              <w:lang w:val="fr-FR"/>
            </w:rPr>
          </w:rPrChange>
        </w:rPr>
        <w:tab/>
        <w:t>...</w:t>
      </w:r>
    </w:p>
    <w:p w14:paraId="59C6E456" w14:textId="77777777" w:rsidR="0049234F" w:rsidRPr="00A07AEC" w:rsidRDefault="0049234F" w:rsidP="0049234F">
      <w:pPr>
        <w:pStyle w:val="PL"/>
        <w:rPr>
          <w:snapToGrid w:val="0"/>
          <w:rPrChange w:id="13770" w:author="MCC" w:date="2026-02-21T20:50:00Z" w16du:dateUtc="2026-02-21T11:50:00Z">
            <w:rPr>
              <w:snapToGrid w:val="0"/>
              <w:lang w:val="fr-FR"/>
            </w:rPr>
          </w:rPrChange>
        </w:rPr>
      </w:pPr>
      <w:r w:rsidRPr="00A07AEC">
        <w:rPr>
          <w:snapToGrid w:val="0"/>
          <w:rPrChange w:id="13771" w:author="MCC" w:date="2026-02-21T20:50:00Z" w16du:dateUtc="2026-02-21T11:50:00Z">
            <w:rPr>
              <w:snapToGrid w:val="0"/>
              <w:lang w:val="fr-FR"/>
            </w:rPr>
          </w:rPrChange>
        </w:rPr>
        <w:t>}</w:t>
      </w:r>
    </w:p>
    <w:p w14:paraId="3E32A935" w14:textId="77777777" w:rsidR="0049234F" w:rsidRPr="00A07AEC" w:rsidRDefault="0049234F" w:rsidP="0049234F">
      <w:pPr>
        <w:pStyle w:val="PL"/>
        <w:rPr>
          <w:snapToGrid w:val="0"/>
          <w:rPrChange w:id="13772" w:author="MCC" w:date="2026-02-21T20:50:00Z" w16du:dateUtc="2026-02-21T11:50:00Z">
            <w:rPr>
              <w:snapToGrid w:val="0"/>
              <w:lang w:val="fr-FR"/>
            </w:rPr>
          </w:rPrChange>
        </w:rPr>
      </w:pPr>
    </w:p>
    <w:p w14:paraId="6A0C43B7"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p>
    <w:p w14:paraId="738EC1CF" w14:textId="77777777" w:rsidR="00616985" w:rsidRDefault="00616985" w:rsidP="00616985">
      <w:pPr>
        <w:pStyle w:val="PL"/>
        <w:rPr>
          <w:rFonts w:eastAsia="DengXian"/>
          <w:snapToGrid w:val="0"/>
          <w:lang w:eastAsia="zh-CN"/>
        </w:rPr>
      </w:pPr>
    </w:p>
    <w:p w14:paraId="46AE057B"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p>
    <w:p w14:paraId="1D150D16" w14:textId="77777777" w:rsidR="00616985" w:rsidRPr="00946B3D" w:rsidRDefault="00616985" w:rsidP="00616985">
      <w:pPr>
        <w:pStyle w:val="PL"/>
        <w:rPr>
          <w:rFonts w:eastAsia="DengXian"/>
          <w:snapToGrid w:val="0"/>
          <w:lang w:eastAsia="zh-CN"/>
        </w:rPr>
      </w:pPr>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p>
    <w:p w14:paraId="4BA3D0D2" w14:textId="77777777" w:rsidR="00616985" w:rsidRDefault="00616985" w:rsidP="00616985">
      <w:pPr>
        <w:pStyle w:val="PL"/>
        <w:rPr>
          <w:snapToGrid w:val="0"/>
        </w:rPr>
      </w:pPr>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p>
    <w:p w14:paraId="668EDB3C" w14:textId="77777777" w:rsidR="00616985" w:rsidRDefault="00616985" w:rsidP="00616985">
      <w:pPr>
        <w:pStyle w:val="PL"/>
        <w:rPr>
          <w:snapToGrid w:val="0"/>
        </w:rPr>
      </w:pPr>
      <w:r>
        <w:rPr>
          <w:snapToGrid w:val="0"/>
        </w:rPr>
        <w:tab/>
        <w:t>...</w:t>
      </w:r>
    </w:p>
    <w:p w14:paraId="117D6990" w14:textId="77777777" w:rsidR="00616985" w:rsidRDefault="00616985" w:rsidP="00616985">
      <w:pPr>
        <w:pStyle w:val="PL"/>
        <w:rPr>
          <w:snapToGrid w:val="0"/>
        </w:rPr>
      </w:pPr>
      <w:r>
        <w:rPr>
          <w:snapToGrid w:val="0"/>
        </w:rPr>
        <w:t>}</w:t>
      </w:r>
    </w:p>
    <w:p w14:paraId="134767D9" w14:textId="77777777" w:rsidR="00616985" w:rsidRDefault="00616985" w:rsidP="00616985">
      <w:pPr>
        <w:pStyle w:val="PL"/>
        <w:rPr>
          <w:lang w:bidi="ar"/>
        </w:rPr>
      </w:pPr>
    </w:p>
    <w:p w14:paraId="35679B97" w14:textId="77777777" w:rsidR="00616985" w:rsidRPr="00E11E6B" w:rsidRDefault="00616985" w:rsidP="00616985">
      <w:pPr>
        <w:pStyle w:val="PL"/>
        <w:rPr>
          <w:snapToGrid w:val="0"/>
        </w:rPr>
      </w:pPr>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p>
    <w:p w14:paraId="62C8CCB1" w14:textId="77777777" w:rsidR="00616985" w:rsidRPr="00E11E6B" w:rsidRDefault="00616985" w:rsidP="00616985">
      <w:pPr>
        <w:pStyle w:val="PL"/>
        <w:rPr>
          <w:snapToGrid w:val="0"/>
        </w:rPr>
      </w:pPr>
      <w:r w:rsidRPr="00E11E6B">
        <w:rPr>
          <w:snapToGrid w:val="0"/>
        </w:rPr>
        <w:tab/>
        <w:t>...</w:t>
      </w:r>
    </w:p>
    <w:p w14:paraId="4C617E2A" w14:textId="77777777" w:rsidR="00616985" w:rsidRPr="00E11E6B" w:rsidRDefault="00616985" w:rsidP="00616985">
      <w:pPr>
        <w:pStyle w:val="PL"/>
        <w:rPr>
          <w:snapToGrid w:val="0"/>
        </w:rPr>
      </w:pPr>
      <w:r w:rsidRPr="00E11E6B">
        <w:rPr>
          <w:snapToGrid w:val="0"/>
        </w:rPr>
        <w:t>}</w:t>
      </w:r>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Default="00457D41" w:rsidP="00457D41">
      <w:pPr>
        <w:pStyle w:val="PL"/>
        <w:rPr>
          <w:ins w:id="13773" w:author="CR1699" w:date="2026-02-21T23:16:00Z" w16du:dateUtc="2026-02-21T14:16:00Z"/>
          <w:snapToGrid w:val="0"/>
        </w:rPr>
      </w:pPr>
      <w:r w:rsidRPr="00C42B41">
        <w:rPr>
          <w:snapToGrid w:val="0"/>
        </w:rPr>
        <w:t>TAInformation-Item-ExtIEs XNAP-PROTOCOL-EXTENSION ::= {</w:t>
      </w:r>
    </w:p>
    <w:p w14:paraId="2ED550BB" w14:textId="4D2A2B2B" w:rsidR="007C26D3" w:rsidRPr="007C26D3" w:rsidRDefault="007C26D3" w:rsidP="007C26D3">
      <w:pPr>
        <w:pStyle w:val="PL"/>
        <w:rPr>
          <w:noProof/>
          <w:snapToGrid w:val="0"/>
          <w:lang w:eastAsia="zh-CN"/>
          <w:rPrChange w:id="13774" w:author="CR1699" w:date="2026-02-21T23:16:00Z" w16du:dateUtc="2026-02-21T14:16:00Z">
            <w:rPr>
              <w:snapToGrid w:val="0"/>
            </w:rPr>
          </w:rPrChange>
        </w:rPr>
      </w:pPr>
      <w:ins w:id="13775" w:author="CR1699" w:date="2026-02-21T23:16:00Z" w16du:dateUtc="2026-02-21T14:16:00Z">
        <w:r>
          <w:rPr>
            <w:noProof/>
            <w:snapToGrid w:val="0"/>
            <w:lang w:eastAsia="zh-CN"/>
          </w:rPr>
          <w:tab/>
        </w:r>
        <w:r w:rsidRPr="00E84ABC">
          <w:rPr>
            <w:noProof/>
            <w:snapToGrid w:val="0"/>
            <w:lang w:eastAsia="zh-CN"/>
          </w:rPr>
          <w:t>{ ID id-S</w:t>
        </w:r>
        <w:r>
          <w:rPr>
            <w:rFonts w:eastAsia="Malgun Gothic" w:hint="eastAsia"/>
            <w:noProof/>
            <w:snapToGrid w:val="0"/>
          </w:rPr>
          <w:t>erving</w:t>
        </w:r>
        <w:r w:rsidRPr="00E84ABC">
          <w:rPr>
            <w:noProof/>
            <w:snapToGrid w:val="0"/>
            <w:lang w:eastAsia="zh-CN"/>
          </w:rPr>
          <w:t>GNB-ID</w:t>
        </w:r>
        <w:r w:rsidRPr="00E84ABC">
          <w:rPr>
            <w:noProof/>
            <w:snapToGrid w:val="0"/>
            <w:lang w:eastAsia="zh-CN"/>
          </w:rPr>
          <w:tab/>
          <w:t>CRITICALITY ignore</w:t>
        </w:r>
        <w:r w:rsidRPr="00E84ABC">
          <w:rPr>
            <w:noProof/>
            <w:snapToGrid w:val="0"/>
            <w:lang w:eastAsia="zh-CN"/>
          </w:rPr>
          <w:tab/>
          <w:t xml:space="preserve">EXTENSION </w:t>
        </w:r>
        <w:r w:rsidRPr="00EA69AB">
          <w:rPr>
            <w:noProof/>
            <w:snapToGrid w:val="0"/>
          </w:rPr>
          <w:t>GlobalGNB-ID</w:t>
        </w:r>
        <w:r w:rsidRPr="00E84ABC">
          <w:rPr>
            <w:noProof/>
            <w:snapToGrid w:val="0"/>
            <w:lang w:eastAsia="zh-CN"/>
          </w:rPr>
          <w:tab/>
        </w:r>
        <w:r w:rsidRPr="00E84ABC">
          <w:rPr>
            <w:noProof/>
            <w:snapToGrid w:val="0"/>
            <w:lang w:eastAsia="zh-CN"/>
          </w:rPr>
          <w:tab/>
          <w:t>PRESENCE optional },</w:t>
        </w:r>
      </w:ins>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074D7EF4" w14:textId="77777777" w:rsidR="00C53E8F" w:rsidRPr="0037335A" w:rsidRDefault="00C53E8F" w:rsidP="00C53E8F">
      <w:pPr>
        <w:pStyle w:val="PL"/>
        <w:rPr>
          <w:ins w:id="13776" w:author="CR1700" w:date="2026-02-20T11:30:00Z"/>
          <w:snapToGrid w:val="0"/>
          <w:lang w:val="en-US"/>
        </w:rPr>
      </w:pPr>
      <w:ins w:id="13777" w:author="CR1700" w:date="2026-02-20T11:30:00Z">
        <w:r w:rsidRPr="0037335A">
          <w:rPr>
            <w:snapToGrid w:val="0"/>
            <w:lang w:val="en-US"/>
          </w:rPr>
          <w:t>UEBasedTAMeasurementConfiguration ::= OCTET STRING</w:t>
        </w:r>
      </w:ins>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861542">
        <w:rPr>
          <w:snapToGrid w:val="0"/>
          <w:lang w:eastAsia="zh-CN"/>
        </w:rPr>
        <w:t>|</w:t>
      </w:r>
    </w:p>
    <w:p w14:paraId="27B04D64" w14:textId="0242A235" w:rsidR="0049234F" w:rsidRPr="00FD0425" w:rsidRDefault="00861542" w:rsidP="00861542">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0E52CA10" w:rsidR="00A16CF2" w:rsidRPr="00A07AEC" w:rsidRDefault="00A16CF2" w:rsidP="00A16CF2">
      <w:pPr>
        <w:pStyle w:val="PL"/>
        <w:rPr>
          <w:lang w:val="fr-FR"/>
          <w:rPrChange w:id="13778" w:author="MCC" w:date="2026-02-21T20:50:00Z" w16du:dateUtc="2026-02-21T11:50:00Z">
            <w:rPr/>
          </w:rPrChange>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A07AEC">
        <w:rPr>
          <w:lang w:val="fr-FR"/>
          <w:rPrChange w:id="13779" w:author="MCC" w:date="2026-02-21T20:50:00Z" w16du:dateUtc="2026-02-21T11:50:00Z">
            <w:rPr/>
          </w:rPrChange>
        </w:rPr>
        <w:t>OPTIONAL,</w:t>
      </w:r>
    </w:p>
    <w:p w14:paraId="5FA72E09" w14:textId="77777777" w:rsidR="0049234F" w:rsidRPr="00A07AEC" w:rsidRDefault="0049234F" w:rsidP="0049234F">
      <w:pPr>
        <w:pStyle w:val="PL"/>
        <w:rPr>
          <w:lang w:val="fr-FR"/>
          <w:rPrChange w:id="13780" w:author="MCC" w:date="2026-02-21T20:50:00Z" w16du:dateUtc="2026-02-21T11:50:00Z">
            <w:rPr/>
          </w:rPrChange>
        </w:rPr>
      </w:pPr>
      <w:r w:rsidRPr="00A07AEC">
        <w:rPr>
          <w:lang w:val="fr-FR"/>
          <w:rPrChange w:id="13781" w:author="MCC" w:date="2026-02-21T20:50:00Z" w16du:dateUtc="2026-02-21T11:50:00Z">
            <w:rPr/>
          </w:rPrChange>
        </w:rPr>
        <w:tab/>
        <w:t>iE-Extensions</w:t>
      </w:r>
      <w:r w:rsidRPr="00A07AEC">
        <w:rPr>
          <w:lang w:val="fr-FR"/>
          <w:rPrChange w:id="13782" w:author="MCC" w:date="2026-02-21T20:50:00Z" w16du:dateUtc="2026-02-21T11:50:00Z">
            <w:rPr/>
          </w:rPrChange>
        </w:rPr>
        <w:tab/>
      </w:r>
      <w:r w:rsidRPr="00A07AEC">
        <w:rPr>
          <w:lang w:val="fr-FR"/>
          <w:rPrChange w:id="13783" w:author="MCC" w:date="2026-02-21T20:50:00Z" w16du:dateUtc="2026-02-21T11:50:00Z">
            <w:rPr/>
          </w:rPrChange>
        </w:rPr>
        <w:tab/>
      </w:r>
      <w:r w:rsidRPr="00A07AEC">
        <w:rPr>
          <w:lang w:val="fr-FR"/>
          <w:rPrChange w:id="13784" w:author="MCC" w:date="2026-02-21T20:50:00Z" w16du:dateUtc="2026-02-21T11:50:00Z">
            <w:rPr/>
          </w:rPrChange>
        </w:rPr>
        <w:tab/>
      </w:r>
      <w:r w:rsidRPr="00A07AEC">
        <w:rPr>
          <w:lang w:val="fr-FR"/>
          <w:rPrChange w:id="13785" w:author="MCC" w:date="2026-02-21T20:50:00Z" w16du:dateUtc="2026-02-21T11:50:00Z">
            <w:rPr/>
          </w:rPrChange>
        </w:rPr>
        <w:tab/>
      </w:r>
      <w:r w:rsidRPr="00A07AEC">
        <w:rPr>
          <w:lang w:val="fr-FR"/>
          <w:rPrChange w:id="13786" w:author="MCC" w:date="2026-02-21T20:50:00Z" w16du:dateUtc="2026-02-21T11:50:00Z">
            <w:rPr/>
          </w:rPrChange>
        </w:rPr>
        <w:tab/>
      </w:r>
      <w:r w:rsidRPr="00A07AEC">
        <w:rPr>
          <w:lang w:val="fr-FR"/>
          <w:rPrChange w:id="13787" w:author="MCC" w:date="2026-02-21T20:50:00Z" w16du:dateUtc="2026-02-21T11:50:00Z">
            <w:rPr/>
          </w:rPrChange>
        </w:rPr>
        <w:tab/>
      </w:r>
      <w:r w:rsidRPr="00A07AEC">
        <w:rPr>
          <w:lang w:val="fr-FR"/>
          <w:rPrChange w:id="13788" w:author="MCC" w:date="2026-02-21T20:50:00Z" w16du:dateUtc="2026-02-21T11:50:00Z">
            <w:rPr/>
          </w:rPrChange>
        </w:rPr>
        <w:tab/>
      </w:r>
      <w:r w:rsidRPr="00A07AEC">
        <w:rPr>
          <w:lang w:val="fr-FR"/>
          <w:rPrChange w:id="13789" w:author="MCC" w:date="2026-02-21T20:50:00Z" w16du:dateUtc="2026-02-21T11:50:00Z">
            <w:rPr/>
          </w:rPrChange>
        </w:rPr>
        <w:tab/>
        <w:t>ProtocolExtensionContainer { { UEPerformance-ExtIEs} } OPTIONAL,</w:t>
      </w:r>
    </w:p>
    <w:p w14:paraId="2B9DF7DF" w14:textId="77777777" w:rsidR="0049234F" w:rsidRPr="00AB4FB0" w:rsidRDefault="0049234F" w:rsidP="0049234F">
      <w:pPr>
        <w:pStyle w:val="PL"/>
      </w:pPr>
      <w:r w:rsidRPr="00A07AEC">
        <w:rPr>
          <w:lang w:val="fr-FR"/>
          <w:rPrChange w:id="13790" w:author="MCC" w:date="2026-02-21T20:50:00Z" w16du:dateUtc="2026-02-21T11:50:00Z">
            <w:rPr/>
          </w:rPrChange>
        </w:rPr>
        <w:tab/>
      </w:r>
      <w:r w:rsidRPr="00AB4FB0">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snapToGrid w:val="0"/>
          <w:lang w:eastAsia="zh-CN"/>
        </w:rPr>
      </w:pPr>
      <w:r w:rsidRPr="00AB4FB0">
        <w:tab/>
      </w:r>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p>
    <w:p w14:paraId="304F9E53" w14:textId="679D270E" w:rsidR="0049234F" w:rsidRPr="00AB4FB0" w:rsidRDefault="00A16CF2" w:rsidP="00A16CF2">
      <w:pPr>
        <w:pStyle w:val="PL"/>
      </w:pPr>
      <w:r>
        <w:rPr>
          <w:snapToGrid w:val="0"/>
          <w:lang w:eastAsia="zh-CN"/>
        </w:rPr>
        <w:tab/>
      </w:r>
      <w:r w:rsidR="0049234F" w:rsidRPr="00AB4FB0">
        <w:t>...</w:t>
      </w:r>
    </w:p>
    <w:p w14:paraId="1ACC20BF" w14:textId="77777777" w:rsidR="00A16CF2" w:rsidRPr="00245D5A" w:rsidRDefault="0049234F" w:rsidP="00A16CF2">
      <w:pPr>
        <w:pStyle w:val="PL"/>
      </w:pPr>
      <w:r w:rsidRPr="00AB4FB0">
        <w:t>}</w:t>
      </w:r>
    </w:p>
    <w:p w14:paraId="2410F736" w14:textId="77777777" w:rsidR="00A16CF2" w:rsidRPr="00245D5A" w:rsidRDefault="00A16CF2" w:rsidP="00A16CF2">
      <w:pPr>
        <w:pStyle w:val="PL"/>
      </w:pPr>
    </w:p>
    <w:p w14:paraId="7979B05D" w14:textId="39E89275" w:rsidR="0049234F" w:rsidRPr="00AB4FB0" w:rsidRDefault="00A16CF2" w:rsidP="00A16CF2">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3791" w:name="_CR9_3_6"/>
      <w:bookmarkStart w:id="13792" w:name="_Toc20955409"/>
      <w:bookmarkStart w:id="13793" w:name="_Toc29991617"/>
      <w:bookmarkStart w:id="13794" w:name="_Toc36556020"/>
      <w:bookmarkStart w:id="13795" w:name="_Toc44497805"/>
      <w:bookmarkStart w:id="13796" w:name="_Toc45108192"/>
      <w:bookmarkStart w:id="13797" w:name="_Toc45901812"/>
      <w:bookmarkStart w:id="13798" w:name="_Toc51850893"/>
      <w:bookmarkStart w:id="13799" w:name="_Toc56693897"/>
      <w:bookmarkStart w:id="13800" w:name="_Toc64447441"/>
      <w:bookmarkStart w:id="13801" w:name="_Toc66286935"/>
      <w:bookmarkStart w:id="13802" w:name="_Toc74151633"/>
      <w:bookmarkStart w:id="13803" w:name="_Toc88654107"/>
      <w:bookmarkStart w:id="13804" w:name="_Toc97904463"/>
      <w:bookmarkStart w:id="13805" w:name="_Toc98868601"/>
      <w:bookmarkStart w:id="13806" w:name="_Toc105174887"/>
      <w:bookmarkStart w:id="13807" w:name="_Toc106109724"/>
      <w:bookmarkStart w:id="13808" w:name="_Toc113825546"/>
      <w:bookmarkStart w:id="13809" w:name="_Toc222864615"/>
      <w:bookmarkEnd w:id="13791"/>
      <w:r w:rsidRPr="00FD0425">
        <w:t>9.3.6</w:t>
      </w:r>
      <w:r w:rsidRPr="00FD0425">
        <w:tab/>
        <w:t>Common definitions</w:t>
      </w:r>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3810" w:name="_CR9_3_7"/>
      <w:bookmarkStart w:id="13811" w:name="_Toc20955410"/>
      <w:bookmarkStart w:id="13812" w:name="_Toc29991618"/>
      <w:bookmarkStart w:id="13813" w:name="_Toc36556021"/>
      <w:bookmarkStart w:id="13814" w:name="_Toc44497806"/>
      <w:bookmarkStart w:id="13815" w:name="_Toc45108193"/>
      <w:bookmarkStart w:id="13816" w:name="_Toc45901813"/>
      <w:bookmarkStart w:id="13817" w:name="_Toc51850894"/>
      <w:bookmarkStart w:id="13818" w:name="_Toc56693898"/>
      <w:bookmarkStart w:id="13819" w:name="_Toc64447442"/>
      <w:bookmarkStart w:id="13820" w:name="_Toc66286936"/>
      <w:bookmarkStart w:id="13821" w:name="_Toc74151634"/>
      <w:bookmarkStart w:id="13822" w:name="_Toc88654108"/>
      <w:bookmarkStart w:id="13823" w:name="_Toc97904464"/>
      <w:bookmarkStart w:id="13824" w:name="_Toc98868602"/>
      <w:bookmarkStart w:id="13825" w:name="_Toc105174888"/>
      <w:bookmarkStart w:id="13826" w:name="_Toc106109725"/>
      <w:bookmarkStart w:id="13827" w:name="_Toc113825547"/>
      <w:bookmarkStart w:id="13828" w:name="_Toc222864616"/>
      <w:bookmarkEnd w:id="13810"/>
      <w:r w:rsidRPr="00FD0425">
        <w:t>9.3.7</w:t>
      </w:r>
      <w:r w:rsidRPr="00FD0425">
        <w:tab/>
        <w:t>Constant definitions</w:t>
      </w:r>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r w:rsidR="00DF6DCB">
        <w:rPr>
          <w:snapToGrid w:val="0"/>
        </w:rPr>
        <w:t>Update</w:t>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11E38DDC" w14:textId="0A244595" w:rsidR="00C83AE3" w:rsidRDefault="00C83AE3" w:rsidP="0049234F">
      <w:pPr>
        <w:pStyle w:val="PL"/>
        <w:rPr>
          <w:ins w:id="13829" w:author="CR1696" w:date="2026-02-21T22:59:00Z" w16du:dateUtc="2026-02-21T13:59:00Z"/>
          <w:szCs w:val="16"/>
        </w:rPr>
      </w:pPr>
      <w:ins w:id="13830" w:author="CR1696" w:date="2026-02-21T22:59:00Z" w16du:dateUtc="2026-02-21T13:59:00Z">
        <w:r w:rsidRPr="005C3FC0">
          <w:rPr>
            <w:szCs w:val="16"/>
          </w:rPr>
          <w:t>maxnoofFlightInfoReportControl</w:t>
        </w:r>
        <w:r w:rsidRPr="00FD0425">
          <w:rPr>
            <w:szCs w:val="16"/>
          </w:rPr>
          <w:tab/>
        </w:r>
        <w:r w:rsidRPr="00FD0425">
          <w:rPr>
            <w:szCs w:val="16"/>
          </w:rPr>
          <w:tab/>
        </w:r>
        <w:r w:rsidRPr="00FD0425">
          <w:rPr>
            <w:szCs w:val="16"/>
          </w:rPr>
          <w:tab/>
        </w:r>
        <w:r w:rsidRPr="00FD0425">
          <w:rPr>
            <w:szCs w:val="16"/>
          </w:rPr>
          <w:tab/>
          <w:t>INTEGER ::= 64</w:t>
        </w:r>
      </w:ins>
    </w:p>
    <w:p w14:paraId="72C4A988" w14:textId="1158ACA2"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6B59FC70" w14:textId="77777777" w:rsidR="00C83AE3" w:rsidRPr="00D82268" w:rsidRDefault="00C83AE3" w:rsidP="00C83AE3">
      <w:pPr>
        <w:pStyle w:val="PL"/>
        <w:rPr>
          <w:ins w:id="13831" w:author="CR1696" w:date="2026-02-21T23:00:00Z" w16du:dateUtc="2026-02-21T14:00:00Z"/>
          <w:lang w:val="sv-SE" w:eastAsia="ja-JP"/>
          <w:rPrChange w:id="13832" w:author="CR1696" w:date="2026-02-20T11:30:00Z" w16du:dateUtc="2026-02-12T16:05:00Z">
            <w:rPr>
              <w:ins w:id="13833" w:author="CR1696" w:date="2026-02-21T23:00:00Z" w16du:dateUtc="2026-02-21T14:00:00Z"/>
              <w:lang w:eastAsia="ja-JP"/>
            </w:rPr>
          </w:rPrChange>
        </w:rPr>
      </w:pPr>
      <w:ins w:id="13834" w:author="CR1696" w:date="2026-02-21T23:00:00Z" w16du:dateUtc="2026-02-21T14:00:00Z">
        <w:r w:rsidRPr="00D82268">
          <w:rPr>
            <w:lang w:val="sv-SE"/>
            <w:rPrChange w:id="13835" w:author="CR1696" w:date="2026-02-20T11:30:00Z" w16du:dateUtc="2026-02-12T16:05:00Z">
              <w:rPr/>
            </w:rPrChange>
          </w:rPr>
          <w:t>maxnoofBPLMNs</w:t>
        </w:r>
        <w:r w:rsidRPr="00D82268">
          <w:rPr>
            <w:lang w:val="sv-SE"/>
            <w:rPrChange w:id="13836" w:author="CR1696" w:date="2026-02-20T11:30:00Z" w16du:dateUtc="2026-02-12T16:05:00Z">
              <w:rPr/>
            </w:rPrChange>
          </w:rPr>
          <w:tab/>
        </w:r>
        <w:r w:rsidRPr="00D82268">
          <w:rPr>
            <w:lang w:val="sv-SE"/>
            <w:rPrChange w:id="13837" w:author="CR1696" w:date="2026-02-20T11:30:00Z" w16du:dateUtc="2026-02-12T16:05:00Z">
              <w:rPr/>
            </w:rPrChange>
          </w:rPr>
          <w:tab/>
        </w:r>
        <w:r w:rsidRPr="00D82268">
          <w:rPr>
            <w:lang w:val="sv-SE"/>
            <w:rPrChange w:id="13838" w:author="CR1696" w:date="2026-02-20T11:30:00Z" w16du:dateUtc="2026-02-12T16:05:00Z">
              <w:rPr/>
            </w:rPrChange>
          </w:rPr>
          <w:tab/>
        </w:r>
        <w:r w:rsidRPr="00D82268">
          <w:rPr>
            <w:lang w:val="sv-SE"/>
            <w:rPrChange w:id="13839" w:author="CR1696" w:date="2026-02-20T11:30:00Z" w16du:dateUtc="2026-02-12T16:05:00Z">
              <w:rPr/>
            </w:rPrChange>
          </w:rPr>
          <w:tab/>
        </w:r>
        <w:r w:rsidRPr="00D82268">
          <w:rPr>
            <w:lang w:val="sv-SE"/>
            <w:rPrChange w:id="13840" w:author="CR1696" w:date="2026-02-20T11:30:00Z" w16du:dateUtc="2026-02-12T16:05:00Z">
              <w:rPr/>
            </w:rPrChange>
          </w:rPr>
          <w:tab/>
        </w:r>
        <w:r w:rsidRPr="00D82268">
          <w:rPr>
            <w:lang w:val="sv-SE"/>
            <w:rPrChange w:id="13841" w:author="CR1696" w:date="2026-02-20T11:30:00Z" w16du:dateUtc="2026-02-12T16:05:00Z">
              <w:rPr/>
            </w:rPrChange>
          </w:rPr>
          <w:tab/>
        </w:r>
        <w:r w:rsidRPr="00D82268">
          <w:rPr>
            <w:lang w:val="sv-SE"/>
            <w:rPrChange w:id="13842" w:author="CR1696" w:date="2026-02-20T11:30:00Z" w16du:dateUtc="2026-02-12T16:05:00Z">
              <w:rPr/>
            </w:rPrChange>
          </w:rPr>
          <w:tab/>
        </w:r>
        <w:r w:rsidRPr="00D82268">
          <w:rPr>
            <w:lang w:val="sv-SE"/>
            <w:rPrChange w:id="13843" w:author="CR1696" w:date="2026-02-20T11:30:00Z" w16du:dateUtc="2026-02-12T16:05:00Z">
              <w:rPr/>
            </w:rPrChange>
          </w:rPr>
          <w:tab/>
          <w:t>INTEGER ::= 12</w:t>
        </w:r>
      </w:ins>
    </w:p>
    <w:p w14:paraId="76364620" w14:textId="77777777" w:rsidR="00C83AE3" w:rsidRPr="00D82268" w:rsidRDefault="00C83AE3" w:rsidP="00C83AE3">
      <w:pPr>
        <w:pStyle w:val="PL"/>
        <w:rPr>
          <w:ins w:id="13844" w:author="CR1696" w:date="2026-02-21T23:00:00Z" w16du:dateUtc="2026-02-21T14:00:00Z"/>
          <w:lang w:val="sv-SE" w:eastAsia="ja-JP"/>
          <w:rPrChange w:id="13845" w:author="CR1696" w:date="2026-02-20T11:30:00Z" w16du:dateUtc="2026-02-12T16:05:00Z">
            <w:rPr>
              <w:ins w:id="13846" w:author="CR1696" w:date="2026-02-21T23:00:00Z" w16du:dateUtc="2026-02-21T14:00:00Z"/>
              <w:lang w:eastAsia="ja-JP"/>
            </w:rPr>
          </w:rPrChange>
        </w:rPr>
      </w:pPr>
      <w:ins w:id="13847" w:author="CR1696" w:date="2026-02-21T23:00:00Z" w16du:dateUtc="2026-02-21T14:00:00Z">
        <w:r w:rsidRPr="00D82268">
          <w:rPr>
            <w:snapToGrid w:val="0"/>
            <w:lang w:val="sv-SE"/>
            <w:rPrChange w:id="13848" w:author="CR1696" w:date="2026-02-20T11:30:00Z" w16du:dateUtc="2026-02-12T16:05:00Z">
              <w:rPr>
                <w:snapToGrid w:val="0"/>
              </w:rPr>
            </w:rPrChange>
          </w:rPr>
          <w:t>maxnoofCAGs</w:t>
        </w:r>
        <w:r w:rsidRPr="00D82268">
          <w:rPr>
            <w:snapToGrid w:val="0"/>
            <w:lang w:val="sv-SE"/>
            <w:rPrChange w:id="13849" w:author="CR1696" w:date="2026-02-20T11:30:00Z" w16du:dateUtc="2026-02-12T16:05:00Z">
              <w:rPr>
                <w:snapToGrid w:val="0"/>
              </w:rPr>
            </w:rPrChange>
          </w:rPr>
          <w:tab/>
        </w:r>
        <w:r w:rsidRPr="00D82268">
          <w:rPr>
            <w:snapToGrid w:val="0"/>
            <w:lang w:val="sv-SE"/>
            <w:rPrChange w:id="13850" w:author="CR1696" w:date="2026-02-20T11:30:00Z" w16du:dateUtc="2026-02-12T16:05:00Z">
              <w:rPr>
                <w:snapToGrid w:val="0"/>
              </w:rPr>
            </w:rPrChange>
          </w:rPr>
          <w:tab/>
        </w:r>
        <w:r w:rsidRPr="00D82268">
          <w:rPr>
            <w:snapToGrid w:val="0"/>
            <w:lang w:val="sv-SE"/>
            <w:rPrChange w:id="13851" w:author="CR1696" w:date="2026-02-20T11:30:00Z" w16du:dateUtc="2026-02-12T16:05:00Z">
              <w:rPr>
                <w:snapToGrid w:val="0"/>
              </w:rPr>
            </w:rPrChange>
          </w:rPr>
          <w:tab/>
        </w:r>
        <w:r w:rsidRPr="00D82268">
          <w:rPr>
            <w:snapToGrid w:val="0"/>
            <w:lang w:val="sv-SE"/>
            <w:rPrChange w:id="13852" w:author="CR1696" w:date="2026-02-20T11:30:00Z" w16du:dateUtc="2026-02-12T16:05:00Z">
              <w:rPr>
                <w:snapToGrid w:val="0"/>
              </w:rPr>
            </w:rPrChange>
          </w:rPr>
          <w:tab/>
        </w:r>
        <w:r w:rsidRPr="00D82268">
          <w:rPr>
            <w:snapToGrid w:val="0"/>
            <w:lang w:val="sv-SE"/>
            <w:rPrChange w:id="13853" w:author="CR1696" w:date="2026-02-20T11:30:00Z" w16du:dateUtc="2026-02-12T16:05:00Z">
              <w:rPr>
                <w:snapToGrid w:val="0"/>
              </w:rPr>
            </w:rPrChange>
          </w:rPr>
          <w:tab/>
        </w:r>
        <w:r w:rsidRPr="00D82268">
          <w:rPr>
            <w:snapToGrid w:val="0"/>
            <w:lang w:val="sv-SE"/>
            <w:rPrChange w:id="13854" w:author="CR1696" w:date="2026-02-20T11:30:00Z" w16du:dateUtc="2026-02-12T16:05:00Z">
              <w:rPr>
                <w:snapToGrid w:val="0"/>
              </w:rPr>
            </w:rPrChange>
          </w:rPr>
          <w:tab/>
        </w:r>
        <w:r w:rsidRPr="00D82268">
          <w:rPr>
            <w:snapToGrid w:val="0"/>
            <w:lang w:val="sv-SE"/>
            <w:rPrChange w:id="13855" w:author="CR1696" w:date="2026-02-20T11:30:00Z" w16du:dateUtc="2026-02-12T16:05:00Z">
              <w:rPr>
                <w:snapToGrid w:val="0"/>
              </w:rPr>
            </w:rPrChange>
          </w:rPr>
          <w:tab/>
        </w:r>
        <w:r w:rsidRPr="00D82268">
          <w:rPr>
            <w:snapToGrid w:val="0"/>
            <w:lang w:val="sv-SE"/>
            <w:rPrChange w:id="13856" w:author="CR1696" w:date="2026-02-20T11:30:00Z" w16du:dateUtc="2026-02-12T16:05:00Z">
              <w:rPr>
                <w:snapToGrid w:val="0"/>
              </w:rPr>
            </w:rPrChange>
          </w:rPr>
          <w:tab/>
        </w:r>
        <w:r w:rsidRPr="00D82268">
          <w:rPr>
            <w:snapToGrid w:val="0"/>
            <w:lang w:val="sv-SE"/>
            <w:rPrChange w:id="13857" w:author="CR1696" w:date="2026-02-20T11:30:00Z" w16du:dateUtc="2026-02-12T16:05:00Z">
              <w:rPr>
                <w:snapToGrid w:val="0"/>
              </w:rPr>
            </w:rPrChange>
          </w:rPr>
          <w:tab/>
        </w:r>
        <w:r w:rsidRPr="00D82268">
          <w:rPr>
            <w:lang w:val="sv-SE"/>
            <w:rPrChange w:id="13858" w:author="CR1696" w:date="2026-02-20T11:30:00Z" w16du:dateUtc="2026-02-12T16:05:00Z">
              <w:rPr/>
            </w:rPrChange>
          </w:rPr>
          <w:t>INTEGER ::= 12</w:t>
        </w:r>
      </w:ins>
    </w:p>
    <w:p w14:paraId="1B2D3A21" w14:textId="77777777" w:rsidR="00C83AE3" w:rsidRPr="00D82268" w:rsidRDefault="00C83AE3" w:rsidP="00C83AE3">
      <w:pPr>
        <w:pStyle w:val="PL"/>
        <w:rPr>
          <w:ins w:id="13859" w:author="CR1696" w:date="2026-02-21T23:00:00Z" w16du:dateUtc="2026-02-21T14:00:00Z"/>
          <w:lang w:val="sv-SE"/>
          <w:rPrChange w:id="13860" w:author="CR1696" w:date="2026-02-20T11:30:00Z" w16du:dateUtc="2026-02-12T16:05:00Z">
            <w:rPr>
              <w:ins w:id="13861" w:author="CR1696" w:date="2026-02-21T23:00:00Z" w16du:dateUtc="2026-02-21T14:00:00Z"/>
            </w:rPr>
          </w:rPrChange>
        </w:rPr>
      </w:pPr>
      <w:ins w:id="13862" w:author="CR1696" w:date="2026-02-21T23:00:00Z" w16du:dateUtc="2026-02-21T14:00:00Z">
        <w:r w:rsidRPr="00D82268">
          <w:rPr>
            <w:snapToGrid w:val="0"/>
            <w:lang w:val="sv-SE"/>
            <w:rPrChange w:id="13863" w:author="CR1696" w:date="2026-02-20T11:30:00Z" w16du:dateUtc="2026-02-12T16:05:00Z">
              <w:rPr>
                <w:snapToGrid w:val="0"/>
              </w:rPr>
            </w:rPrChange>
          </w:rPr>
          <w:t>maxnoofCAGsperPLMN</w:t>
        </w:r>
        <w:r w:rsidRPr="00D82268">
          <w:rPr>
            <w:snapToGrid w:val="0"/>
            <w:lang w:val="sv-SE"/>
            <w:rPrChange w:id="13864" w:author="CR1696" w:date="2026-02-20T11:30:00Z" w16du:dateUtc="2026-02-12T16:05:00Z">
              <w:rPr>
                <w:snapToGrid w:val="0"/>
              </w:rPr>
            </w:rPrChange>
          </w:rPr>
          <w:tab/>
        </w:r>
        <w:r w:rsidRPr="00D82268">
          <w:rPr>
            <w:snapToGrid w:val="0"/>
            <w:lang w:val="sv-SE"/>
            <w:rPrChange w:id="13865" w:author="CR1696" w:date="2026-02-20T11:30:00Z" w16du:dateUtc="2026-02-12T16:05:00Z">
              <w:rPr>
                <w:snapToGrid w:val="0"/>
              </w:rPr>
            </w:rPrChange>
          </w:rPr>
          <w:tab/>
        </w:r>
        <w:r w:rsidRPr="00D82268">
          <w:rPr>
            <w:snapToGrid w:val="0"/>
            <w:lang w:val="sv-SE"/>
            <w:rPrChange w:id="13866" w:author="CR1696" w:date="2026-02-20T11:30:00Z" w16du:dateUtc="2026-02-12T16:05:00Z">
              <w:rPr>
                <w:snapToGrid w:val="0"/>
              </w:rPr>
            </w:rPrChange>
          </w:rPr>
          <w:tab/>
        </w:r>
        <w:r w:rsidRPr="00D82268">
          <w:rPr>
            <w:snapToGrid w:val="0"/>
            <w:lang w:val="sv-SE"/>
            <w:rPrChange w:id="13867" w:author="CR1696" w:date="2026-02-20T11:30:00Z" w16du:dateUtc="2026-02-12T16:05:00Z">
              <w:rPr>
                <w:snapToGrid w:val="0"/>
              </w:rPr>
            </w:rPrChange>
          </w:rPr>
          <w:tab/>
        </w:r>
        <w:r w:rsidRPr="00D82268">
          <w:rPr>
            <w:snapToGrid w:val="0"/>
            <w:lang w:val="sv-SE"/>
            <w:rPrChange w:id="13868" w:author="CR1696" w:date="2026-02-20T11:30:00Z" w16du:dateUtc="2026-02-12T16:05:00Z">
              <w:rPr>
                <w:snapToGrid w:val="0"/>
              </w:rPr>
            </w:rPrChange>
          </w:rPr>
          <w:tab/>
        </w:r>
        <w:r w:rsidRPr="00D82268">
          <w:rPr>
            <w:snapToGrid w:val="0"/>
            <w:lang w:val="sv-SE"/>
            <w:rPrChange w:id="13869" w:author="CR1696" w:date="2026-02-20T11:30:00Z" w16du:dateUtc="2026-02-12T16:05:00Z">
              <w:rPr>
                <w:snapToGrid w:val="0"/>
              </w:rPr>
            </w:rPrChange>
          </w:rPr>
          <w:tab/>
        </w:r>
        <w:r w:rsidRPr="00D82268">
          <w:rPr>
            <w:snapToGrid w:val="0"/>
            <w:lang w:val="sv-SE"/>
            <w:rPrChange w:id="13870" w:author="CR1696" w:date="2026-02-20T11:30:00Z" w16du:dateUtc="2026-02-12T16:05:00Z">
              <w:rPr>
                <w:snapToGrid w:val="0"/>
              </w:rPr>
            </w:rPrChange>
          </w:rPr>
          <w:tab/>
          <w:t>INTEGER ::= 256</w:t>
        </w:r>
      </w:ins>
    </w:p>
    <w:p w14:paraId="311BCB3F" w14:textId="77777777" w:rsidR="00C83AE3" w:rsidRPr="00D82268" w:rsidRDefault="00C83AE3" w:rsidP="00C83AE3">
      <w:pPr>
        <w:pStyle w:val="PL"/>
        <w:rPr>
          <w:ins w:id="13871" w:author="CR1696" w:date="2026-02-21T23:00:00Z" w16du:dateUtc="2026-02-21T14:00:00Z"/>
          <w:snapToGrid w:val="0"/>
          <w:lang w:val="sv-SE"/>
          <w:rPrChange w:id="13872" w:author="CR1696" w:date="2026-02-20T11:30:00Z" w16du:dateUtc="2026-02-12T16:05:00Z">
            <w:rPr>
              <w:ins w:id="13873" w:author="CR1696" w:date="2026-02-21T23:00:00Z" w16du:dateUtc="2026-02-21T14:00:00Z"/>
              <w:snapToGrid w:val="0"/>
            </w:rPr>
          </w:rPrChange>
        </w:rPr>
      </w:pPr>
      <w:ins w:id="13874" w:author="CR1696" w:date="2026-02-21T23:00:00Z" w16du:dateUtc="2026-02-21T14:00:00Z">
        <w:r w:rsidRPr="00D82268">
          <w:rPr>
            <w:snapToGrid w:val="0"/>
            <w:lang w:val="sv-SE"/>
            <w:rPrChange w:id="13875" w:author="CR1696" w:date="2026-02-20T11:30:00Z" w16du:dateUtc="2026-02-12T16:05:00Z">
              <w:rPr>
                <w:snapToGrid w:val="0"/>
              </w:rPr>
            </w:rPrChange>
          </w:rPr>
          <w:t>maxnoofCellIDforMDT</w:t>
        </w:r>
        <w:r w:rsidRPr="00D82268">
          <w:rPr>
            <w:snapToGrid w:val="0"/>
            <w:lang w:val="sv-SE"/>
            <w:rPrChange w:id="13876" w:author="CR1696" w:date="2026-02-20T11:30:00Z" w16du:dateUtc="2026-02-12T16:05:00Z">
              <w:rPr>
                <w:snapToGrid w:val="0"/>
              </w:rPr>
            </w:rPrChange>
          </w:rPr>
          <w:tab/>
        </w:r>
        <w:r w:rsidRPr="00D82268">
          <w:rPr>
            <w:snapToGrid w:val="0"/>
            <w:lang w:val="sv-SE"/>
            <w:rPrChange w:id="13877" w:author="CR1696" w:date="2026-02-20T11:30:00Z" w16du:dateUtc="2026-02-12T16:05:00Z">
              <w:rPr>
                <w:snapToGrid w:val="0"/>
              </w:rPr>
            </w:rPrChange>
          </w:rPr>
          <w:tab/>
        </w:r>
        <w:r w:rsidRPr="00D82268">
          <w:rPr>
            <w:snapToGrid w:val="0"/>
            <w:lang w:val="sv-SE"/>
            <w:rPrChange w:id="13878" w:author="CR1696" w:date="2026-02-20T11:30:00Z" w16du:dateUtc="2026-02-12T16:05:00Z">
              <w:rPr>
                <w:snapToGrid w:val="0"/>
              </w:rPr>
            </w:rPrChange>
          </w:rPr>
          <w:tab/>
        </w:r>
        <w:r w:rsidRPr="00D82268">
          <w:rPr>
            <w:snapToGrid w:val="0"/>
            <w:lang w:val="sv-SE"/>
            <w:rPrChange w:id="13879" w:author="CR1696" w:date="2026-02-20T11:30:00Z" w16du:dateUtc="2026-02-12T16:05:00Z">
              <w:rPr>
                <w:snapToGrid w:val="0"/>
              </w:rPr>
            </w:rPrChange>
          </w:rPr>
          <w:tab/>
        </w:r>
        <w:r w:rsidRPr="00D82268">
          <w:rPr>
            <w:snapToGrid w:val="0"/>
            <w:lang w:val="sv-SE"/>
            <w:rPrChange w:id="13880" w:author="CR1696" w:date="2026-02-20T11:30:00Z" w16du:dateUtc="2026-02-12T16:05:00Z">
              <w:rPr>
                <w:snapToGrid w:val="0"/>
              </w:rPr>
            </w:rPrChange>
          </w:rPr>
          <w:tab/>
        </w:r>
        <w:r w:rsidRPr="00D82268">
          <w:rPr>
            <w:snapToGrid w:val="0"/>
            <w:lang w:val="sv-SE"/>
            <w:rPrChange w:id="13881" w:author="CR1696" w:date="2026-02-20T11:30:00Z" w16du:dateUtc="2026-02-12T16:05:00Z">
              <w:rPr>
                <w:snapToGrid w:val="0"/>
              </w:rPr>
            </w:rPrChange>
          </w:rPr>
          <w:tab/>
        </w:r>
        <w:r w:rsidRPr="00D82268">
          <w:rPr>
            <w:snapToGrid w:val="0"/>
            <w:lang w:val="sv-SE"/>
            <w:rPrChange w:id="13882" w:author="CR1696" w:date="2026-02-20T11:30:00Z" w16du:dateUtc="2026-02-12T16:05:00Z">
              <w:rPr>
                <w:snapToGrid w:val="0"/>
              </w:rPr>
            </w:rPrChange>
          </w:rPr>
          <w:tab/>
          <w:t>INTEGER ::= 32</w:t>
        </w:r>
      </w:ins>
    </w:p>
    <w:p w14:paraId="1250FFC3" w14:textId="77777777" w:rsidR="00C83AE3" w:rsidRPr="00D82268" w:rsidRDefault="00C83AE3" w:rsidP="00C83AE3">
      <w:pPr>
        <w:pStyle w:val="PL"/>
        <w:rPr>
          <w:ins w:id="13883" w:author="CR1696" w:date="2026-02-21T23:00:00Z" w16du:dateUtc="2026-02-21T14:00:00Z"/>
          <w:snapToGrid w:val="0"/>
          <w:lang w:val="sv-SE" w:eastAsia="zh-CN"/>
          <w:rPrChange w:id="13884" w:author="CR1696" w:date="2026-02-20T11:30:00Z" w16du:dateUtc="2026-02-12T16:05:00Z">
            <w:rPr>
              <w:ins w:id="13885" w:author="CR1696" w:date="2026-02-21T23:00:00Z" w16du:dateUtc="2026-02-21T14:00:00Z"/>
              <w:snapToGrid w:val="0"/>
              <w:lang w:eastAsia="zh-CN"/>
            </w:rPr>
          </w:rPrChange>
        </w:rPr>
      </w:pPr>
      <w:ins w:id="13886" w:author="CR1696" w:date="2026-02-21T23:00:00Z" w16du:dateUtc="2026-02-21T14:00:00Z">
        <w:r w:rsidRPr="00D82268">
          <w:rPr>
            <w:snapToGrid w:val="0"/>
            <w:lang w:val="sv-SE" w:eastAsia="zh-CN"/>
            <w:rPrChange w:id="13887" w:author="CR1696" w:date="2026-02-20T11:30:00Z" w16du:dateUtc="2026-02-12T16:05:00Z">
              <w:rPr>
                <w:snapToGrid w:val="0"/>
                <w:lang w:eastAsia="zh-CN"/>
              </w:rPr>
            </w:rPrChange>
          </w:rPr>
          <w:t>maxnoofCellsinAoI</w:t>
        </w:r>
        <w:r w:rsidRPr="00D82268">
          <w:rPr>
            <w:snapToGrid w:val="0"/>
            <w:lang w:val="sv-SE" w:eastAsia="zh-CN"/>
            <w:rPrChange w:id="13888" w:author="CR1696" w:date="2026-02-20T11:30:00Z" w16du:dateUtc="2026-02-12T16:05:00Z">
              <w:rPr>
                <w:snapToGrid w:val="0"/>
                <w:lang w:eastAsia="zh-CN"/>
              </w:rPr>
            </w:rPrChange>
          </w:rPr>
          <w:tab/>
        </w:r>
        <w:r w:rsidRPr="00D82268">
          <w:rPr>
            <w:snapToGrid w:val="0"/>
            <w:lang w:val="sv-SE" w:eastAsia="zh-CN"/>
            <w:rPrChange w:id="13889" w:author="CR1696" w:date="2026-02-20T11:30:00Z" w16du:dateUtc="2026-02-12T16:05:00Z">
              <w:rPr>
                <w:snapToGrid w:val="0"/>
                <w:lang w:eastAsia="zh-CN"/>
              </w:rPr>
            </w:rPrChange>
          </w:rPr>
          <w:tab/>
        </w:r>
        <w:r w:rsidRPr="00D82268">
          <w:rPr>
            <w:snapToGrid w:val="0"/>
            <w:lang w:val="sv-SE" w:eastAsia="zh-CN"/>
            <w:rPrChange w:id="13890" w:author="CR1696" w:date="2026-02-20T11:30:00Z" w16du:dateUtc="2026-02-12T16:05:00Z">
              <w:rPr>
                <w:snapToGrid w:val="0"/>
                <w:lang w:eastAsia="zh-CN"/>
              </w:rPr>
            </w:rPrChange>
          </w:rPr>
          <w:tab/>
        </w:r>
        <w:r w:rsidRPr="00D82268">
          <w:rPr>
            <w:snapToGrid w:val="0"/>
            <w:lang w:val="sv-SE" w:eastAsia="zh-CN"/>
            <w:rPrChange w:id="13891" w:author="CR1696" w:date="2026-02-20T11:30:00Z" w16du:dateUtc="2026-02-12T16:05:00Z">
              <w:rPr>
                <w:snapToGrid w:val="0"/>
                <w:lang w:eastAsia="zh-CN"/>
              </w:rPr>
            </w:rPrChange>
          </w:rPr>
          <w:tab/>
        </w:r>
        <w:r w:rsidRPr="00D82268">
          <w:rPr>
            <w:snapToGrid w:val="0"/>
            <w:lang w:val="sv-SE" w:eastAsia="zh-CN"/>
            <w:rPrChange w:id="13892" w:author="CR1696" w:date="2026-02-20T11:30:00Z" w16du:dateUtc="2026-02-12T16:05:00Z">
              <w:rPr>
                <w:snapToGrid w:val="0"/>
                <w:lang w:eastAsia="zh-CN"/>
              </w:rPr>
            </w:rPrChange>
          </w:rPr>
          <w:tab/>
        </w:r>
        <w:r w:rsidRPr="00D82268">
          <w:rPr>
            <w:snapToGrid w:val="0"/>
            <w:lang w:val="sv-SE" w:eastAsia="zh-CN"/>
            <w:rPrChange w:id="13893" w:author="CR1696" w:date="2026-02-20T11:30:00Z" w16du:dateUtc="2026-02-12T16:05:00Z">
              <w:rPr>
                <w:snapToGrid w:val="0"/>
                <w:lang w:eastAsia="zh-CN"/>
              </w:rPr>
            </w:rPrChange>
          </w:rPr>
          <w:tab/>
        </w:r>
        <w:r w:rsidRPr="00D82268">
          <w:rPr>
            <w:snapToGrid w:val="0"/>
            <w:lang w:val="sv-SE" w:eastAsia="zh-CN"/>
            <w:rPrChange w:id="13894" w:author="CR1696" w:date="2026-02-20T11:30:00Z" w16du:dateUtc="2026-02-12T16:05:00Z">
              <w:rPr>
                <w:snapToGrid w:val="0"/>
                <w:lang w:eastAsia="zh-CN"/>
              </w:rPr>
            </w:rPrChange>
          </w:rPr>
          <w:tab/>
          <w:t>INTEGER ::= 256</w:t>
        </w:r>
      </w:ins>
    </w:p>
    <w:p w14:paraId="4870A771" w14:textId="77777777" w:rsidR="00C83AE3" w:rsidRPr="00D82268" w:rsidRDefault="00C83AE3" w:rsidP="00C83AE3">
      <w:pPr>
        <w:pStyle w:val="PL"/>
        <w:rPr>
          <w:ins w:id="13895" w:author="CR1696" w:date="2026-02-21T23:00:00Z" w16du:dateUtc="2026-02-21T14:00:00Z"/>
          <w:lang w:val="sv-SE"/>
          <w:rPrChange w:id="13896" w:author="CR1696" w:date="2026-02-20T11:30:00Z" w16du:dateUtc="2026-02-12T16:05:00Z">
            <w:rPr>
              <w:ins w:id="13897" w:author="CR1696" w:date="2026-02-21T23:00:00Z" w16du:dateUtc="2026-02-21T14:00:00Z"/>
            </w:rPr>
          </w:rPrChange>
        </w:rPr>
      </w:pPr>
      <w:ins w:id="13898" w:author="CR1696" w:date="2026-02-21T23:00:00Z" w16du:dateUtc="2026-02-21T14:00:00Z">
        <w:r w:rsidRPr="00D82268">
          <w:rPr>
            <w:szCs w:val="16"/>
            <w:lang w:val="sv-SE"/>
            <w:rPrChange w:id="13899" w:author="CR1696" w:date="2026-02-20T11:30:00Z" w16du:dateUtc="2026-02-12T16:05:00Z">
              <w:rPr>
                <w:szCs w:val="16"/>
              </w:rPr>
            </w:rPrChange>
          </w:rPr>
          <w:t>maxnoofCellsinUEHistoryInfo</w:t>
        </w:r>
        <w:r w:rsidRPr="00D82268">
          <w:rPr>
            <w:szCs w:val="16"/>
            <w:lang w:val="sv-SE"/>
            <w:rPrChange w:id="13900" w:author="CR1696" w:date="2026-02-20T11:30:00Z" w16du:dateUtc="2026-02-12T16:05:00Z">
              <w:rPr>
                <w:szCs w:val="16"/>
              </w:rPr>
            </w:rPrChange>
          </w:rPr>
          <w:tab/>
        </w:r>
        <w:r w:rsidRPr="00D82268">
          <w:rPr>
            <w:szCs w:val="16"/>
            <w:lang w:val="sv-SE"/>
            <w:rPrChange w:id="13901" w:author="CR1696" w:date="2026-02-20T11:30:00Z" w16du:dateUtc="2026-02-12T16:05:00Z">
              <w:rPr>
                <w:szCs w:val="16"/>
              </w:rPr>
            </w:rPrChange>
          </w:rPr>
          <w:tab/>
        </w:r>
        <w:r w:rsidRPr="00D82268">
          <w:rPr>
            <w:szCs w:val="16"/>
            <w:lang w:val="sv-SE"/>
            <w:rPrChange w:id="13902" w:author="CR1696" w:date="2026-02-20T11:30:00Z" w16du:dateUtc="2026-02-12T16:05:00Z">
              <w:rPr>
                <w:szCs w:val="16"/>
              </w:rPr>
            </w:rPrChange>
          </w:rPr>
          <w:tab/>
        </w:r>
        <w:r w:rsidRPr="00D82268">
          <w:rPr>
            <w:szCs w:val="16"/>
            <w:lang w:val="sv-SE"/>
            <w:rPrChange w:id="13903" w:author="CR1696" w:date="2026-02-20T11:30:00Z" w16du:dateUtc="2026-02-12T16:05:00Z">
              <w:rPr>
                <w:szCs w:val="16"/>
              </w:rPr>
            </w:rPrChange>
          </w:rPr>
          <w:tab/>
        </w:r>
        <w:r w:rsidRPr="00D82268">
          <w:rPr>
            <w:szCs w:val="16"/>
            <w:lang w:val="sv-SE"/>
            <w:rPrChange w:id="13904" w:author="CR1696" w:date="2026-02-20T11:30:00Z" w16du:dateUtc="2026-02-12T16:05:00Z">
              <w:rPr>
                <w:szCs w:val="16"/>
              </w:rPr>
            </w:rPrChange>
          </w:rPr>
          <w:tab/>
        </w:r>
        <w:r w:rsidRPr="00D82268">
          <w:rPr>
            <w:lang w:val="sv-SE"/>
            <w:rPrChange w:id="13905" w:author="CR1696" w:date="2026-02-20T11:30:00Z" w16du:dateUtc="2026-02-12T16:05:00Z">
              <w:rPr/>
            </w:rPrChange>
          </w:rPr>
          <w:t>INTEGER ::= 16</w:t>
        </w:r>
      </w:ins>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191E7D17" w:rsidR="00457D41" w:rsidRDefault="00457D41" w:rsidP="00457D41">
      <w:pPr>
        <w:pStyle w:val="PL"/>
        <w:rPr>
          <w:snapToGrid w:val="0"/>
        </w:rPr>
      </w:pPr>
      <w:r w:rsidRPr="00C20F3B">
        <w:t>maxnoofCSIResourceConfigurations</w:t>
      </w:r>
      <w:r w:rsidR="0044419F">
        <w:tab/>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snapToGrid w:val="0"/>
          <w:lang w:val="en-US" w:eastAsia="zh-CN"/>
        </w:rPr>
      </w:pPr>
      <w:bookmarkStart w:id="13906" w:name="_Hlk214626026"/>
      <w:r w:rsidRPr="00B96917">
        <w:rPr>
          <w:snapToGrid w:val="0"/>
          <w:lang w:val="en-US" w:eastAsia="zh-CN"/>
        </w:rPr>
        <w:t>maxnoofLTM-CSI-ResourcesPerSet</w:t>
      </w:r>
      <w:bookmarkEnd w:id="13906"/>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A07AEC" w:rsidRDefault="0049234F" w:rsidP="0049234F">
      <w:pPr>
        <w:pStyle w:val="PL"/>
        <w:rPr>
          <w:rPrChange w:id="13907" w:author="MCC" w:date="2026-02-21T20:50:00Z" w16du:dateUtc="2026-02-21T11:50:00Z">
            <w:rPr>
              <w:lang w:val="fr-FR"/>
            </w:rPr>
          </w:rPrChange>
        </w:rPr>
      </w:pPr>
      <w:r w:rsidRPr="00A07AEC">
        <w:rPr>
          <w:rPrChange w:id="13908" w:author="MCC" w:date="2026-02-21T20:50:00Z" w16du:dateUtc="2026-02-21T11:50:00Z">
            <w:rPr>
              <w:lang w:val="fr-FR"/>
            </w:rPr>
          </w:rPrChange>
        </w:rPr>
        <w:t>id-ResponseInfo-ReconfCompl</w:t>
      </w:r>
      <w:r w:rsidRPr="00A07AEC">
        <w:rPr>
          <w:rPrChange w:id="13909" w:author="MCC" w:date="2026-02-21T20:50:00Z" w16du:dateUtc="2026-02-21T11:50:00Z">
            <w:rPr>
              <w:lang w:val="fr-FR"/>
            </w:rPr>
          </w:rPrChange>
        </w:rPr>
        <w:tab/>
      </w:r>
      <w:r w:rsidRPr="00A07AEC">
        <w:rPr>
          <w:rPrChange w:id="13910" w:author="MCC" w:date="2026-02-21T20:50:00Z" w16du:dateUtc="2026-02-21T11:50:00Z">
            <w:rPr>
              <w:lang w:val="fr-FR"/>
            </w:rPr>
          </w:rPrChange>
        </w:rPr>
        <w:tab/>
      </w:r>
      <w:r w:rsidRPr="00A07AEC">
        <w:rPr>
          <w:rPrChange w:id="13911" w:author="MCC" w:date="2026-02-21T20:50:00Z" w16du:dateUtc="2026-02-21T11:50:00Z">
            <w:rPr>
              <w:lang w:val="fr-FR"/>
            </w:rPr>
          </w:rPrChange>
        </w:rPr>
        <w:tab/>
      </w:r>
      <w:r w:rsidRPr="00A07AEC">
        <w:rPr>
          <w:rPrChange w:id="13912" w:author="MCC" w:date="2026-02-21T20:50:00Z" w16du:dateUtc="2026-02-21T11:50:00Z">
            <w:rPr>
              <w:lang w:val="fr-FR"/>
            </w:rPr>
          </w:rPrChange>
        </w:rPr>
        <w:tab/>
      </w:r>
      <w:r w:rsidRPr="00A07AEC">
        <w:rPr>
          <w:snapToGrid w:val="0"/>
          <w:rPrChange w:id="13913" w:author="MCC" w:date="2026-02-21T20:50:00Z" w16du:dateUtc="2026-02-21T11:50:00Z">
            <w:rPr>
              <w:snapToGrid w:val="0"/>
              <w:lang w:val="fr-FR"/>
            </w:rPr>
          </w:rPrChange>
        </w:rPr>
        <w:tab/>
      </w:r>
      <w:r w:rsidRPr="00A07AEC">
        <w:rPr>
          <w:snapToGrid w:val="0"/>
          <w:rPrChange w:id="13914" w:author="MCC" w:date="2026-02-21T20:50:00Z" w16du:dateUtc="2026-02-21T11:50:00Z">
            <w:rPr>
              <w:snapToGrid w:val="0"/>
              <w:lang w:val="fr-FR"/>
            </w:rPr>
          </w:rPrChange>
        </w:rPr>
        <w:tab/>
      </w:r>
      <w:r w:rsidRPr="00A07AEC">
        <w:rPr>
          <w:snapToGrid w:val="0"/>
          <w:rPrChange w:id="13915" w:author="MCC" w:date="2026-02-21T20:50:00Z" w16du:dateUtc="2026-02-21T11:50:00Z">
            <w:rPr>
              <w:snapToGrid w:val="0"/>
              <w:lang w:val="fr-FR"/>
            </w:rPr>
          </w:rPrChange>
        </w:rPr>
        <w:tab/>
      </w:r>
      <w:r w:rsidRPr="00A07AEC">
        <w:rPr>
          <w:snapToGrid w:val="0"/>
          <w:rPrChange w:id="13916" w:author="MCC" w:date="2026-02-21T20:50:00Z" w16du:dateUtc="2026-02-21T11:50:00Z">
            <w:rPr>
              <w:snapToGrid w:val="0"/>
              <w:lang w:val="fr-FR"/>
            </w:rPr>
          </w:rPrChange>
        </w:rPr>
        <w:tab/>
      </w:r>
      <w:r w:rsidRPr="00A07AEC">
        <w:rPr>
          <w:snapToGrid w:val="0"/>
          <w:rPrChange w:id="13917" w:author="MCC" w:date="2026-02-21T20:50:00Z" w16du:dateUtc="2026-02-21T11:50:00Z">
            <w:rPr>
              <w:snapToGrid w:val="0"/>
              <w:lang w:val="fr-FR"/>
            </w:rPr>
          </w:rPrChange>
        </w:rPr>
        <w:tab/>
      </w:r>
      <w:r w:rsidRPr="00A07AEC">
        <w:rPr>
          <w:snapToGrid w:val="0"/>
          <w:rPrChange w:id="13918" w:author="MCC" w:date="2026-02-21T20:50:00Z" w16du:dateUtc="2026-02-21T11:50:00Z">
            <w:rPr>
              <w:snapToGrid w:val="0"/>
              <w:lang w:val="fr-FR"/>
            </w:rPr>
          </w:rPrChange>
        </w:rPr>
        <w:tab/>
      </w:r>
      <w:r w:rsidRPr="00A07AEC">
        <w:rPr>
          <w:snapToGrid w:val="0"/>
          <w:rPrChange w:id="13919" w:author="MCC" w:date="2026-02-21T20:50:00Z" w16du:dateUtc="2026-02-21T11:50:00Z">
            <w:rPr>
              <w:snapToGrid w:val="0"/>
              <w:lang w:val="fr-FR"/>
            </w:rPr>
          </w:rPrChange>
        </w:rPr>
        <w:tab/>
      </w:r>
      <w:r w:rsidRPr="00A07AEC">
        <w:rPr>
          <w:snapToGrid w:val="0"/>
          <w:rPrChange w:id="13920" w:author="MCC" w:date="2026-02-21T20:50:00Z" w16du:dateUtc="2026-02-21T11:50:00Z">
            <w:rPr>
              <w:snapToGrid w:val="0"/>
              <w:lang w:val="fr-FR"/>
            </w:rPr>
          </w:rPrChange>
        </w:rPr>
        <w:tab/>
      </w:r>
      <w:r w:rsidRPr="00A07AEC">
        <w:rPr>
          <w:snapToGrid w:val="0"/>
          <w:rPrChange w:id="13921" w:author="MCC" w:date="2026-02-21T20:50:00Z" w16du:dateUtc="2026-02-21T11:50:00Z">
            <w:rPr>
              <w:snapToGrid w:val="0"/>
              <w:lang w:val="fr-FR"/>
            </w:rPr>
          </w:rPrChange>
        </w:rPr>
        <w:tab/>
      </w:r>
      <w:r w:rsidRPr="00A07AEC">
        <w:rPr>
          <w:snapToGrid w:val="0"/>
          <w:rPrChange w:id="13922" w:author="MCC" w:date="2026-02-21T20:50:00Z" w16du:dateUtc="2026-02-21T11:50:00Z">
            <w:rPr>
              <w:snapToGrid w:val="0"/>
              <w:lang w:val="fr-FR"/>
            </w:rPr>
          </w:rPrChange>
        </w:rPr>
        <w:tab/>
      </w:r>
      <w:r w:rsidRPr="00A07AEC">
        <w:rPr>
          <w:snapToGrid w:val="0"/>
          <w:rPrChange w:id="13923" w:author="MCC" w:date="2026-02-21T20:50:00Z" w16du:dateUtc="2026-02-21T11:50:00Z">
            <w:rPr>
              <w:snapToGrid w:val="0"/>
              <w:lang w:val="fr-FR"/>
            </w:rPr>
          </w:rPrChange>
        </w:rPr>
        <w:tab/>
      </w:r>
      <w:r w:rsidRPr="00A07AEC">
        <w:rPr>
          <w:snapToGrid w:val="0"/>
          <w:rPrChange w:id="13924" w:author="MCC" w:date="2026-02-21T20:50:00Z" w16du:dateUtc="2026-02-21T11:50:00Z">
            <w:rPr>
              <w:snapToGrid w:val="0"/>
              <w:lang w:val="fr-FR"/>
            </w:rPr>
          </w:rPrChange>
        </w:rPr>
        <w:tab/>
      </w:r>
      <w:r w:rsidRPr="00A07AEC">
        <w:rPr>
          <w:snapToGrid w:val="0"/>
          <w:rPrChange w:id="13925" w:author="MCC" w:date="2026-02-21T20:50:00Z" w16du:dateUtc="2026-02-21T11:50:00Z">
            <w:rPr>
              <w:snapToGrid w:val="0"/>
              <w:lang w:val="fr-FR"/>
            </w:rPr>
          </w:rPrChange>
        </w:rPr>
        <w:tab/>
      </w:r>
      <w:r w:rsidRPr="00A07AEC">
        <w:rPr>
          <w:snapToGrid w:val="0"/>
          <w:rPrChange w:id="13926" w:author="MCC" w:date="2026-02-21T20:50:00Z" w16du:dateUtc="2026-02-21T11:50:00Z">
            <w:rPr>
              <w:snapToGrid w:val="0"/>
              <w:lang w:val="fr-FR"/>
            </w:rPr>
          </w:rPrChange>
        </w:rPr>
        <w:tab/>
      </w:r>
      <w:r w:rsidRPr="00A07AEC">
        <w:rPr>
          <w:snapToGrid w:val="0"/>
          <w:rPrChange w:id="13927" w:author="MCC" w:date="2026-02-21T20:50:00Z" w16du:dateUtc="2026-02-21T11:50:00Z">
            <w:rPr>
              <w:snapToGrid w:val="0"/>
              <w:lang w:val="fr-FR"/>
            </w:rPr>
          </w:rPrChange>
        </w:rPr>
        <w:tab/>
      </w:r>
      <w:r w:rsidRPr="00A07AEC">
        <w:rPr>
          <w:rPrChange w:id="13928" w:author="MCC" w:date="2026-02-21T20:50:00Z" w16du:dateUtc="2026-02-21T11:50:00Z">
            <w:rPr>
              <w:lang w:val="fr-FR"/>
            </w:rPr>
          </w:rPrChange>
        </w:rPr>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1EAD400A"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ins w:id="13929" w:author="CR1696" w:date="2026-02-21T23:01:00Z" w16du:dateUtc="2026-02-21T14:01:00Z">
        <w:r w:rsidR="00C83AE3">
          <w:rPr>
            <w:rFonts w:cs="Arial"/>
            <w:lang w:val="it-IT" w:eastAsia="zh-CN"/>
          </w:rPr>
          <w:t>-List</w:t>
        </w:r>
      </w:ins>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2C561D7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rsidR="00F2091A">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r w:rsidR="00A50F40">
        <w:t>u</w:t>
      </w:r>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6100B644" w:rsidR="0047521E" w:rsidRDefault="008B5A49" w:rsidP="0049234F">
      <w:pPr>
        <w:pStyle w:val="PL"/>
        <w:rPr>
          <w:rFonts w:eastAsiaTheme="minorEastAsia"/>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3F462803" w14:textId="59F46DA2" w:rsidR="00F07A0C" w:rsidRDefault="00962F9E" w:rsidP="00F07A0C">
      <w:pPr>
        <w:pStyle w:val="PL"/>
        <w:rPr>
          <w:rFonts w:eastAsia="Malgun Gothic"/>
          <w:noProof/>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0FD41BBF" w14:textId="111EC17C" w:rsidR="004E2796" w:rsidRDefault="00F07A0C" w:rsidP="00F07A0C">
      <w:pPr>
        <w:pStyle w:val="PL"/>
        <w:rPr>
          <w:rFonts w:eastAsiaTheme="minorEastAsia"/>
          <w:noProof/>
          <w:lang w:val="it-IT"/>
        </w:rPr>
      </w:pPr>
      <w:r w:rsidRPr="00506894">
        <w:rPr>
          <w:noProof/>
        </w:rPr>
        <w:t>id-LP-WUS-Disable-Indication</w:t>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r>
        <w:rPr>
          <w:rFonts w:eastAsia="Malgun Gothic" w:hint="eastAsia"/>
          <w:noProof/>
        </w:rPr>
        <w:t>547</w:t>
      </w:r>
    </w:p>
    <w:p w14:paraId="0B0B781D" w14:textId="63F17F85" w:rsidR="00B53778" w:rsidRPr="008E5540" w:rsidRDefault="00B53778" w:rsidP="00B53778">
      <w:pPr>
        <w:pStyle w:val="PL"/>
      </w:pPr>
      <w:bookmarkStart w:id="13930"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13930"/>
    <w:p w14:paraId="5A564699" w14:textId="77777777" w:rsidR="00C53E8F" w:rsidRPr="00962F9E" w:rsidRDefault="00C53E8F" w:rsidP="00C53E8F">
      <w:pPr>
        <w:pStyle w:val="PL"/>
        <w:rPr>
          <w:snapToGrid w:val="0"/>
          <w:lang w:val="it-IT"/>
        </w:rPr>
      </w:pPr>
      <w:ins w:id="13931" w:author="CR1700" w:date="2026-02-20T11:30:00Z">
        <w:r w:rsidRPr="00F576F3">
          <w:t>id-</w:t>
        </w:r>
        <w:r>
          <w:t>ProposedLTM-UEBasedTAMeasurementID-List</w:t>
        </w:r>
        <w:del w:id="13932" w:author="MCC" w:date="2026-02-21T20:50:00Z" w16du:dateUtc="2026-02-21T11:50:00Z">
          <w:r w:rsidDel="00C04B9E">
            <w:delText xml:space="preserve">                                                       </w:delText>
          </w:r>
          <w:r w:rsidRPr="00072972" w:rsidDel="00C04B9E">
            <w:delText xml:space="preserve"> </w:delText>
          </w:r>
        </w:del>
      </w:ins>
      <w:ins w:id="13933" w:author="MCC" w:date="2026-02-21T20:50:00Z" w16du:dateUtc="2026-02-21T11:50:00Z">
        <w:r>
          <w:tab/>
        </w:r>
        <w:r>
          <w:tab/>
        </w:r>
        <w:r>
          <w:tab/>
        </w:r>
        <w:r>
          <w:tab/>
        </w:r>
        <w:r>
          <w:tab/>
        </w:r>
        <w:r>
          <w:tab/>
        </w:r>
        <w:r>
          <w:tab/>
        </w:r>
        <w:r>
          <w:tab/>
        </w:r>
        <w:r>
          <w:tab/>
        </w:r>
        <w:r>
          <w:tab/>
        </w:r>
        <w:r>
          <w:tab/>
        </w:r>
        <w:r>
          <w:tab/>
        </w:r>
        <w:r>
          <w:tab/>
        </w:r>
        <w:r>
          <w:tab/>
        </w:r>
        <w:r>
          <w:tab/>
        </w:r>
      </w:ins>
      <w:ins w:id="13934" w:author="CR1700" w:date="2026-02-20T11:30:00Z">
        <w:r w:rsidRPr="008E5540">
          <w:t xml:space="preserve">ProtocolIE-ID ::= </w:t>
        </w:r>
        <w:del w:id="13935" w:author="MCC" w:date="2026-02-21T20:49:00Z" w16du:dateUtc="2026-02-21T11:49:00Z">
          <w:r w:rsidDel="00C04B9E">
            <w:delText>xxx</w:delText>
          </w:r>
        </w:del>
      </w:ins>
      <w:ins w:id="13936" w:author="MCC" w:date="2026-02-21T20:50:00Z" w16du:dateUtc="2026-02-21T11:50:00Z">
        <w:r>
          <w:t>549</w:t>
        </w:r>
      </w:ins>
    </w:p>
    <w:p w14:paraId="3ADF31C0" w14:textId="77777777" w:rsidR="00C53E8F" w:rsidRDefault="00C53E8F" w:rsidP="00C53E8F">
      <w:pPr>
        <w:pStyle w:val="PL"/>
        <w:rPr>
          <w:ins w:id="13937" w:author="CR1700" w:date="2026-02-20T11:30:00Z"/>
        </w:rPr>
      </w:pPr>
      <w:ins w:id="13938" w:author="CR1700" w:date="2026-02-20T11:30:00Z">
        <w:r w:rsidRPr="00F576F3">
          <w:t>id-</w:t>
        </w:r>
        <w:r>
          <w:t>UE</w:t>
        </w:r>
        <w:r w:rsidRPr="00782D99">
          <w:t>BasedTAMeasurementConfiguration</w:t>
        </w:r>
        <w:del w:id="13939" w:author="MCC" w:date="2026-02-21T20:50:00Z" w16du:dateUtc="2026-02-21T11:50:00Z">
          <w:r w:rsidDel="00C04B9E">
            <w:delText xml:space="preserve">                                                             </w:delText>
          </w:r>
          <w:r w:rsidRPr="00072972" w:rsidDel="00C04B9E">
            <w:delText xml:space="preserve"> </w:delText>
          </w:r>
        </w:del>
      </w:ins>
      <w:ins w:id="13940" w:author="MCC" w:date="2026-02-21T20:50:00Z" w16du:dateUtc="2026-02-21T11:50:00Z">
        <w:r>
          <w:tab/>
        </w:r>
        <w:r>
          <w:tab/>
        </w:r>
        <w:r>
          <w:tab/>
        </w:r>
      </w:ins>
      <w:ins w:id="13941" w:author="MCC" w:date="2026-02-21T20:51:00Z" w16du:dateUtc="2026-02-21T11:51:00Z">
        <w:r>
          <w:tab/>
        </w:r>
        <w:r>
          <w:tab/>
        </w:r>
        <w:r>
          <w:tab/>
        </w:r>
        <w:r>
          <w:tab/>
        </w:r>
        <w:r>
          <w:tab/>
        </w:r>
        <w:r>
          <w:tab/>
        </w:r>
        <w:r>
          <w:tab/>
        </w:r>
        <w:r>
          <w:tab/>
        </w:r>
        <w:r>
          <w:tab/>
        </w:r>
        <w:r>
          <w:tab/>
        </w:r>
        <w:r>
          <w:tab/>
        </w:r>
        <w:r>
          <w:tab/>
        </w:r>
        <w:r>
          <w:tab/>
        </w:r>
      </w:ins>
      <w:ins w:id="13942" w:author="CR1700" w:date="2026-02-20T11:30:00Z">
        <w:r w:rsidRPr="008E5540">
          <w:t xml:space="preserve">ProtocolIE-ID ::= </w:t>
        </w:r>
        <w:del w:id="13943" w:author="MCC" w:date="2026-02-21T20:50:00Z" w16du:dateUtc="2026-02-21T11:50:00Z">
          <w:r w:rsidDel="00C04B9E">
            <w:delText>xxx</w:delText>
          </w:r>
        </w:del>
      </w:ins>
      <w:ins w:id="13944" w:author="MCC" w:date="2026-02-21T20:50:00Z" w16du:dateUtc="2026-02-21T11:50:00Z">
        <w:r>
          <w:t>550</w:t>
        </w:r>
      </w:ins>
    </w:p>
    <w:p w14:paraId="2FD70B6D" w14:textId="77777777" w:rsidR="00AA3699" w:rsidRPr="00E84ABC" w:rsidRDefault="00AA3699" w:rsidP="00AA3699">
      <w:pPr>
        <w:pStyle w:val="PL"/>
        <w:rPr>
          <w:ins w:id="13945" w:author="CR1699" w:date="2026-02-20T11:30:00Z"/>
          <w:snapToGrid w:val="0"/>
        </w:rPr>
      </w:pPr>
      <w:ins w:id="13946" w:author="CR1699" w:date="2026-02-20T11:30:00Z">
        <w:r w:rsidRPr="00E84ABC">
          <w:rPr>
            <w:noProof/>
            <w:snapToGrid w:val="0"/>
            <w:lang w:eastAsia="zh-CN"/>
          </w:rPr>
          <w:t>id-S</w:t>
        </w:r>
        <w:r>
          <w:rPr>
            <w:rFonts w:eastAsia="Malgun Gothic" w:hint="eastAsia"/>
            <w:noProof/>
            <w:snapToGrid w:val="0"/>
          </w:rPr>
          <w:t>erving</w:t>
        </w:r>
        <w:r w:rsidRPr="00E84ABC">
          <w:rPr>
            <w:noProof/>
            <w:snapToGrid w:val="0"/>
            <w:lang w:eastAsia="zh-CN"/>
          </w:rPr>
          <w:t>GNB-ID</w:t>
        </w:r>
      </w:ins>
      <w:ins w:id="13947" w:author="CR1699" w:date="2026-02-21T23:18:00Z" w16du:dateUtc="2026-02-21T14:18: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ins>
      <w:ins w:id="13948" w:author="CR1699" w:date="2026-02-20T11:30:00Z">
        <w:r w:rsidRPr="00E84ABC">
          <w:rPr>
            <w:noProof/>
          </w:rPr>
          <w:t xml:space="preserve">ProtocolIE-ID ::= </w:t>
        </w:r>
        <w:del w:id="13949" w:author="MCC" w:date="2026-02-21T23:18:00Z" w16du:dateUtc="2026-02-21T14:18:00Z">
          <w:r w:rsidRPr="00E84ABC" w:rsidDel="0021579A">
            <w:rPr>
              <w:noProof/>
            </w:rPr>
            <w:delText>XXX</w:delText>
          </w:r>
        </w:del>
      </w:ins>
      <w:ins w:id="13950" w:author="MCC" w:date="2026-02-21T23:18:00Z" w16du:dateUtc="2026-02-21T14:18:00Z">
        <w:r>
          <w:rPr>
            <w:noProof/>
          </w:rPr>
          <w:t>551</w:t>
        </w:r>
      </w:ins>
    </w:p>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3951" w:name="_CR9_3_8"/>
      <w:bookmarkStart w:id="13952" w:name="_Toc20955411"/>
      <w:bookmarkStart w:id="13953" w:name="_Toc29991619"/>
      <w:bookmarkStart w:id="13954" w:name="_Toc36556022"/>
      <w:bookmarkStart w:id="13955" w:name="_Toc44497807"/>
      <w:bookmarkStart w:id="13956" w:name="_Toc45108194"/>
      <w:bookmarkStart w:id="13957" w:name="_Toc45901814"/>
      <w:bookmarkStart w:id="13958" w:name="_Toc51850895"/>
      <w:bookmarkStart w:id="13959" w:name="_Toc56693899"/>
      <w:bookmarkStart w:id="13960" w:name="_Toc64447443"/>
      <w:bookmarkStart w:id="13961" w:name="_Toc66286937"/>
      <w:bookmarkStart w:id="13962" w:name="_Toc74151635"/>
      <w:bookmarkStart w:id="13963" w:name="_Toc88654109"/>
      <w:bookmarkStart w:id="13964" w:name="_Toc97904465"/>
      <w:bookmarkStart w:id="13965" w:name="_Toc98868603"/>
      <w:bookmarkStart w:id="13966" w:name="_Toc105174889"/>
      <w:bookmarkStart w:id="13967" w:name="_Toc106109726"/>
      <w:bookmarkStart w:id="13968" w:name="_Toc113825548"/>
      <w:bookmarkStart w:id="13969" w:name="_Toc222864617"/>
      <w:bookmarkEnd w:id="13951"/>
      <w:r w:rsidRPr="00686D6E">
        <w:t>9.3.8</w:t>
      </w:r>
      <w:r w:rsidRPr="00686D6E">
        <w:tab/>
        <w:t>Container definitions</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3970" w:name="_CR"/>
      <w:bookmarkEnd w:id="13970"/>
    </w:p>
    <w:p w14:paraId="6730D8E4" w14:textId="77777777" w:rsidR="0049234F" w:rsidRPr="00686D6E" w:rsidRDefault="0049234F" w:rsidP="0049234F">
      <w:pPr>
        <w:pStyle w:val="Heading2"/>
      </w:pPr>
      <w:bookmarkStart w:id="13971" w:name="_CR9_4"/>
      <w:bookmarkStart w:id="13972" w:name="_Toc20955412"/>
      <w:bookmarkStart w:id="13973" w:name="_Toc29991620"/>
      <w:bookmarkStart w:id="13974" w:name="_Toc36556023"/>
      <w:bookmarkStart w:id="13975" w:name="_Toc44497808"/>
      <w:bookmarkStart w:id="13976" w:name="_Toc45108195"/>
      <w:bookmarkStart w:id="13977" w:name="_Toc45901815"/>
      <w:bookmarkStart w:id="13978" w:name="_Toc51850896"/>
      <w:bookmarkStart w:id="13979" w:name="_Toc56693900"/>
      <w:bookmarkStart w:id="13980" w:name="_Toc64447444"/>
      <w:bookmarkStart w:id="13981" w:name="_Toc66286938"/>
      <w:bookmarkStart w:id="13982" w:name="_Toc74151636"/>
      <w:bookmarkStart w:id="13983" w:name="_Toc88654110"/>
      <w:bookmarkStart w:id="13984" w:name="_Toc97904466"/>
      <w:bookmarkStart w:id="13985" w:name="_Toc98868604"/>
      <w:bookmarkStart w:id="13986" w:name="_Toc105174890"/>
      <w:bookmarkStart w:id="13987" w:name="_Toc106109727"/>
      <w:bookmarkStart w:id="13988" w:name="_Toc113825549"/>
      <w:bookmarkStart w:id="13989" w:name="_Toc222864618"/>
      <w:bookmarkEnd w:id="13971"/>
      <w:r w:rsidRPr="00686D6E">
        <w:t>9.4</w:t>
      </w:r>
      <w:r w:rsidRPr="00686D6E">
        <w:tab/>
        <w:t>Message transfer syntax</w:t>
      </w:r>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3990" w:name="_CR9_5"/>
      <w:bookmarkStart w:id="13991" w:name="_Toc20955413"/>
      <w:bookmarkStart w:id="13992" w:name="_Toc29991621"/>
      <w:bookmarkStart w:id="13993" w:name="_Toc36556024"/>
      <w:bookmarkStart w:id="13994" w:name="_Toc44497809"/>
      <w:bookmarkStart w:id="13995" w:name="_Toc45108196"/>
      <w:bookmarkStart w:id="13996" w:name="_Toc45901816"/>
      <w:bookmarkStart w:id="13997" w:name="_Toc51850897"/>
      <w:bookmarkStart w:id="13998" w:name="_Toc56693901"/>
      <w:bookmarkStart w:id="13999" w:name="_Toc64447445"/>
      <w:bookmarkStart w:id="14000" w:name="_Toc66286939"/>
      <w:bookmarkStart w:id="14001" w:name="_Toc74151637"/>
      <w:bookmarkStart w:id="14002" w:name="_Toc88654111"/>
      <w:bookmarkStart w:id="14003" w:name="_Toc97904467"/>
      <w:bookmarkStart w:id="14004" w:name="_Toc98868605"/>
      <w:bookmarkStart w:id="14005" w:name="_Toc105174891"/>
      <w:bookmarkStart w:id="14006" w:name="_Toc106109728"/>
      <w:bookmarkStart w:id="14007" w:name="_Toc113825550"/>
      <w:bookmarkStart w:id="14008" w:name="_Toc222864619"/>
      <w:bookmarkEnd w:id="13990"/>
      <w:r w:rsidRPr="00686D6E">
        <w:t>9.5</w:t>
      </w:r>
      <w:r w:rsidRPr="00686D6E">
        <w:tab/>
        <w:t>Timers</w:t>
      </w:r>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4009" w:name="_CR10"/>
      <w:bookmarkStart w:id="14010" w:name="_Toc20955414"/>
      <w:bookmarkStart w:id="14011" w:name="_Toc29991622"/>
      <w:bookmarkStart w:id="14012" w:name="_Toc36556025"/>
      <w:bookmarkStart w:id="14013" w:name="_Toc44497810"/>
      <w:bookmarkStart w:id="14014" w:name="_Toc45108197"/>
      <w:bookmarkStart w:id="14015" w:name="_Toc45901817"/>
      <w:bookmarkStart w:id="14016" w:name="_Toc51850898"/>
      <w:bookmarkStart w:id="14017" w:name="_Toc56693902"/>
      <w:bookmarkStart w:id="14018" w:name="_Toc64447446"/>
      <w:bookmarkStart w:id="14019" w:name="_Toc66286940"/>
      <w:bookmarkStart w:id="14020" w:name="_Toc74151638"/>
      <w:bookmarkStart w:id="14021" w:name="_Toc88654112"/>
      <w:bookmarkStart w:id="14022" w:name="_Toc97904468"/>
      <w:bookmarkStart w:id="14023" w:name="_Toc98868606"/>
      <w:bookmarkStart w:id="14024" w:name="_Toc105174892"/>
      <w:bookmarkStart w:id="14025" w:name="_Toc106109729"/>
      <w:bookmarkStart w:id="14026" w:name="_Toc113825551"/>
      <w:bookmarkStart w:id="14027" w:name="_Toc222864620"/>
      <w:bookmarkEnd w:id="14009"/>
      <w:r w:rsidRPr="00686D6E">
        <w:t>10</w:t>
      </w:r>
      <w:r w:rsidRPr="00686D6E">
        <w:tab/>
        <w:t>Handling of unknown, unforeseen and erroneous protocol data</w:t>
      </w:r>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4028" w:name="_Toc20955415"/>
      <w:bookmarkStart w:id="14029" w:name="_Toc29991623"/>
      <w:bookmarkStart w:id="14030" w:name="_Toc36556026"/>
      <w:bookmarkStart w:id="14031" w:name="_Toc44497811"/>
      <w:bookmarkStart w:id="14032" w:name="_Toc45108198"/>
      <w:bookmarkStart w:id="14033" w:name="_Toc45901818"/>
      <w:bookmarkStart w:id="14034" w:name="_Toc51850899"/>
      <w:bookmarkStart w:id="14035" w:name="_Toc56693903"/>
      <w:bookmarkStart w:id="14036" w:name="_Toc64447447"/>
      <w:bookmarkStart w:id="14037" w:name="_Toc66286941"/>
      <w:bookmarkStart w:id="14038" w:name="_Toc74151639"/>
      <w:bookmarkStart w:id="14039" w:name="_Toc88654113"/>
      <w:bookmarkStart w:id="14040" w:name="_Toc97904469"/>
      <w:bookmarkStart w:id="14041" w:name="_Toc98868607"/>
      <w:bookmarkStart w:id="14042" w:name="_Toc105174893"/>
      <w:bookmarkStart w:id="14043" w:name="_Toc106109730"/>
      <w:bookmarkStart w:id="14044" w:name="_Toc113825552"/>
      <w:r w:rsidRPr="00686D6E">
        <w:br w:type="page"/>
      </w:r>
    </w:p>
    <w:p w14:paraId="28834716" w14:textId="77777777" w:rsidR="001C3D7E" w:rsidRPr="00686D6E" w:rsidRDefault="001C3D7E" w:rsidP="001C3D7E">
      <w:pPr>
        <w:pStyle w:val="Heading8"/>
      </w:pPr>
      <w:bookmarkStart w:id="14045" w:name="_CRAnnexAinformative"/>
      <w:bookmarkStart w:id="14046" w:name="_Toc222864621"/>
      <w:bookmarkEnd w:id="14045"/>
      <w:r w:rsidRPr="00686D6E">
        <w:t>Annex A (informative):</w:t>
      </w:r>
      <w:r w:rsidRPr="00686D6E">
        <w:br/>
        <w:t>Change history</w:t>
      </w:r>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6"/>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Change w:id="14047">
          <w:tblGrid>
            <w:gridCol w:w="780"/>
            <w:gridCol w:w="1014"/>
            <w:gridCol w:w="964"/>
            <w:gridCol w:w="485"/>
            <w:gridCol w:w="412"/>
            <w:gridCol w:w="412"/>
            <w:gridCol w:w="3791"/>
            <w:gridCol w:w="987"/>
          </w:tblGrid>
        </w:tblGridChange>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E021E0" w:rsidRPr="00686D6E" w14:paraId="4F44EB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00A296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UE Context Information - Retrieve UE Context Respons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C2567D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48C2BAA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the geographical area scop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82B660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54E255D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C1F232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02FCE8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3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WAB-MT Identifi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CBAB8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C73D0F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Miscellaneous correction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706508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5385048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Essential correction on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C47BD5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258EAC40"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DL PDU Set Information Marking Support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1B720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67A61A9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f RAN Paging for low-power wake-up signal and recei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416CB8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1EBB744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ntinuous MDT suppor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7B61E3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7BF4903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f Xn-related issues for WAB-gNB</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DC606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5AEB7C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27A26B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3F7323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ing LP-WUS disabling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76F8B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386EA2D"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Xn support for on-demand SIB1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9C5F3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2251D40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OD-SIB1 Configuration Provision Status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4AD44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61A5B22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LTM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56154C5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380B7BE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CSI-RS Resource Set and CSI IM Resource Transfe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F2478A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3E45157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XnAP on CLI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25A166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1B7BF1AB"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emoval of Request for CSI-RS resource configuration for Early CSI acquisi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661F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0D62967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AB0F9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30C9341E"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for Slice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F28AB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29E6A4B2"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tion of missing LTM Indicato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3CBC7C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5BA2458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CSI-RS Coordin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D8C8AA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2CE5818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E021E0" w:rsidRPr="006F490D" w:rsidRDefault="00E021E0" w:rsidP="00E021E0">
            <w:pPr>
              <w:pStyle w:val="TAC"/>
              <w:keepNext w:val="0"/>
              <w:keepLines w:val="0"/>
              <w:widowControl w:val="0"/>
              <w:jc w:val="right"/>
              <w:rPr>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the MMSID IE and the Indication of Bitrate Adaptation I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9AD3AC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7A2B46F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2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L2 reset i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CB9375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1F53D79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3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larification of handover for WAB-M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4E61C1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7CECF284"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5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apporteur Rel-19 Correction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8568E4" w:rsidRPr="00686D6E" w14:paraId="39356289"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48"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49"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050"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7BB2D50" w14:textId="3CAC7827" w:rsidR="008568E4" w:rsidRPr="00DB65BD" w:rsidRDefault="008568E4" w:rsidP="008568E4">
            <w:pPr>
              <w:pStyle w:val="TAC"/>
              <w:keepNext w:val="0"/>
              <w:keepLines w:val="0"/>
              <w:widowControl w:val="0"/>
              <w:rPr>
                <w:ins w:id="14051" w:author="MCC" w:date="2026-02-21T20:39:00Z" w16du:dateUtc="2026-02-21T11:39:00Z"/>
                <w:rFonts w:eastAsia="Times New Roman" w:cs="Arial"/>
                <w:color w:val="000000"/>
                <w:sz w:val="16"/>
                <w:szCs w:val="16"/>
              </w:rPr>
            </w:pPr>
            <w:ins w:id="14052"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053"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12C64050" w14:textId="3F8A509A" w:rsidR="008568E4" w:rsidRPr="00DB65BD" w:rsidRDefault="008568E4" w:rsidP="008568E4">
            <w:pPr>
              <w:pStyle w:val="TAC"/>
              <w:keepNext w:val="0"/>
              <w:keepLines w:val="0"/>
              <w:widowControl w:val="0"/>
              <w:rPr>
                <w:ins w:id="14054" w:author="MCC" w:date="2026-02-21T20:39:00Z" w16du:dateUtc="2026-02-21T11:39:00Z"/>
                <w:rFonts w:eastAsia="Times New Roman" w:cs="Arial"/>
                <w:color w:val="000000"/>
                <w:sz w:val="16"/>
                <w:szCs w:val="16"/>
              </w:rPr>
            </w:pPr>
            <w:ins w:id="14055"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056"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5A9E0644" w14:textId="35F5D6D1" w:rsidR="008568E4" w:rsidRPr="008568E4" w:rsidRDefault="008568E4" w:rsidP="008568E4">
            <w:pPr>
              <w:pStyle w:val="TAC"/>
              <w:keepNext w:val="0"/>
              <w:keepLines w:val="0"/>
              <w:widowControl w:val="0"/>
              <w:rPr>
                <w:ins w:id="14057" w:author="MCC" w:date="2026-02-21T20:39:00Z" w16du:dateUtc="2026-02-21T11:39:00Z"/>
                <w:rFonts w:eastAsia="Times New Roman" w:cs="Arial"/>
                <w:sz w:val="16"/>
                <w:szCs w:val="16"/>
                <w:rPrChange w:id="14058" w:author="MCC" w:date="2026-02-24T22:14:00Z" w16du:dateUtc="2026-02-24T13:14:00Z">
                  <w:rPr>
                    <w:ins w:id="14059" w:author="MCC" w:date="2026-02-21T20:39:00Z" w16du:dateUtc="2026-02-21T11:39:00Z"/>
                    <w:rFonts w:eastAsia="Times New Roman" w:cs="Arial"/>
                    <w:color w:val="000000"/>
                    <w:sz w:val="16"/>
                    <w:szCs w:val="16"/>
                  </w:rPr>
                </w:rPrChange>
              </w:rPr>
            </w:pPr>
            <w:ins w:id="14060" w:author="MCC" w:date="2026-02-24T22:14:00Z" w16du:dateUtc="2026-02-24T13:14:00Z">
              <w:r w:rsidRPr="008568E4">
                <w:rPr>
                  <w:rFonts w:eastAsia="Times New Roman" w:cs="Arial"/>
                  <w:sz w:val="16"/>
                  <w:szCs w:val="16"/>
                  <w:rPrChange w:id="14061" w:author="MCC" w:date="2026-02-24T22:14:00Z" w16du:dateUtc="2026-02-24T13:14:00Z">
                    <w:rPr>
                      <w:rFonts w:ascii="Calibri" w:eastAsia="Times New Roman" w:hAnsi="Calibri" w:cs="Calibri"/>
                      <w:color w:val="000000"/>
                      <w:sz w:val="16"/>
                      <w:szCs w:val="16"/>
                    </w:rPr>
                  </w:rPrChange>
                </w:rPr>
                <w:t>RP-260275</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062"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7B634A4C" w14:textId="7BBE88D2" w:rsidR="008568E4" w:rsidRPr="00DB65BD" w:rsidRDefault="008568E4" w:rsidP="008568E4">
            <w:pPr>
              <w:pStyle w:val="TAC"/>
              <w:keepNext w:val="0"/>
              <w:keepLines w:val="0"/>
              <w:widowControl w:val="0"/>
              <w:rPr>
                <w:ins w:id="14063" w:author="MCC" w:date="2026-02-21T20:39:00Z" w16du:dateUtc="2026-02-21T11:39:00Z"/>
                <w:rFonts w:eastAsia="Times New Roman" w:cs="Arial"/>
                <w:color w:val="000000"/>
                <w:sz w:val="16"/>
                <w:szCs w:val="16"/>
              </w:rPr>
            </w:pPr>
            <w:ins w:id="14064" w:author="MCC" w:date="2026-02-21T20:40:00Z" w16du:dateUtc="2026-02-21T11:40:00Z">
              <w:r w:rsidRPr="008F78DC">
                <w:rPr>
                  <w:rFonts w:eastAsia="Times New Roman" w:cs="Arial"/>
                  <w:color w:val="000000"/>
                  <w:sz w:val="16"/>
                  <w:szCs w:val="16"/>
                </w:rPr>
                <w:t>1553</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065"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B263F85" w14:textId="5793CF7B" w:rsidR="008568E4" w:rsidRPr="00DB65BD" w:rsidRDefault="008568E4" w:rsidP="008568E4">
            <w:pPr>
              <w:pStyle w:val="TAC"/>
              <w:keepNext w:val="0"/>
              <w:keepLines w:val="0"/>
              <w:widowControl w:val="0"/>
              <w:jc w:val="right"/>
              <w:rPr>
                <w:ins w:id="14066" w:author="MCC" w:date="2026-02-21T20:39:00Z" w16du:dateUtc="2026-02-21T11:39:00Z"/>
                <w:rFonts w:eastAsia="Times New Roman" w:cs="Arial"/>
                <w:color w:val="000000"/>
                <w:sz w:val="16"/>
                <w:szCs w:val="16"/>
              </w:rPr>
            </w:pPr>
            <w:ins w:id="14067" w:author="MCC" w:date="2026-02-21T20:40:00Z" w16du:dateUtc="2026-02-21T11:40: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068"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755F992B" w14:textId="5C8B90CD" w:rsidR="008568E4" w:rsidRPr="00DB65BD" w:rsidRDefault="008568E4" w:rsidP="008568E4">
            <w:pPr>
              <w:pStyle w:val="TAC"/>
              <w:keepNext w:val="0"/>
              <w:keepLines w:val="0"/>
              <w:widowControl w:val="0"/>
              <w:jc w:val="right"/>
              <w:rPr>
                <w:ins w:id="14069" w:author="MCC" w:date="2026-02-21T20:39:00Z" w16du:dateUtc="2026-02-21T11:39:00Z"/>
                <w:rFonts w:eastAsia="Times New Roman" w:cs="Arial"/>
                <w:color w:val="000000"/>
                <w:sz w:val="16"/>
                <w:szCs w:val="16"/>
              </w:rPr>
            </w:pPr>
            <w:ins w:id="14070" w:author="MCC" w:date="2026-02-21T20:40:00Z" w16du:dateUtc="2026-02-21T11:40: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071"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6F840E3D" w14:textId="713EF09F" w:rsidR="008568E4" w:rsidRPr="00DB65BD" w:rsidRDefault="008568E4" w:rsidP="008568E4">
            <w:pPr>
              <w:pStyle w:val="TAL"/>
              <w:rPr>
                <w:ins w:id="14072" w:author="MCC" w:date="2026-02-21T20:39:00Z" w16du:dateUtc="2026-02-21T11:39:00Z"/>
                <w:rFonts w:eastAsia="Times New Roman" w:cs="Arial"/>
                <w:color w:val="000000"/>
                <w:sz w:val="16"/>
                <w:szCs w:val="16"/>
              </w:rPr>
            </w:pPr>
            <w:ins w:id="14073" w:author="MCC" w:date="2026-02-21T20:40:00Z" w16du:dateUtc="2026-02-21T11:40:00Z">
              <w:r w:rsidRPr="008F78DC">
                <w:rPr>
                  <w:rFonts w:eastAsia="Times New Roman" w:cs="Arial"/>
                  <w:color w:val="000000"/>
                  <w:sz w:val="16"/>
                  <w:szCs w:val="16"/>
                </w:rPr>
                <w:t>Correction on Notification Control Ind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074"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382331AC" w14:textId="16A1F009" w:rsidR="008568E4" w:rsidRPr="00DB65BD" w:rsidRDefault="008568E4" w:rsidP="008568E4">
            <w:pPr>
              <w:pStyle w:val="TAC"/>
              <w:keepNext w:val="0"/>
              <w:keepLines w:val="0"/>
              <w:widowControl w:val="0"/>
              <w:rPr>
                <w:ins w:id="14075" w:author="MCC" w:date="2026-02-21T20:39:00Z" w16du:dateUtc="2026-02-21T11:39:00Z"/>
                <w:rFonts w:eastAsia="Times New Roman" w:cs="Arial"/>
                <w:color w:val="000000"/>
                <w:sz w:val="16"/>
                <w:szCs w:val="16"/>
              </w:rPr>
            </w:pPr>
            <w:ins w:id="14076" w:author="MCC" w:date="2026-02-21T20:40:00Z" w16du:dateUtc="2026-02-21T11:40:00Z">
              <w:r w:rsidRPr="008F78DC">
                <w:rPr>
                  <w:rFonts w:eastAsia="Times New Roman" w:cs="Arial"/>
                  <w:color w:val="000000"/>
                  <w:sz w:val="16"/>
                  <w:szCs w:val="16"/>
                </w:rPr>
                <w:t>19.2.0</w:t>
              </w:r>
            </w:ins>
          </w:p>
        </w:tc>
      </w:tr>
      <w:tr w:rsidR="008568E4" w:rsidRPr="00686D6E" w14:paraId="0E173CEE"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77"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78"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079"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564BF9BE" w14:textId="5D824EE0" w:rsidR="008568E4" w:rsidRPr="00DB65BD" w:rsidRDefault="008568E4" w:rsidP="008568E4">
            <w:pPr>
              <w:pStyle w:val="TAC"/>
              <w:keepNext w:val="0"/>
              <w:keepLines w:val="0"/>
              <w:widowControl w:val="0"/>
              <w:rPr>
                <w:ins w:id="14080" w:author="MCC" w:date="2026-02-21T20:39:00Z" w16du:dateUtc="2026-02-21T11:39:00Z"/>
                <w:rFonts w:eastAsia="Times New Roman" w:cs="Arial"/>
                <w:color w:val="000000"/>
                <w:sz w:val="16"/>
                <w:szCs w:val="16"/>
              </w:rPr>
            </w:pPr>
            <w:ins w:id="14081"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082"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3BB8D9FF" w14:textId="6B18DDC2" w:rsidR="008568E4" w:rsidRPr="00DB65BD" w:rsidRDefault="008568E4" w:rsidP="008568E4">
            <w:pPr>
              <w:pStyle w:val="TAC"/>
              <w:keepNext w:val="0"/>
              <w:keepLines w:val="0"/>
              <w:widowControl w:val="0"/>
              <w:rPr>
                <w:ins w:id="14083" w:author="MCC" w:date="2026-02-21T20:39:00Z" w16du:dateUtc="2026-02-21T11:39:00Z"/>
                <w:rFonts w:eastAsia="Times New Roman" w:cs="Arial"/>
                <w:color w:val="000000"/>
                <w:sz w:val="16"/>
                <w:szCs w:val="16"/>
              </w:rPr>
            </w:pPr>
            <w:ins w:id="14084"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085"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3D8FDBA9" w14:textId="0C2E1D53" w:rsidR="008568E4" w:rsidRPr="008568E4" w:rsidRDefault="008568E4" w:rsidP="008568E4">
            <w:pPr>
              <w:pStyle w:val="TAC"/>
              <w:keepNext w:val="0"/>
              <w:keepLines w:val="0"/>
              <w:widowControl w:val="0"/>
              <w:rPr>
                <w:ins w:id="14086" w:author="MCC" w:date="2026-02-21T20:39:00Z" w16du:dateUtc="2026-02-21T11:39:00Z"/>
                <w:rFonts w:eastAsia="Times New Roman" w:cs="Arial"/>
                <w:sz w:val="16"/>
                <w:szCs w:val="16"/>
                <w:rPrChange w:id="14087" w:author="MCC" w:date="2026-02-24T22:14:00Z" w16du:dateUtc="2026-02-24T13:14:00Z">
                  <w:rPr>
                    <w:ins w:id="14088" w:author="MCC" w:date="2026-02-21T20:39:00Z" w16du:dateUtc="2026-02-21T11:39:00Z"/>
                    <w:rFonts w:eastAsia="Times New Roman" w:cs="Arial"/>
                    <w:color w:val="000000"/>
                    <w:sz w:val="16"/>
                    <w:szCs w:val="16"/>
                  </w:rPr>
                </w:rPrChange>
              </w:rPr>
            </w:pPr>
            <w:ins w:id="14089" w:author="MCC" w:date="2026-02-24T22:14:00Z" w16du:dateUtc="2026-02-24T13:14:00Z">
              <w:r w:rsidRPr="008568E4">
                <w:rPr>
                  <w:rFonts w:eastAsia="Times New Roman" w:cs="Arial"/>
                  <w:sz w:val="16"/>
                  <w:szCs w:val="16"/>
                  <w:rPrChange w:id="14090" w:author="MCC" w:date="2026-02-24T22:14:00Z" w16du:dateUtc="2026-02-24T13:14:00Z">
                    <w:rPr>
                      <w:rFonts w:ascii="Calibri" w:eastAsia="Times New Roman" w:hAnsi="Calibri" w:cs="Calibri"/>
                      <w:color w:val="000000"/>
                      <w:sz w:val="16"/>
                      <w:szCs w:val="16"/>
                    </w:rPr>
                  </w:rPrChange>
                </w:rPr>
                <w:t>RP-260276</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091"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52EABBEF" w14:textId="0CBE747A" w:rsidR="008568E4" w:rsidRPr="00DB65BD" w:rsidRDefault="008568E4" w:rsidP="008568E4">
            <w:pPr>
              <w:pStyle w:val="TAC"/>
              <w:keepNext w:val="0"/>
              <w:keepLines w:val="0"/>
              <w:widowControl w:val="0"/>
              <w:rPr>
                <w:ins w:id="14092" w:author="MCC" w:date="2026-02-21T20:39:00Z" w16du:dateUtc="2026-02-21T11:39:00Z"/>
                <w:rFonts w:eastAsia="Times New Roman" w:cs="Arial"/>
                <w:color w:val="000000"/>
                <w:sz w:val="16"/>
                <w:szCs w:val="16"/>
              </w:rPr>
            </w:pPr>
            <w:ins w:id="14093" w:author="MCC" w:date="2026-02-21T20:40:00Z" w16du:dateUtc="2026-02-21T11:40:00Z">
              <w:r w:rsidRPr="008F78DC">
                <w:rPr>
                  <w:rFonts w:eastAsia="Times New Roman" w:cs="Arial"/>
                  <w:color w:val="000000"/>
                  <w:sz w:val="16"/>
                  <w:szCs w:val="16"/>
                </w:rPr>
                <w:t>1614</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094"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12389BFD" w14:textId="018736CE" w:rsidR="008568E4" w:rsidRPr="00DB65BD" w:rsidRDefault="008568E4" w:rsidP="008568E4">
            <w:pPr>
              <w:pStyle w:val="TAC"/>
              <w:keepNext w:val="0"/>
              <w:keepLines w:val="0"/>
              <w:widowControl w:val="0"/>
              <w:jc w:val="right"/>
              <w:rPr>
                <w:ins w:id="14095" w:author="MCC" w:date="2026-02-21T20:39:00Z" w16du:dateUtc="2026-02-21T11:39:00Z"/>
                <w:rFonts w:eastAsia="Times New Roman" w:cs="Arial"/>
                <w:color w:val="000000"/>
                <w:sz w:val="16"/>
                <w:szCs w:val="16"/>
              </w:rPr>
            </w:pPr>
            <w:ins w:id="14096" w:author="MCC" w:date="2026-02-21T20:40:00Z" w16du:dateUtc="2026-02-21T11:40: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097"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0C4FC6C" w14:textId="3B4E1F14" w:rsidR="008568E4" w:rsidRPr="00DB65BD" w:rsidRDefault="008568E4" w:rsidP="008568E4">
            <w:pPr>
              <w:pStyle w:val="TAC"/>
              <w:keepNext w:val="0"/>
              <w:keepLines w:val="0"/>
              <w:widowControl w:val="0"/>
              <w:jc w:val="right"/>
              <w:rPr>
                <w:ins w:id="14098" w:author="MCC" w:date="2026-02-21T20:39:00Z" w16du:dateUtc="2026-02-21T11:39:00Z"/>
                <w:rFonts w:eastAsia="Times New Roman" w:cs="Arial"/>
                <w:color w:val="000000"/>
                <w:sz w:val="16"/>
                <w:szCs w:val="16"/>
              </w:rPr>
            </w:pPr>
            <w:ins w:id="14099" w:author="MCC" w:date="2026-02-21T20:40:00Z" w16du:dateUtc="2026-02-21T11:40: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100"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401487F6" w14:textId="3F0B1C7B" w:rsidR="008568E4" w:rsidRPr="00DB65BD" w:rsidRDefault="008568E4" w:rsidP="008568E4">
            <w:pPr>
              <w:pStyle w:val="TAL"/>
              <w:rPr>
                <w:ins w:id="14101" w:author="MCC" w:date="2026-02-21T20:39:00Z" w16du:dateUtc="2026-02-21T11:39:00Z"/>
                <w:rFonts w:eastAsia="Times New Roman" w:cs="Arial"/>
                <w:color w:val="000000"/>
                <w:sz w:val="16"/>
                <w:szCs w:val="16"/>
              </w:rPr>
            </w:pPr>
            <w:ins w:id="14102" w:author="MCC" w:date="2026-02-21T20:40:00Z" w16du:dateUtc="2026-02-21T11:40:00Z">
              <w:r w:rsidRPr="008F78DC">
                <w:rPr>
                  <w:rFonts w:eastAsia="Times New Roman" w:cs="Arial"/>
                  <w:color w:val="000000"/>
                  <w:sz w:val="16"/>
                  <w:szCs w:val="16"/>
                </w:rPr>
                <w:t>Correction on prioritized alternative QoS profile</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103"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6EB0C234" w14:textId="2850744D" w:rsidR="008568E4" w:rsidRPr="00DB65BD" w:rsidRDefault="008568E4" w:rsidP="008568E4">
            <w:pPr>
              <w:pStyle w:val="TAC"/>
              <w:keepNext w:val="0"/>
              <w:keepLines w:val="0"/>
              <w:widowControl w:val="0"/>
              <w:rPr>
                <w:ins w:id="14104" w:author="MCC" w:date="2026-02-21T20:39:00Z" w16du:dateUtc="2026-02-21T11:39:00Z"/>
                <w:rFonts w:eastAsia="Times New Roman" w:cs="Arial"/>
                <w:color w:val="000000"/>
                <w:sz w:val="16"/>
                <w:szCs w:val="16"/>
              </w:rPr>
            </w:pPr>
            <w:ins w:id="14105" w:author="MCC" w:date="2026-02-21T20:40:00Z" w16du:dateUtc="2026-02-21T11:40:00Z">
              <w:r w:rsidRPr="008F78DC">
                <w:rPr>
                  <w:rFonts w:eastAsia="Times New Roman" w:cs="Arial"/>
                  <w:color w:val="000000"/>
                  <w:sz w:val="16"/>
                  <w:szCs w:val="16"/>
                </w:rPr>
                <w:t>19.2.0</w:t>
              </w:r>
            </w:ins>
          </w:p>
        </w:tc>
      </w:tr>
      <w:tr w:rsidR="008568E4" w:rsidRPr="00686D6E" w14:paraId="5CC3EC4D"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06"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07"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108"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043C23E1" w14:textId="318A6ABE" w:rsidR="008568E4" w:rsidRPr="00DB65BD" w:rsidRDefault="008568E4" w:rsidP="008568E4">
            <w:pPr>
              <w:pStyle w:val="TAC"/>
              <w:keepNext w:val="0"/>
              <w:keepLines w:val="0"/>
              <w:widowControl w:val="0"/>
              <w:rPr>
                <w:ins w:id="14109" w:author="MCC" w:date="2026-02-21T20:39:00Z" w16du:dateUtc="2026-02-21T11:39:00Z"/>
                <w:rFonts w:eastAsia="Times New Roman" w:cs="Arial"/>
                <w:color w:val="000000"/>
                <w:sz w:val="16"/>
                <w:szCs w:val="16"/>
              </w:rPr>
            </w:pPr>
            <w:ins w:id="14110"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111"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123924C4" w14:textId="262DBA6A" w:rsidR="008568E4" w:rsidRPr="00DB65BD" w:rsidRDefault="008568E4" w:rsidP="008568E4">
            <w:pPr>
              <w:pStyle w:val="TAC"/>
              <w:keepNext w:val="0"/>
              <w:keepLines w:val="0"/>
              <w:widowControl w:val="0"/>
              <w:rPr>
                <w:ins w:id="14112" w:author="MCC" w:date="2026-02-21T20:39:00Z" w16du:dateUtc="2026-02-21T11:39:00Z"/>
                <w:rFonts w:eastAsia="Times New Roman" w:cs="Arial"/>
                <w:color w:val="000000"/>
                <w:sz w:val="16"/>
                <w:szCs w:val="16"/>
              </w:rPr>
            </w:pPr>
            <w:ins w:id="14113"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114"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35442542" w14:textId="6BA95E95" w:rsidR="008568E4" w:rsidRPr="008568E4" w:rsidRDefault="008568E4" w:rsidP="008568E4">
            <w:pPr>
              <w:pStyle w:val="TAC"/>
              <w:keepNext w:val="0"/>
              <w:keepLines w:val="0"/>
              <w:widowControl w:val="0"/>
              <w:rPr>
                <w:ins w:id="14115" w:author="MCC" w:date="2026-02-21T20:39:00Z" w16du:dateUtc="2026-02-21T11:39:00Z"/>
                <w:rFonts w:eastAsia="Times New Roman" w:cs="Arial"/>
                <w:sz w:val="16"/>
                <w:szCs w:val="16"/>
                <w:rPrChange w:id="14116" w:author="MCC" w:date="2026-02-24T22:14:00Z" w16du:dateUtc="2026-02-24T13:14:00Z">
                  <w:rPr>
                    <w:ins w:id="14117" w:author="MCC" w:date="2026-02-21T20:39:00Z" w16du:dateUtc="2026-02-21T11:39:00Z"/>
                    <w:rFonts w:eastAsia="Times New Roman" w:cs="Arial"/>
                    <w:color w:val="000000"/>
                    <w:sz w:val="16"/>
                    <w:szCs w:val="16"/>
                  </w:rPr>
                </w:rPrChange>
              </w:rPr>
            </w:pPr>
            <w:ins w:id="14118" w:author="MCC" w:date="2026-02-24T22:14:00Z" w16du:dateUtc="2026-02-24T13:14:00Z">
              <w:r w:rsidRPr="008568E4">
                <w:rPr>
                  <w:rFonts w:eastAsia="Times New Roman" w:cs="Arial"/>
                  <w:sz w:val="16"/>
                  <w:szCs w:val="16"/>
                  <w:rPrChange w:id="14119"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120"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12561558" w14:textId="38C2D3FD" w:rsidR="008568E4" w:rsidRPr="00DB65BD" w:rsidRDefault="008568E4" w:rsidP="008568E4">
            <w:pPr>
              <w:pStyle w:val="TAC"/>
              <w:keepNext w:val="0"/>
              <w:keepLines w:val="0"/>
              <w:widowControl w:val="0"/>
              <w:rPr>
                <w:ins w:id="14121" w:author="MCC" w:date="2026-02-21T20:39:00Z" w16du:dateUtc="2026-02-21T11:39:00Z"/>
                <w:rFonts w:eastAsia="Times New Roman" w:cs="Arial"/>
                <w:color w:val="000000"/>
                <w:sz w:val="16"/>
                <w:szCs w:val="16"/>
              </w:rPr>
            </w:pPr>
            <w:ins w:id="14122" w:author="MCC" w:date="2026-02-21T20:40:00Z" w16du:dateUtc="2026-02-21T11:40:00Z">
              <w:r w:rsidRPr="008F78DC">
                <w:rPr>
                  <w:rFonts w:eastAsia="Times New Roman" w:cs="Arial"/>
                  <w:color w:val="000000"/>
                  <w:sz w:val="16"/>
                  <w:szCs w:val="16"/>
                </w:rPr>
                <w:t>1667</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23"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0B7D8592" w14:textId="254B7458" w:rsidR="008568E4" w:rsidRPr="00DB65BD" w:rsidRDefault="008568E4" w:rsidP="008568E4">
            <w:pPr>
              <w:pStyle w:val="TAC"/>
              <w:keepNext w:val="0"/>
              <w:keepLines w:val="0"/>
              <w:widowControl w:val="0"/>
              <w:jc w:val="right"/>
              <w:rPr>
                <w:ins w:id="14124" w:author="MCC" w:date="2026-02-21T20:39:00Z" w16du:dateUtc="2026-02-21T11:39:00Z"/>
                <w:rFonts w:eastAsia="Times New Roman" w:cs="Arial"/>
                <w:color w:val="000000"/>
                <w:sz w:val="16"/>
                <w:szCs w:val="16"/>
              </w:rPr>
            </w:pPr>
            <w:ins w:id="14125"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26"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979F925" w14:textId="5ABB08DE" w:rsidR="008568E4" w:rsidRPr="00DB65BD" w:rsidRDefault="008568E4" w:rsidP="008568E4">
            <w:pPr>
              <w:pStyle w:val="TAC"/>
              <w:keepNext w:val="0"/>
              <w:keepLines w:val="0"/>
              <w:widowControl w:val="0"/>
              <w:jc w:val="right"/>
              <w:rPr>
                <w:ins w:id="14127" w:author="MCC" w:date="2026-02-21T20:39:00Z" w16du:dateUtc="2026-02-21T11:39:00Z"/>
                <w:rFonts w:eastAsia="Times New Roman" w:cs="Arial"/>
                <w:color w:val="000000"/>
                <w:sz w:val="16"/>
                <w:szCs w:val="16"/>
              </w:rPr>
            </w:pPr>
            <w:ins w:id="14128"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129"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0757E8BF" w14:textId="54500FA1" w:rsidR="008568E4" w:rsidRPr="00DB65BD" w:rsidRDefault="008568E4" w:rsidP="008568E4">
            <w:pPr>
              <w:pStyle w:val="TAL"/>
              <w:rPr>
                <w:ins w:id="14130" w:author="MCC" w:date="2026-02-21T20:39:00Z" w16du:dateUtc="2026-02-21T11:39:00Z"/>
                <w:rFonts w:eastAsia="Times New Roman" w:cs="Arial"/>
                <w:color w:val="000000"/>
                <w:sz w:val="16"/>
                <w:szCs w:val="16"/>
              </w:rPr>
            </w:pPr>
            <w:ins w:id="14131" w:author="MCC" w:date="2026-02-21T20:40:00Z" w16du:dateUtc="2026-02-21T11:40:00Z">
              <w:r w:rsidRPr="008F78DC">
                <w:rPr>
                  <w:rFonts w:eastAsia="Times New Roman" w:cs="Arial"/>
                  <w:color w:val="000000"/>
                  <w:sz w:val="16"/>
                  <w:szCs w:val="16"/>
                </w:rPr>
                <w:t>Interaction between Handover Success and Cell Switch Notif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132"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528894DE" w14:textId="1E746B4E" w:rsidR="008568E4" w:rsidRPr="00DB65BD" w:rsidRDefault="008568E4" w:rsidP="008568E4">
            <w:pPr>
              <w:pStyle w:val="TAC"/>
              <w:keepNext w:val="0"/>
              <w:keepLines w:val="0"/>
              <w:widowControl w:val="0"/>
              <w:rPr>
                <w:ins w:id="14133" w:author="MCC" w:date="2026-02-21T20:39:00Z" w16du:dateUtc="2026-02-21T11:39:00Z"/>
                <w:rFonts w:eastAsia="Times New Roman" w:cs="Arial"/>
                <w:color w:val="000000"/>
                <w:sz w:val="16"/>
                <w:szCs w:val="16"/>
              </w:rPr>
            </w:pPr>
            <w:ins w:id="14134" w:author="MCC" w:date="2026-02-21T20:40:00Z" w16du:dateUtc="2026-02-21T11:40:00Z">
              <w:r w:rsidRPr="008F78DC">
                <w:rPr>
                  <w:rFonts w:eastAsia="Times New Roman" w:cs="Arial"/>
                  <w:color w:val="000000"/>
                  <w:sz w:val="16"/>
                  <w:szCs w:val="16"/>
                </w:rPr>
                <w:t>19.2.0</w:t>
              </w:r>
            </w:ins>
          </w:p>
        </w:tc>
      </w:tr>
      <w:tr w:rsidR="008568E4" w:rsidRPr="00686D6E" w14:paraId="1F4AEC90"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35"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36"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137"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44AFB1A3" w14:textId="734564AD" w:rsidR="008568E4" w:rsidRPr="00DB65BD" w:rsidRDefault="008568E4" w:rsidP="008568E4">
            <w:pPr>
              <w:pStyle w:val="TAC"/>
              <w:keepNext w:val="0"/>
              <w:keepLines w:val="0"/>
              <w:widowControl w:val="0"/>
              <w:rPr>
                <w:ins w:id="14138" w:author="MCC" w:date="2026-02-21T20:39:00Z" w16du:dateUtc="2026-02-21T11:39:00Z"/>
                <w:rFonts w:eastAsia="Times New Roman" w:cs="Arial"/>
                <w:color w:val="000000"/>
                <w:sz w:val="16"/>
                <w:szCs w:val="16"/>
              </w:rPr>
            </w:pPr>
            <w:ins w:id="14139"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140"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233EA49D" w14:textId="48343CC7" w:rsidR="008568E4" w:rsidRPr="00DB65BD" w:rsidRDefault="008568E4" w:rsidP="008568E4">
            <w:pPr>
              <w:pStyle w:val="TAC"/>
              <w:keepNext w:val="0"/>
              <w:keepLines w:val="0"/>
              <w:widowControl w:val="0"/>
              <w:rPr>
                <w:ins w:id="14141" w:author="MCC" w:date="2026-02-21T20:39:00Z" w16du:dateUtc="2026-02-21T11:39:00Z"/>
                <w:rFonts w:eastAsia="Times New Roman" w:cs="Arial"/>
                <w:color w:val="000000"/>
                <w:sz w:val="16"/>
                <w:szCs w:val="16"/>
              </w:rPr>
            </w:pPr>
            <w:ins w:id="14142"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143"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353DF22E" w14:textId="67A89924" w:rsidR="008568E4" w:rsidRPr="008568E4" w:rsidRDefault="008568E4" w:rsidP="008568E4">
            <w:pPr>
              <w:pStyle w:val="TAC"/>
              <w:keepNext w:val="0"/>
              <w:keepLines w:val="0"/>
              <w:widowControl w:val="0"/>
              <w:rPr>
                <w:ins w:id="14144" w:author="MCC" w:date="2026-02-21T20:39:00Z" w16du:dateUtc="2026-02-21T11:39:00Z"/>
                <w:rFonts w:eastAsia="Times New Roman" w:cs="Arial"/>
                <w:sz w:val="16"/>
                <w:szCs w:val="16"/>
                <w:rPrChange w:id="14145" w:author="MCC" w:date="2026-02-24T22:14:00Z" w16du:dateUtc="2026-02-24T13:14:00Z">
                  <w:rPr>
                    <w:ins w:id="14146" w:author="MCC" w:date="2026-02-21T20:39:00Z" w16du:dateUtc="2026-02-21T11:39:00Z"/>
                    <w:rFonts w:eastAsia="Times New Roman" w:cs="Arial"/>
                    <w:color w:val="000000"/>
                    <w:sz w:val="16"/>
                    <w:szCs w:val="16"/>
                  </w:rPr>
                </w:rPrChange>
              </w:rPr>
            </w:pPr>
            <w:ins w:id="14147" w:author="MCC" w:date="2026-02-24T22:14:00Z" w16du:dateUtc="2026-02-24T13:14:00Z">
              <w:r w:rsidRPr="008568E4">
                <w:rPr>
                  <w:rFonts w:eastAsia="Times New Roman" w:cs="Arial"/>
                  <w:sz w:val="16"/>
                  <w:szCs w:val="16"/>
                  <w:rPrChange w:id="14148"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149"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24808BB4" w14:textId="56ED650E" w:rsidR="008568E4" w:rsidRPr="00DB65BD" w:rsidRDefault="008568E4" w:rsidP="008568E4">
            <w:pPr>
              <w:pStyle w:val="TAC"/>
              <w:keepNext w:val="0"/>
              <w:keepLines w:val="0"/>
              <w:widowControl w:val="0"/>
              <w:rPr>
                <w:ins w:id="14150" w:author="MCC" w:date="2026-02-21T20:39:00Z" w16du:dateUtc="2026-02-21T11:39:00Z"/>
                <w:rFonts w:eastAsia="Times New Roman" w:cs="Arial"/>
                <w:color w:val="000000"/>
                <w:sz w:val="16"/>
                <w:szCs w:val="16"/>
              </w:rPr>
            </w:pPr>
            <w:ins w:id="14151" w:author="MCC" w:date="2026-02-21T20:40:00Z" w16du:dateUtc="2026-02-21T11:40:00Z">
              <w:r w:rsidRPr="008F78DC">
                <w:rPr>
                  <w:rFonts w:eastAsia="Times New Roman" w:cs="Arial"/>
                  <w:color w:val="000000"/>
                  <w:sz w:val="16"/>
                  <w:szCs w:val="16"/>
                </w:rPr>
                <w:t>1668</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52"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727C4CAF" w14:textId="6C4AA113" w:rsidR="008568E4" w:rsidRPr="00DB65BD" w:rsidRDefault="008568E4" w:rsidP="008568E4">
            <w:pPr>
              <w:pStyle w:val="TAC"/>
              <w:keepNext w:val="0"/>
              <w:keepLines w:val="0"/>
              <w:widowControl w:val="0"/>
              <w:jc w:val="right"/>
              <w:rPr>
                <w:ins w:id="14153" w:author="MCC" w:date="2026-02-21T20:39:00Z" w16du:dateUtc="2026-02-21T11:39:00Z"/>
                <w:rFonts w:eastAsia="Times New Roman" w:cs="Arial"/>
                <w:color w:val="000000"/>
                <w:sz w:val="16"/>
                <w:szCs w:val="16"/>
              </w:rPr>
            </w:pPr>
            <w:ins w:id="14154"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55"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596BCAD" w14:textId="061251B0" w:rsidR="008568E4" w:rsidRPr="00DB65BD" w:rsidRDefault="008568E4" w:rsidP="008568E4">
            <w:pPr>
              <w:pStyle w:val="TAC"/>
              <w:keepNext w:val="0"/>
              <w:keepLines w:val="0"/>
              <w:widowControl w:val="0"/>
              <w:jc w:val="right"/>
              <w:rPr>
                <w:ins w:id="14156" w:author="MCC" w:date="2026-02-21T20:39:00Z" w16du:dateUtc="2026-02-21T11:39:00Z"/>
                <w:rFonts w:eastAsia="Times New Roman" w:cs="Arial"/>
                <w:color w:val="000000"/>
                <w:sz w:val="16"/>
                <w:szCs w:val="16"/>
              </w:rPr>
            </w:pPr>
            <w:ins w:id="14157"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158"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22D1104B" w14:textId="07D4831D" w:rsidR="008568E4" w:rsidRPr="00DB65BD" w:rsidRDefault="008568E4" w:rsidP="008568E4">
            <w:pPr>
              <w:pStyle w:val="TAL"/>
              <w:rPr>
                <w:ins w:id="14159" w:author="MCC" w:date="2026-02-21T20:39:00Z" w16du:dateUtc="2026-02-21T11:39:00Z"/>
                <w:rFonts w:eastAsia="Times New Roman" w:cs="Arial"/>
                <w:color w:val="000000"/>
                <w:sz w:val="16"/>
                <w:szCs w:val="16"/>
              </w:rPr>
            </w:pPr>
            <w:ins w:id="14160" w:author="MCC" w:date="2026-02-21T20:40:00Z" w16du:dateUtc="2026-02-21T11:40:00Z">
              <w:r w:rsidRPr="008F78DC">
                <w:rPr>
                  <w:rFonts w:eastAsia="Times New Roman" w:cs="Arial"/>
                  <w:color w:val="000000"/>
                  <w:sz w:val="16"/>
                  <w:szCs w:val="16"/>
                </w:rPr>
                <w:t>Correction on CSI Report Configuration for CSI Acquisition for inter-CU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161"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496ABFBF" w14:textId="7EB6AF85" w:rsidR="008568E4" w:rsidRPr="00DB65BD" w:rsidRDefault="008568E4" w:rsidP="008568E4">
            <w:pPr>
              <w:pStyle w:val="TAC"/>
              <w:keepNext w:val="0"/>
              <w:keepLines w:val="0"/>
              <w:widowControl w:val="0"/>
              <w:rPr>
                <w:ins w:id="14162" w:author="MCC" w:date="2026-02-21T20:39:00Z" w16du:dateUtc="2026-02-21T11:39:00Z"/>
                <w:rFonts w:eastAsia="Times New Roman" w:cs="Arial"/>
                <w:color w:val="000000"/>
                <w:sz w:val="16"/>
                <w:szCs w:val="16"/>
              </w:rPr>
            </w:pPr>
            <w:ins w:id="14163" w:author="MCC" w:date="2026-02-21T20:40:00Z" w16du:dateUtc="2026-02-21T11:40:00Z">
              <w:r w:rsidRPr="008F78DC">
                <w:rPr>
                  <w:rFonts w:eastAsia="Times New Roman" w:cs="Arial"/>
                  <w:color w:val="000000"/>
                  <w:sz w:val="16"/>
                  <w:szCs w:val="16"/>
                </w:rPr>
                <w:t>19.2.0</w:t>
              </w:r>
            </w:ins>
          </w:p>
        </w:tc>
      </w:tr>
      <w:tr w:rsidR="008568E4" w:rsidRPr="00686D6E" w14:paraId="493798E2"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64"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65"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166"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1AC4D14A" w14:textId="4178862A" w:rsidR="008568E4" w:rsidRPr="00DB65BD" w:rsidRDefault="008568E4" w:rsidP="008568E4">
            <w:pPr>
              <w:pStyle w:val="TAC"/>
              <w:keepNext w:val="0"/>
              <w:keepLines w:val="0"/>
              <w:widowControl w:val="0"/>
              <w:rPr>
                <w:ins w:id="14167" w:author="MCC" w:date="2026-02-21T20:39:00Z" w16du:dateUtc="2026-02-21T11:39:00Z"/>
                <w:rFonts w:eastAsia="Times New Roman" w:cs="Arial"/>
                <w:color w:val="000000"/>
                <w:sz w:val="16"/>
                <w:szCs w:val="16"/>
              </w:rPr>
            </w:pPr>
            <w:ins w:id="14168"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169"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0B9DD0C3" w14:textId="47BFD50B" w:rsidR="008568E4" w:rsidRPr="00DB65BD" w:rsidRDefault="008568E4" w:rsidP="008568E4">
            <w:pPr>
              <w:pStyle w:val="TAC"/>
              <w:keepNext w:val="0"/>
              <w:keepLines w:val="0"/>
              <w:widowControl w:val="0"/>
              <w:rPr>
                <w:ins w:id="14170" w:author="MCC" w:date="2026-02-21T20:39:00Z" w16du:dateUtc="2026-02-21T11:39:00Z"/>
                <w:rFonts w:eastAsia="Times New Roman" w:cs="Arial"/>
                <w:color w:val="000000"/>
                <w:sz w:val="16"/>
                <w:szCs w:val="16"/>
              </w:rPr>
            </w:pPr>
            <w:ins w:id="14171"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172"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405E8A41" w14:textId="2D1CA4B8" w:rsidR="008568E4" w:rsidRPr="008568E4" w:rsidRDefault="008568E4" w:rsidP="008568E4">
            <w:pPr>
              <w:pStyle w:val="TAC"/>
              <w:keepNext w:val="0"/>
              <w:keepLines w:val="0"/>
              <w:widowControl w:val="0"/>
              <w:rPr>
                <w:ins w:id="14173" w:author="MCC" w:date="2026-02-21T20:39:00Z" w16du:dateUtc="2026-02-21T11:39:00Z"/>
                <w:rFonts w:eastAsia="Times New Roman" w:cs="Arial"/>
                <w:sz w:val="16"/>
                <w:szCs w:val="16"/>
                <w:rPrChange w:id="14174" w:author="MCC" w:date="2026-02-24T22:14:00Z" w16du:dateUtc="2026-02-24T13:14:00Z">
                  <w:rPr>
                    <w:ins w:id="14175" w:author="MCC" w:date="2026-02-21T20:39:00Z" w16du:dateUtc="2026-02-21T11:39:00Z"/>
                    <w:rFonts w:eastAsia="Times New Roman" w:cs="Arial"/>
                    <w:color w:val="000000"/>
                    <w:sz w:val="16"/>
                    <w:szCs w:val="16"/>
                  </w:rPr>
                </w:rPrChange>
              </w:rPr>
            </w:pPr>
            <w:ins w:id="14176" w:author="MCC" w:date="2026-02-24T22:14:00Z" w16du:dateUtc="2026-02-24T13:14:00Z">
              <w:r w:rsidRPr="008568E4">
                <w:rPr>
                  <w:rFonts w:eastAsia="Times New Roman" w:cs="Arial"/>
                  <w:sz w:val="16"/>
                  <w:szCs w:val="16"/>
                  <w:rPrChange w:id="14177"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178"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05EAA90C" w14:textId="7A1881A8" w:rsidR="008568E4" w:rsidRPr="00DB65BD" w:rsidRDefault="008568E4" w:rsidP="008568E4">
            <w:pPr>
              <w:pStyle w:val="TAC"/>
              <w:keepNext w:val="0"/>
              <w:keepLines w:val="0"/>
              <w:widowControl w:val="0"/>
              <w:rPr>
                <w:ins w:id="14179" w:author="MCC" w:date="2026-02-21T20:39:00Z" w16du:dateUtc="2026-02-21T11:39:00Z"/>
                <w:rFonts w:eastAsia="Times New Roman" w:cs="Arial"/>
                <w:color w:val="000000"/>
                <w:sz w:val="16"/>
                <w:szCs w:val="16"/>
              </w:rPr>
            </w:pPr>
            <w:ins w:id="14180" w:author="MCC" w:date="2026-02-21T20:40:00Z" w16du:dateUtc="2026-02-21T11:40:00Z">
              <w:r w:rsidRPr="008F78DC">
                <w:rPr>
                  <w:rFonts w:eastAsia="Times New Roman" w:cs="Arial"/>
                  <w:color w:val="000000"/>
                  <w:sz w:val="16"/>
                  <w:szCs w:val="16"/>
                </w:rPr>
                <w:t>1670</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81"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1663E523" w14:textId="1933085D" w:rsidR="008568E4" w:rsidRPr="00DB65BD" w:rsidRDefault="008568E4" w:rsidP="008568E4">
            <w:pPr>
              <w:pStyle w:val="TAC"/>
              <w:keepNext w:val="0"/>
              <w:keepLines w:val="0"/>
              <w:widowControl w:val="0"/>
              <w:jc w:val="right"/>
              <w:rPr>
                <w:ins w:id="14182" w:author="MCC" w:date="2026-02-21T20:39:00Z" w16du:dateUtc="2026-02-21T11:39:00Z"/>
                <w:rFonts w:eastAsia="Times New Roman" w:cs="Arial"/>
                <w:color w:val="000000"/>
                <w:sz w:val="16"/>
                <w:szCs w:val="16"/>
              </w:rPr>
            </w:pPr>
            <w:ins w:id="14183"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184"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115A36E6" w14:textId="55D494DA" w:rsidR="008568E4" w:rsidRPr="00DB65BD" w:rsidRDefault="008568E4" w:rsidP="008568E4">
            <w:pPr>
              <w:pStyle w:val="TAC"/>
              <w:keepNext w:val="0"/>
              <w:keepLines w:val="0"/>
              <w:widowControl w:val="0"/>
              <w:jc w:val="right"/>
              <w:rPr>
                <w:ins w:id="14185" w:author="MCC" w:date="2026-02-21T20:39:00Z" w16du:dateUtc="2026-02-21T11:39:00Z"/>
                <w:rFonts w:eastAsia="Times New Roman" w:cs="Arial"/>
                <w:color w:val="000000"/>
                <w:sz w:val="16"/>
                <w:szCs w:val="16"/>
              </w:rPr>
            </w:pPr>
            <w:ins w:id="14186"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187"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4CF8DE76" w14:textId="575F4A75" w:rsidR="008568E4" w:rsidRPr="00DB65BD" w:rsidRDefault="008568E4" w:rsidP="008568E4">
            <w:pPr>
              <w:pStyle w:val="TAL"/>
              <w:rPr>
                <w:ins w:id="14188" w:author="MCC" w:date="2026-02-21T20:39:00Z" w16du:dateUtc="2026-02-21T11:39:00Z"/>
                <w:rFonts w:eastAsia="Times New Roman" w:cs="Arial"/>
                <w:color w:val="000000"/>
                <w:sz w:val="16"/>
                <w:szCs w:val="16"/>
              </w:rPr>
            </w:pPr>
            <w:ins w:id="14189" w:author="MCC" w:date="2026-02-21T20:40:00Z" w16du:dateUtc="2026-02-21T11:40:00Z">
              <w:r w:rsidRPr="008F78DC">
                <w:rPr>
                  <w:rFonts w:eastAsia="Times New Roman" w:cs="Arial"/>
                  <w:color w:val="000000"/>
                  <w:sz w:val="16"/>
                  <w:szCs w:val="16"/>
                </w:rPr>
                <w:t>Correction on NG-RAN node UE XnAP ID transfer in LTM CONFIGURATION UPDATE</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190"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027B2498" w14:textId="7DB84D7B" w:rsidR="008568E4" w:rsidRPr="00DB65BD" w:rsidRDefault="008568E4" w:rsidP="008568E4">
            <w:pPr>
              <w:pStyle w:val="TAC"/>
              <w:keepNext w:val="0"/>
              <w:keepLines w:val="0"/>
              <w:widowControl w:val="0"/>
              <w:rPr>
                <w:ins w:id="14191" w:author="MCC" w:date="2026-02-21T20:39:00Z" w16du:dateUtc="2026-02-21T11:39:00Z"/>
                <w:rFonts w:eastAsia="Times New Roman" w:cs="Arial"/>
                <w:color w:val="000000"/>
                <w:sz w:val="16"/>
                <w:szCs w:val="16"/>
              </w:rPr>
            </w:pPr>
            <w:ins w:id="14192" w:author="MCC" w:date="2026-02-21T20:40:00Z" w16du:dateUtc="2026-02-21T11:40:00Z">
              <w:r w:rsidRPr="008F78DC">
                <w:rPr>
                  <w:rFonts w:eastAsia="Times New Roman" w:cs="Arial"/>
                  <w:color w:val="000000"/>
                  <w:sz w:val="16"/>
                  <w:szCs w:val="16"/>
                </w:rPr>
                <w:t>19.2.0</w:t>
              </w:r>
            </w:ins>
          </w:p>
        </w:tc>
      </w:tr>
      <w:tr w:rsidR="008568E4" w:rsidRPr="00686D6E" w14:paraId="63540927"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93"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94"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195"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97A1D74" w14:textId="228165DD" w:rsidR="008568E4" w:rsidRPr="00DB65BD" w:rsidRDefault="008568E4" w:rsidP="008568E4">
            <w:pPr>
              <w:pStyle w:val="TAC"/>
              <w:keepNext w:val="0"/>
              <w:keepLines w:val="0"/>
              <w:widowControl w:val="0"/>
              <w:rPr>
                <w:ins w:id="14196" w:author="MCC" w:date="2026-02-21T20:39:00Z" w16du:dateUtc="2026-02-21T11:39:00Z"/>
                <w:rFonts w:eastAsia="Times New Roman" w:cs="Arial"/>
                <w:color w:val="000000"/>
                <w:sz w:val="16"/>
                <w:szCs w:val="16"/>
              </w:rPr>
            </w:pPr>
            <w:ins w:id="14197"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198"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0CC8CF8C" w14:textId="592DA4A1" w:rsidR="008568E4" w:rsidRPr="00DB65BD" w:rsidRDefault="008568E4" w:rsidP="008568E4">
            <w:pPr>
              <w:pStyle w:val="TAC"/>
              <w:keepNext w:val="0"/>
              <w:keepLines w:val="0"/>
              <w:widowControl w:val="0"/>
              <w:rPr>
                <w:ins w:id="14199" w:author="MCC" w:date="2026-02-21T20:39:00Z" w16du:dateUtc="2026-02-21T11:39:00Z"/>
                <w:rFonts w:eastAsia="Times New Roman" w:cs="Arial"/>
                <w:color w:val="000000"/>
                <w:sz w:val="16"/>
                <w:szCs w:val="16"/>
              </w:rPr>
            </w:pPr>
            <w:ins w:id="14200"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201"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0ECEF0A0" w14:textId="6571EB1D" w:rsidR="008568E4" w:rsidRPr="008568E4" w:rsidRDefault="008568E4" w:rsidP="008568E4">
            <w:pPr>
              <w:pStyle w:val="TAC"/>
              <w:keepNext w:val="0"/>
              <w:keepLines w:val="0"/>
              <w:widowControl w:val="0"/>
              <w:rPr>
                <w:ins w:id="14202" w:author="MCC" w:date="2026-02-21T20:39:00Z" w16du:dateUtc="2026-02-21T11:39:00Z"/>
                <w:rFonts w:eastAsia="Times New Roman" w:cs="Arial"/>
                <w:sz w:val="16"/>
                <w:szCs w:val="16"/>
                <w:rPrChange w:id="14203" w:author="MCC" w:date="2026-02-24T22:14:00Z" w16du:dateUtc="2026-02-24T13:14:00Z">
                  <w:rPr>
                    <w:ins w:id="14204" w:author="MCC" w:date="2026-02-21T20:39:00Z" w16du:dateUtc="2026-02-21T11:39:00Z"/>
                    <w:rFonts w:eastAsia="Times New Roman" w:cs="Arial"/>
                    <w:color w:val="000000"/>
                    <w:sz w:val="16"/>
                    <w:szCs w:val="16"/>
                  </w:rPr>
                </w:rPrChange>
              </w:rPr>
            </w:pPr>
            <w:ins w:id="14205" w:author="MCC" w:date="2026-02-24T22:14:00Z" w16du:dateUtc="2026-02-24T13:14:00Z">
              <w:r w:rsidRPr="008568E4">
                <w:rPr>
                  <w:rFonts w:eastAsia="Times New Roman" w:cs="Arial"/>
                  <w:sz w:val="16"/>
                  <w:szCs w:val="16"/>
                  <w:rPrChange w:id="14206" w:author="MCC" w:date="2026-02-24T22:14:00Z" w16du:dateUtc="2026-02-24T13:14:00Z">
                    <w:rPr>
                      <w:rFonts w:ascii="Calibri" w:eastAsia="Times New Roman" w:hAnsi="Calibri" w:cs="Calibri"/>
                      <w:color w:val="000000"/>
                      <w:sz w:val="16"/>
                      <w:szCs w:val="16"/>
                    </w:rPr>
                  </w:rPrChange>
                </w:rPr>
                <w:t>RP-260273</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207"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33F1D788" w14:textId="06EA2590" w:rsidR="008568E4" w:rsidRPr="00DB65BD" w:rsidRDefault="008568E4" w:rsidP="008568E4">
            <w:pPr>
              <w:pStyle w:val="TAC"/>
              <w:keepNext w:val="0"/>
              <w:keepLines w:val="0"/>
              <w:widowControl w:val="0"/>
              <w:rPr>
                <w:ins w:id="14208" w:author="MCC" w:date="2026-02-21T20:39:00Z" w16du:dateUtc="2026-02-21T11:39:00Z"/>
                <w:rFonts w:eastAsia="Times New Roman" w:cs="Arial"/>
                <w:color w:val="000000"/>
                <w:sz w:val="16"/>
                <w:szCs w:val="16"/>
              </w:rPr>
            </w:pPr>
            <w:ins w:id="14209" w:author="MCC" w:date="2026-02-21T20:40:00Z" w16du:dateUtc="2026-02-21T11:40:00Z">
              <w:r w:rsidRPr="008F78DC">
                <w:rPr>
                  <w:rFonts w:eastAsia="Times New Roman" w:cs="Arial"/>
                  <w:color w:val="000000"/>
                  <w:sz w:val="16"/>
                  <w:szCs w:val="16"/>
                </w:rPr>
                <w:t>1675</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10"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FE65917" w14:textId="6D54ACCE" w:rsidR="008568E4" w:rsidRPr="00DB65BD" w:rsidRDefault="008568E4" w:rsidP="008568E4">
            <w:pPr>
              <w:pStyle w:val="TAC"/>
              <w:keepNext w:val="0"/>
              <w:keepLines w:val="0"/>
              <w:widowControl w:val="0"/>
              <w:jc w:val="right"/>
              <w:rPr>
                <w:ins w:id="14211" w:author="MCC" w:date="2026-02-21T20:39:00Z" w16du:dateUtc="2026-02-21T11:39:00Z"/>
                <w:rFonts w:eastAsia="Times New Roman" w:cs="Arial"/>
                <w:color w:val="000000"/>
                <w:sz w:val="16"/>
                <w:szCs w:val="16"/>
              </w:rPr>
            </w:pPr>
            <w:ins w:id="14212" w:author="MCC" w:date="2026-02-24T22:15:00Z" w16du:dateUtc="2026-02-24T13:15:00Z">
              <w:r>
                <w:rPr>
                  <w:rFonts w:eastAsia="Times New Roman" w:cs="Arial"/>
                  <w:color w:val="000000"/>
                  <w:sz w:val="16"/>
                  <w:szCs w:val="16"/>
                </w:rPr>
                <w:t>-</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13"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2F4BBA5" w14:textId="5FAFBD0F" w:rsidR="008568E4" w:rsidRPr="00DB65BD" w:rsidRDefault="008568E4" w:rsidP="008568E4">
            <w:pPr>
              <w:pStyle w:val="TAC"/>
              <w:keepNext w:val="0"/>
              <w:keepLines w:val="0"/>
              <w:widowControl w:val="0"/>
              <w:jc w:val="right"/>
              <w:rPr>
                <w:ins w:id="14214" w:author="MCC" w:date="2026-02-21T20:39:00Z" w16du:dateUtc="2026-02-21T11:39:00Z"/>
                <w:rFonts w:eastAsia="Times New Roman" w:cs="Arial"/>
                <w:color w:val="000000"/>
                <w:sz w:val="16"/>
                <w:szCs w:val="16"/>
              </w:rPr>
            </w:pPr>
            <w:ins w:id="14215" w:author="MCC" w:date="2026-02-21T20:40:00Z" w16du:dateUtc="2026-02-21T11:40: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216"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21CF7F30" w14:textId="73F4C7AE" w:rsidR="008568E4" w:rsidRPr="00DB65BD" w:rsidRDefault="008568E4" w:rsidP="008568E4">
            <w:pPr>
              <w:pStyle w:val="TAL"/>
              <w:rPr>
                <w:ins w:id="14217" w:author="MCC" w:date="2026-02-21T20:39:00Z" w16du:dateUtc="2026-02-21T11:39:00Z"/>
                <w:rFonts w:eastAsia="Times New Roman" w:cs="Arial"/>
                <w:color w:val="000000"/>
                <w:sz w:val="16"/>
                <w:szCs w:val="16"/>
              </w:rPr>
            </w:pPr>
            <w:ins w:id="14218" w:author="MCC" w:date="2026-02-21T20:40:00Z" w16du:dateUtc="2026-02-21T11:40:00Z">
              <w:r w:rsidRPr="008F78DC">
                <w:rPr>
                  <w:rFonts w:eastAsia="Times New Roman" w:cs="Arial"/>
                  <w:color w:val="000000"/>
                  <w:sz w:val="16"/>
                  <w:szCs w:val="16"/>
                </w:rPr>
                <w:t>Beam measurement report quantity</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219"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304F0A89" w14:textId="109D593F" w:rsidR="008568E4" w:rsidRPr="00DB65BD" w:rsidRDefault="008568E4" w:rsidP="008568E4">
            <w:pPr>
              <w:pStyle w:val="TAC"/>
              <w:keepNext w:val="0"/>
              <w:keepLines w:val="0"/>
              <w:widowControl w:val="0"/>
              <w:rPr>
                <w:ins w:id="14220" w:author="MCC" w:date="2026-02-21T20:39:00Z" w16du:dateUtc="2026-02-21T11:39:00Z"/>
                <w:rFonts w:eastAsia="Times New Roman" w:cs="Arial"/>
                <w:color w:val="000000"/>
                <w:sz w:val="16"/>
                <w:szCs w:val="16"/>
              </w:rPr>
            </w:pPr>
            <w:ins w:id="14221" w:author="MCC" w:date="2026-02-21T20:40:00Z" w16du:dateUtc="2026-02-21T11:40:00Z">
              <w:r w:rsidRPr="008F78DC">
                <w:rPr>
                  <w:rFonts w:eastAsia="Times New Roman" w:cs="Arial"/>
                  <w:color w:val="000000"/>
                  <w:sz w:val="16"/>
                  <w:szCs w:val="16"/>
                </w:rPr>
                <w:t>19.2.0</w:t>
              </w:r>
            </w:ins>
          </w:p>
        </w:tc>
      </w:tr>
      <w:tr w:rsidR="008568E4" w:rsidRPr="00686D6E" w14:paraId="3E3B7850"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22"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223"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224"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58F707E3" w14:textId="7F758340" w:rsidR="008568E4" w:rsidRPr="00DB65BD" w:rsidRDefault="008568E4" w:rsidP="008568E4">
            <w:pPr>
              <w:pStyle w:val="TAC"/>
              <w:keepNext w:val="0"/>
              <w:keepLines w:val="0"/>
              <w:widowControl w:val="0"/>
              <w:rPr>
                <w:ins w:id="14225" w:author="MCC" w:date="2026-02-21T20:39:00Z" w16du:dateUtc="2026-02-21T11:39:00Z"/>
                <w:rFonts w:eastAsia="Times New Roman" w:cs="Arial"/>
                <w:color w:val="000000"/>
                <w:sz w:val="16"/>
                <w:szCs w:val="16"/>
              </w:rPr>
            </w:pPr>
            <w:ins w:id="14226"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227"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17F681CF" w14:textId="5A392562" w:rsidR="008568E4" w:rsidRPr="00DB65BD" w:rsidRDefault="008568E4" w:rsidP="008568E4">
            <w:pPr>
              <w:pStyle w:val="TAC"/>
              <w:keepNext w:val="0"/>
              <w:keepLines w:val="0"/>
              <w:widowControl w:val="0"/>
              <w:rPr>
                <w:ins w:id="14228" w:author="MCC" w:date="2026-02-21T20:39:00Z" w16du:dateUtc="2026-02-21T11:39:00Z"/>
                <w:rFonts w:eastAsia="Times New Roman" w:cs="Arial"/>
                <w:color w:val="000000"/>
                <w:sz w:val="16"/>
                <w:szCs w:val="16"/>
              </w:rPr>
            </w:pPr>
            <w:ins w:id="14229"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230"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66DE9CB7" w14:textId="18C74739" w:rsidR="008568E4" w:rsidRPr="008568E4" w:rsidRDefault="008568E4" w:rsidP="008568E4">
            <w:pPr>
              <w:pStyle w:val="TAC"/>
              <w:keepNext w:val="0"/>
              <w:keepLines w:val="0"/>
              <w:widowControl w:val="0"/>
              <w:rPr>
                <w:ins w:id="14231" w:author="MCC" w:date="2026-02-21T20:39:00Z" w16du:dateUtc="2026-02-21T11:39:00Z"/>
                <w:rFonts w:eastAsia="Times New Roman" w:cs="Arial"/>
                <w:sz w:val="16"/>
                <w:szCs w:val="16"/>
                <w:rPrChange w:id="14232" w:author="MCC" w:date="2026-02-24T22:14:00Z" w16du:dateUtc="2026-02-24T13:14:00Z">
                  <w:rPr>
                    <w:ins w:id="14233" w:author="MCC" w:date="2026-02-21T20:39:00Z" w16du:dateUtc="2026-02-21T11:39:00Z"/>
                    <w:rFonts w:eastAsia="Times New Roman" w:cs="Arial"/>
                    <w:color w:val="000000"/>
                    <w:sz w:val="16"/>
                    <w:szCs w:val="16"/>
                  </w:rPr>
                </w:rPrChange>
              </w:rPr>
            </w:pPr>
            <w:ins w:id="14234" w:author="MCC" w:date="2026-02-24T22:14:00Z" w16du:dateUtc="2026-02-24T13:14:00Z">
              <w:r w:rsidRPr="008568E4">
                <w:rPr>
                  <w:rFonts w:eastAsia="Times New Roman" w:cs="Arial"/>
                  <w:sz w:val="16"/>
                  <w:szCs w:val="16"/>
                  <w:rPrChange w:id="14235" w:author="MCC" w:date="2026-02-24T22:14:00Z" w16du:dateUtc="2026-02-24T13:14:00Z">
                    <w:rPr>
                      <w:rFonts w:ascii="Calibri" w:eastAsia="Times New Roman" w:hAnsi="Calibri" w:cs="Calibri"/>
                      <w:color w:val="000000"/>
                      <w:sz w:val="16"/>
                      <w:szCs w:val="16"/>
                    </w:rPr>
                  </w:rPrChange>
                </w:rPr>
                <w:t>RP-260274</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236"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052F135E" w14:textId="314F5CED" w:rsidR="008568E4" w:rsidRPr="00DB65BD" w:rsidRDefault="008568E4" w:rsidP="008568E4">
            <w:pPr>
              <w:pStyle w:val="TAC"/>
              <w:keepNext w:val="0"/>
              <w:keepLines w:val="0"/>
              <w:widowControl w:val="0"/>
              <w:rPr>
                <w:ins w:id="14237" w:author="MCC" w:date="2026-02-21T20:39:00Z" w16du:dateUtc="2026-02-21T11:39:00Z"/>
                <w:rFonts w:eastAsia="Times New Roman" w:cs="Arial"/>
                <w:color w:val="000000"/>
                <w:sz w:val="16"/>
                <w:szCs w:val="16"/>
              </w:rPr>
            </w:pPr>
            <w:ins w:id="14238" w:author="MCC" w:date="2026-02-21T20:40:00Z" w16du:dateUtc="2026-02-21T11:40:00Z">
              <w:r w:rsidRPr="008F78DC">
                <w:rPr>
                  <w:rFonts w:eastAsia="Times New Roman" w:cs="Arial"/>
                  <w:color w:val="000000"/>
                  <w:sz w:val="16"/>
                  <w:szCs w:val="16"/>
                </w:rPr>
                <w:t>1678</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39"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7A06AC6D" w14:textId="4CACAF1D" w:rsidR="008568E4" w:rsidRPr="00DB65BD" w:rsidRDefault="008568E4" w:rsidP="008568E4">
            <w:pPr>
              <w:pStyle w:val="TAC"/>
              <w:keepNext w:val="0"/>
              <w:keepLines w:val="0"/>
              <w:widowControl w:val="0"/>
              <w:jc w:val="right"/>
              <w:rPr>
                <w:ins w:id="14240" w:author="MCC" w:date="2026-02-21T20:39:00Z" w16du:dateUtc="2026-02-21T11:39:00Z"/>
                <w:rFonts w:eastAsia="Times New Roman" w:cs="Arial"/>
                <w:color w:val="000000"/>
                <w:sz w:val="16"/>
                <w:szCs w:val="16"/>
              </w:rPr>
            </w:pPr>
            <w:ins w:id="14241"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42"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D11C309" w14:textId="17C6BC29" w:rsidR="008568E4" w:rsidRPr="00DB65BD" w:rsidRDefault="008568E4" w:rsidP="008568E4">
            <w:pPr>
              <w:pStyle w:val="TAC"/>
              <w:keepNext w:val="0"/>
              <w:keepLines w:val="0"/>
              <w:widowControl w:val="0"/>
              <w:jc w:val="right"/>
              <w:rPr>
                <w:ins w:id="14243" w:author="MCC" w:date="2026-02-21T20:39:00Z" w16du:dateUtc="2026-02-21T11:39:00Z"/>
                <w:rFonts w:eastAsia="Times New Roman" w:cs="Arial"/>
                <w:color w:val="000000"/>
                <w:sz w:val="16"/>
                <w:szCs w:val="16"/>
              </w:rPr>
            </w:pPr>
            <w:ins w:id="14244" w:author="MCC" w:date="2026-02-21T20:40:00Z" w16du:dateUtc="2026-02-21T11:40: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245"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5D7430C5" w14:textId="3E2D3574" w:rsidR="008568E4" w:rsidRPr="00DB65BD" w:rsidRDefault="008568E4" w:rsidP="008568E4">
            <w:pPr>
              <w:pStyle w:val="TAL"/>
              <w:rPr>
                <w:ins w:id="14246" w:author="MCC" w:date="2026-02-21T20:39:00Z" w16du:dateUtc="2026-02-21T11:39:00Z"/>
                <w:rFonts w:eastAsia="Times New Roman" w:cs="Arial"/>
                <w:color w:val="000000"/>
                <w:sz w:val="16"/>
                <w:szCs w:val="16"/>
              </w:rPr>
            </w:pPr>
            <w:ins w:id="14247" w:author="MCC" w:date="2026-02-21T20:40:00Z" w16du:dateUtc="2026-02-21T11:40:00Z">
              <w:r w:rsidRPr="008F78DC">
                <w:rPr>
                  <w:rFonts w:eastAsia="Times New Roman" w:cs="Arial"/>
                  <w:color w:val="000000"/>
                  <w:sz w:val="16"/>
                  <w:szCs w:val="16"/>
                </w:rPr>
                <w:t>Correction of QMC Coordination Request</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248"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4D7FE330" w14:textId="676884B2" w:rsidR="008568E4" w:rsidRPr="00DB65BD" w:rsidRDefault="008568E4" w:rsidP="008568E4">
            <w:pPr>
              <w:pStyle w:val="TAC"/>
              <w:keepNext w:val="0"/>
              <w:keepLines w:val="0"/>
              <w:widowControl w:val="0"/>
              <w:rPr>
                <w:ins w:id="14249" w:author="MCC" w:date="2026-02-21T20:39:00Z" w16du:dateUtc="2026-02-21T11:39:00Z"/>
                <w:rFonts w:eastAsia="Times New Roman" w:cs="Arial"/>
                <w:color w:val="000000"/>
                <w:sz w:val="16"/>
                <w:szCs w:val="16"/>
              </w:rPr>
            </w:pPr>
            <w:ins w:id="14250" w:author="MCC" w:date="2026-02-21T20:40:00Z" w16du:dateUtc="2026-02-21T11:40:00Z">
              <w:r w:rsidRPr="008F78DC">
                <w:rPr>
                  <w:rFonts w:eastAsia="Times New Roman" w:cs="Arial"/>
                  <w:color w:val="000000"/>
                  <w:sz w:val="16"/>
                  <w:szCs w:val="16"/>
                </w:rPr>
                <w:t>19.2.0</w:t>
              </w:r>
            </w:ins>
          </w:p>
        </w:tc>
      </w:tr>
      <w:tr w:rsidR="008568E4" w:rsidRPr="00686D6E" w14:paraId="3577D805"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51"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252"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253"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7A6A08AC" w14:textId="2FB78D89" w:rsidR="008568E4" w:rsidRPr="00DB65BD" w:rsidRDefault="008568E4" w:rsidP="008568E4">
            <w:pPr>
              <w:pStyle w:val="TAC"/>
              <w:keepNext w:val="0"/>
              <w:keepLines w:val="0"/>
              <w:widowControl w:val="0"/>
              <w:rPr>
                <w:ins w:id="14254" w:author="MCC" w:date="2026-02-21T20:39:00Z" w16du:dateUtc="2026-02-21T11:39:00Z"/>
                <w:rFonts w:eastAsia="Times New Roman" w:cs="Arial"/>
                <w:color w:val="000000"/>
                <w:sz w:val="16"/>
                <w:szCs w:val="16"/>
              </w:rPr>
            </w:pPr>
            <w:ins w:id="14255"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256"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50DBA6BE" w14:textId="2FBD97B0" w:rsidR="008568E4" w:rsidRPr="00DB65BD" w:rsidRDefault="008568E4" w:rsidP="008568E4">
            <w:pPr>
              <w:pStyle w:val="TAC"/>
              <w:keepNext w:val="0"/>
              <w:keepLines w:val="0"/>
              <w:widowControl w:val="0"/>
              <w:rPr>
                <w:ins w:id="14257" w:author="MCC" w:date="2026-02-21T20:39:00Z" w16du:dateUtc="2026-02-21T11:39:00Z"/>
                <w:rFonts w:eastAsia="Times New Roman" w:cs="Arial"/>
                <w:color w:val="000000"/>
                <w:sz w:val="16"/>
                <w:szCs w:val="16"/>
              </w:rPr>
            </w:pPr>
            <w:ins w:id="14258"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259"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1598B565" w14:textId="28FD5DED" w:rsidR="008568E4" w:rsidRPr="008568E4" w:rsidRDefault="008568E4" w:rsidP="008568E4">
            <w:pPr>
              <w:pStyle w:val="TAC"/>
              <w:keepNext w:val="0"/>
              <w:keepLines w:val="0"/>
              <w:widowControl w:val="0"/>
              <w:rPr>
                <w:ins w:id="14260" w:author="MCC" w:date="2026-02-21T20:39:00Z" w16du:dateUtc="2026-02-21T11:39:00Z"/>
                <w:rFonts w:eastAsia="Times New Roman" w:cs="Arial"/>
                <w:sz w:val="16"/>
                <w:szCs w:val="16"/>
                <w:rPrChange w:id="14261" w:author="MCC" w:date="2026-02-24T22:14:00Z" w16du:dateUtc="2026-02-24T13:14:00Z">
                  <w:rPr>
                    <w:ins w:id="14262" w:author="MCC" w:date="2026-02-21T20:39:00Z" w16du:dateUtc="2026-02-21T11:39:00Z"/>
                    <w:rFonts w:eastAsia="Times New Roman" w:cs="Arial"/>
                    <w:color w:val="000000"/>
                    <w:sz w:val="16"/>
                    <w:szCs w:val="16"/>
                  </w:rPr>
                </w:rPrChange>
              </w:rPr>
            </w:pPr>
            <w:ins w:id="14263" w:author="MCC" w:date="2026-02-24T22:14:00Z" w16du:dateUtc="2026-02-24T13:14:00Z">
              <w:r w:rsidRPr="008568E4">
                <w:rPr>
                  <w:rFonts w:eastAsia="Times New Roman" w:cs="Arial"/>
                  <w:sz w:val="16"/>
                  <w:szCs w:val="16"/>
                  <w:rPrChange w:id="14264"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265"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1E73AC86" w14:textId="6681FB9F" w:rsidR="008568E4" w:rsidRPr="00DB65BD" w:rsidRDefault="008568E4" w:rsidP="008568E4">
            <w:pPr>
              <w:pStyle w:val="TAC"/>
              <w:keepNext w:val="0"/>
              <w:keepLines w:val="0"/>
              <w:widowControl w:val="0"/>
              <w:rPr>
                <w:ins w:id="14266" w:author="MCC" w:date="2026-02-21T20:39:00Z" w16du:dateUtc="2026-02-21T11:39:00Z"/>
                <w:rFonts w:eastAsia="Times New Roman" w:cs="Arial"/>
                <w:color w:val="000000"/>
                <w:sz w:val="16"/>
                <w:szCs w:val="16"/>
              </w:rPr>
            </w:pPr>
            <w:ins w:id="14267" w:author="MCC" w:date="2026-02-21T20:40:00Z" w16du:dateUtc="2026-02-21T11:40:00Z">
              <w:r w:rsidRPr="008F78DC">
                <w:rPr>
                  <w:rFonts w:eastAsia="Times New Roman" w:cs="Arial"/>
                  <w:color w:val="000000"/>
                  <w:sz w:val="16"/>
                  <w:szCs w:val="16"/>
                </w:rPr>
                <w:t>1680</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68"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6AE596F" w14:textId="239EE8BE" w:rsidR="008568E4" w:rsidRPr="00DB65BD" w:rsidRDefault="008568E4" w:rsidP="008568E4">
            <w:pPr>
              <w:pStyle w:val="TAC"/>
              <w:keepNext w:val="0"/>
              <w:keepLines w:val="0"/>
              <w:widowControl w:val="0"/>
              <w:jc w:val="right"/>
              <w:rPr>
                <w:ins w:id="14269" w:author="MCC" w:date="2026-02-21T20:39:00Z" w16du:dateUtc="2026-02-21T11:39:00Z"/>
                <w:rFonts w:eastAsia="Times New Roman" w:cs="Arial"/>
                <w:color w:val="000000"/>
                <w:sz w:val="16"/>
                <w:szCs w:val="16"/>
              </w:rPr>
            </w:pPr>
            <w:ins w:id="14270"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71"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79A9DF79" w14:textId="22537CAB" w:rsidR="008568E4" w:rsidRPr="00DB65BD" w:rsidRDefault="008568E4" w:rsidP="008568E4">
            <w:pPr>
              <w:pStyle w:val="TAC"/>
              <w:keepNext w:val="0"/>
              <w:keepLines w:val="0"/>
              <w:widowControl w:val="0"/>
              <w:jc w:val="right"/>
              <w:rPr>
                <w:ins w:id="14272" w:author="MCC" w:date="2026-02-21T20:39:00Z" w16du:dateUtc="2026-02-21T11:39:00Z"/>
                <w:rFonts w:eastAsia="Times New Roman" w:cs="Arial"/>
                <w:color w:val="000000"/>
                <w:sz w:val="16"/>
                <w:szCs w:val="16"/>
              </w:rPr>
            </w:pPr>
            <w:ins w:id="14273"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274"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04EF113B" w14:textId="77E27612" w:rsidR="008568E4" w:rsidRPr="00DB65BD" w:rsidRDefault="008568E4" w:rsidP="008568E4">
            <w:pPr>
              <w:pStyle w:val="TAL"/>
              <w:rPr>
                <w:ins w:id="14275" w:author="MCC" w:date="2026-02-21T20:39:00Z" w16du:dateUtc="2026-02-21T11:39:00Z"/>
                <w:rFonts w:eastAsia="Times New Roman" w:cs="Arial"/>
                <w:color w:val="000000"/>
                <w:sz w:val="16"/>
                <w:szCs w:val="16"/>
              </w:rPr>
            </w:pPr>
            <w:ins w:id="14276" w:author="MCC" w:date="2026-02-21T20:40:00Z" w16du:dateUtc="2026-02-21T11:40:00Z">
              <w:r w:rsidRPr="008F78DC">
                <w:rPr>
                  <w:rFonts w:eastAsia="Times New Roman" w:cs="Arial"/>
                  <w:color w:val="000000"/>
                  <w:sz w:val="16"/>
                  <w:szCs w:val="16"/>
                </w:rPr>
                <w:t>Correction to timer issue for inter-SN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277"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6274CA0A" w14:textId="45D89B75" w:rsidR="008568E4" w:rsidRPr="00DB65BD" w:rsidRDefault="008568E4" w:rsidP="008568E4">
            <w:pPr>
              <w:pStyle w:val="TAC"/>
              <w:keepNext w:val="0"/>
              <w:keepLines w:val="0"/>
              <w:widowControl w:val="0"/>
              <w:rPr>
                <w:ins w:id="14278" w:author="MCC" w:date="2026-02-21T20:39:00Z" w16du:dateUtc="2026-02-21T11:39:00Z"/>
                <w:rFonts w:eastAsia="Times New Roman" w:cs="Arial"/>
                <w:color w:val="000000"/>
                <w:sz w:val="16"/>
                <w:szCs w:val="16"/>
              </w:rPr>
            </w:pPr>
            <w:ins w:id="14279" w:author="MCC" w:date="2026-02-21T20:40:00Z" w16du:dateUtc="2026-02-21T11:40:00Z">
              <w:r w:rsidRPr="008F78DC">
                <w:rPr>
                  <w:rFonts w:eastAsia="Times New Roman" w:cs="Arial"/>
                  <w:color w:val="000000"/>
                  <w:sz w:val="16"/>
                  <w:szCs w:val="16"/>
                </w:rPr>
                <w:t>19.2.0</w:t>
              </w:r>
            </w:ins>
          </w:p>
        </w:tc>
      </w:tr>
      <w:tr w:rsidR="008568E4" w:rsidRPr="00686D6E" w14:paraId="630D9562"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80"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281"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282"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2AA1740" w14:textId="21D0A85B" w:rsidR="008568E4" w:rsidRPr="00DB65BD" w:rsidRDefault="008568E4" w:rsidP="008568E4">
            <w:pPr>
              <w:pStyle w:val="TAC"/>
              <w:keepNext w:val="0"/>
              <w:keepLines w:val="0"/>
              <w:widowControl w:val="0"/>
              <w:rPr>
                <w:ins w:id="14283" w:author="MCC" w:date="2026-02-21T20:39:00Z" w16du:dateUtc="2026-02-21T11:39:00Z"/>
                <w:rFonts w:eastAsia="Times New Roman" w:cs="Arial"/>
                <w:color w:val="000000"/>
                <w:sz w:val="16"/>
                <w:szCs w:val="16"/>
              </w:rPr>
            </w:pPr>
            <w:ins w:id="14284"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285"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324ADBD3" w14:textId="5CD75E29" w:rsidR="008568E4" w:rsidRPr="00DB65BD" w:rsidRDefault="008568E4" w:rsidP="008568E4">
            <w:pPr>
              <w:pStyle w:val="TAC"/>
              <w:keepNext w:val="0"/>
              <w:keepLines w:val="0"/>
              <w:widowControl w:val="0"/>
              <w:rPr>
                <w:ins w:id="14286" w:author="MCC" w:date="2026-02-21T20:39:00Z" w16du:dateUtc="2026-02-21T11:39:00Z"/>
                <w:rFonts w:eastAsia="Times New Roman" w:cs="Arial"/>
                <w:color w:val="000000"/>
                <w:sz w:val="16"/>
                <w:szCs w:val="16"/>
              </w:rPr>
            </w:pPr>
            <w:ins w:id="14287"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288"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7CE004DE" w14:textId="44BDE9AF" w:rsidR="008568E4" w:rsidRPr="008568E4" w:rsidRDefault="008568E4" w:rsidP="008568E4">
            <w:pPr>
              <w:pStyle w:val="TAC"/>
              <w:keepNext w:val="0"/>
              <w:keepLines w:val="0"/>
              <w:widowControl w:val="0"/>
              <w:rPr>
                <w:ins w:id="14289" w:author="MCC" w:date="2026-02-21T20:39:00Z" w16du:dateUtc="2026-02-21T11:39:00Z"/>
                <w:rFonts w:eastAsia="Times New Roman" w:cs="Arial"/>
                <w:sz w:val="16"/>
                <w:szCs w:val="16"/>
                <w:rPrChange w:id="14290" w:author="MCC" w:date="2026-02-24T22:14:00Z" w16du:dateUtc="2026-02-24T13:14:00Z">
                  <w:rPr>
                    <w:ins w:id="14291" w:author="MCC" w:date="2026-02-21T20:39:00Z" w16du:dateUtc="2026-02-21T11:39:00Z"/>
                    <w:rFonts w:eastAsia="Times New Roman" w:cs="Arial"/>
                    <w:color w:val="000000"/>
                    <w:sz w:val="16"/>
                    <w:szCs w:val="16"/>
                  </w:rPr>
                </w:rPrChange>
              </w:rPr>
            </w:pPr>
            <w:ins w:id="14292" w:author="MCC" w:date="2026-02-24T22:14:00Z" w16du:dateUtc="2026-02-24T13:14:00Z">
              <w:r w:rsidRPr="008568E4">
                <w:rPr>
                  <w:rFonts w:eastAsia="Times New Roman" w:cs="Arial"/>
                  <w:sz w:val="16"/>
                  <w:szCs w:val="16"/>
                  <w:rPrChange w:id="14293"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294"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3927A2F9" w14:textId="498FD9FD" w:rsidR="008568E4" w:rsidRPr="00DB65BD" w:rsidRDefault="008568E4" w:rsidP="008568E4">
            <w:pPr>
              <w:pStyle w:val="TAC"/>
              <w:keepNext w:val="0"/>
              <w:keepLines w:val="0"/>
              <w:widowControl w:val="0"/>
              <w:rPr>
                <w:ins w:id="14295" w:author="MCC" w:date="2026-02-21T20:39:00Z" w16du:dateUtc="2026-02-21T11:39:00Z"/>
                <w:rFonts w:eastAsia="Times New Roman" w:cs="Arial"/>
                <w:color w:val="000000"/>
                <w:sz w:val="16"/>
                <w:szCs w:val="16"/>
              </w:rPr>
            </w:pPr>
            <w:ins w:id="14296" w:author="MCC" w:date="2026-02-21T20:40:00Z" w16du:dateUtc="2026-02-21T11:40:00Z">
              <w:r w:rsidRPr="008F78DC">
                <w:rPr>
                  <w:rFonts w:eastAsia="Times New Roman" w:cs="Arial"/>
                  <w:color w:val="000000"/>
                  <w:sz w:val="16"/>
                  <w:szCs w:val="16"/>
                </w:rPr>
                <w:t>168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297"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0A3FAB5" w14:textId="2EAA8B43" w:rsidR="008568E4" w:rsidRPr="00DB65BD" w:rsidRDefault="008568E4" w:rsidP="008568E4">
            <w:pPr>
              <w:pStyle w:val="TAC"/>
              <w:keepNext w:val="0"/>
              <w:keepLines w:val="0"/>
              <w:widowControl w:val="0"/>
              <w:jc w:val="right"/>
              <w:rPr>
                <w:ins w:id="14298" w:author="MCC" w:date="2026-02-21T20:39:00Z" w16du:dateUtc="2026-02-21T11:39:00Z"/>
                <w:rFonts w:eastAsia="Times New Roman" w:cs="Arial"/>
                <w:color w:val="000000"/>
                <w:sz w:val="16"/>
                <w:szCs w:val="16"/>
              </w:rPr>
            </w:pPr>
            <w:ins w:id="14299"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00"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DD5B9D5" w14:textId="5FAD66B3" w:rsidR="008568E4" w:rsidRPr="00DB65BD" w:rsidRDefault="008568E4" w:rsidP="008568E4">
            <w:pPr>
              <w:pStyle w:val="TAC"/>
              <w:keepNext w:val="0"/>
              <w:keepLines w:val="0"/>
              <w:widowControl w:val="0"/>
              <w:jc w:val="right"/>
              <w:rPr>
                <w:ins w:id="14301" w:author="MCC" w:date="2026-02-21T20:39:00Z" w16du:dateUtc="2026-02-21T11:39:00Z"/>
                <w:rFonts w:eastAsia="Times New Roman" w:cs="Arial"/>
                <w:color w:val="000000"/>
                <w:sz w:val="16"/>
                <w:szCs w:val="16"/>
              </w:rPr>
            </w:pPr>
            <w:ins w:id="14302"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303"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3B47168B" w14:textId="1A49C74F" w:rsidR="008568E4" w:rsidRPr="00DB65BD" w:rsidRDefault="008568E4" w:rsidP="008568E4">
            <w:pPr>
              <w:pStyle w:val="TAL"/>
              <w:rPr>
                <w:ins w:id="14304" w:author="MCC" w:date="2026-02-21T20:39:00Z" w16du:dateUtc="2026-02-21T11:39:00Z"/>
                <w:rFonts w:eastAsia="Times New Roman" w:cs="Arial"/>
                <w:color w:val="000000"/>
                <w:sz w:val="16"/>
                <w:szCs w:val="16"/>
              </w:rPr>
            </w:pPr>
            <w:ins w:id="14305" w:author="MCC" w:date="2026-02-21T20:40:00Z" w16du:dateUtc="2026-02-21T11:40:00Z">
              <w:r w:rsidRPr="008F78DC">
                <w:rPr>
                  <w:rFonts w:eastAsia="Times New Roman" w:cs="Arial"/>
                  <w:color w:val="000000"/>
                  <w:sz w:val="16"/>
                  <w:szCs w:val="16"/>
                </w:rPr>
                <w:t>Miscellaneous corrections for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306"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31389735" w14:textId="1B6FD2DB" w:rsidR="008568E4" w:rsidRPr="00DB65BD" w:rsidRDefault="008568E4" w:rsidP="008568E4">
            <w:pPr>
              <w:pStyle w:val="TAC"/>
              <w:keepNext w:val="0"/>
              <w:keepLines w:val="0"/>
              <w:widowControl w:val="0"/>
              <w:rPr>
                <w:ins w:id="14307" w:author="MCC" w:date="2026-02-21T20:39:00Z" w16du:dateUtc="2026-02-21T11:39:00Z"/>
                <w:rFonts w:eastAsia="Times New Roman" w:cs="Arial"/>
                <w:color w:val="000000"/>
                <w:sz w:val="16"/>
                <w:szCs w:val="16"/>
              </w:rPr>
            </w:pPr>
            <w:ins w:id="14308" w:author="MCC" w:date="2026-02-21T20:40:00Z" w16du:dateUtc="2026-02-21T11:40:00Z">
              <w:r w:rsidRPr="008F78DC">
                <w:rPr>
                  <w:rFonts w:eastAsia="Times New Roman" w:cs="Arial"/>
                  <w:color w:val="000000"/>
                  <w:sz w:val="16"/>
                  <w:szCs w:val="16"/>
                </w:rPr>
                <w:t>19.2.0</w:t>
              </w:r>
            </w:ins>
          </w:p>
        </w:tc>
      </w:tr>
      <w:tr w:rsidR="008568E4" w:rsidRPr="00686D6E" w14:paraId="22205F78"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09"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10"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311"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55DB646F" w14:textId="2BF8D508" w:rsidR="008568E4" w:rsidRPr="00DB65BD" w:rsidRDefault="008568E4" w:rsidP="008568E4">
            <w:pPr>
              <w:pStyle w:val="TAC"/>
              <w:keepNext w:val="0"/>
              <w:keepLines w:val="0"/>
              <w:widowControl w:val="0"/>
              <w:rPr>
                <w:ins w:id="14312" w:author="MCC" w:date="2026-02-21T20:39:00Z" w16du:dateUtc="2026-02-21T11:39:00Z"/>
                <w:rFonts w:eastAsia="Times New Roman" w:cs="Arial"/>
                <w:color w:val="000000"/>
                <w:sz w:val="16"/>
                <w:szCs w:val="16"/>
              </w:rPr>
            </w:pPr>
            <w:ins w:id="14313"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314"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5CA8D183" w14:textId="04115399" w:rsidR="008568E4" w:rsidRPr="00DB65BD" w:rsidRDefault="008568E4" w:rsidP="008568E4">
            <w:pPr>
              <w:pStyle w:val="TAC"/>
              <w:keepNext w:val="0"/>
              <w:keepLines w:val="0"/>
              <w:widowControl w:val="0"/>
              <w:rPr>
                <w:ins w:id="14315" w:author="MCC" w:date="2026-02-21T20:39:00Z" w16du:dateUtc="2026-02-21T11:39:00Z"/>
                <w:rFonts w:eastAsia="Times New Roman" w:cs="Arial"/>
                <w:color w:val="000000"/>
                <w:sz w:val="16"/>
                <w:szCs w:val="16"/>
              </w:rPr>
            </w:pPr>
            <w:ins w:id="14316"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317"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537A6A9A" w14:textId="4B6F5E9A" w:rsidR="008568E4" w:rsidRPr="008568E4" w:rsidRDefault="008568E4" w:rsidP="008568E4">
            <w:pPr>
              <w:pStyle w:val="TAC"/>
              <w:keepNext w:val="0"/>
              <w:keepLines w:val="0"/>
              <w:widowControl w:val="0"/>
              <w:rPr>
                <w:ins w:id="14318" w:author="MCC" w:date="2026-02-21T20:39:00Z" w16du:dateUtc="2026-02-21T11:39:00Z"/>
                <w:rFonts w:eastAsia="Times New Roman" w:cs="Arial"/>
                <w:sz w:val="16"/>
                <w:szCs w:val="16"/>
                <w:rPrChange w:id="14319" w:author="MCC" w:date="2026-02-24T22:14:00Z" w16du:dateUtc="2026-02-24T13:14:00Z">
                  <w:rPr>
                    <w:ins w:id="14320" w:author="MCC" w:date="2026-02-21T20:39:00Z" w16du:dateUtc="2026-02-21T11:39:00Z"/>
                    <w:rFonts w:eastAsia="Times New Roman" w:cs="Arial"/>
                    <w:color w:val="000000"/>
                    <w:sz w:val="16"/>
                    <w:szCs w:val="16"/>
                  </w:rPr>
                </w:rPrChange>
              </w:rPr>
            </w:pPr>
            <w:ins w:id="14321" w:author="MCC" w:date="2026-02-24T22:14:00Z" w16du:dateUtc="2026-02-24T13:14:00Z">
              <w:r w:rsidRPr="008568E4">
                <w:rPr>
                  <w:rFonts w:eastAsia="Times New Roman" w:cs="Arial"/>
                  <w:sz w:val="16"/>
                  <w:szCs w:val="16"/>
                  <w:rPrChange w:id="14322" w:author="MCC" w:date="2026-02-24T22:14:00Z" w16du:dateUtc="2026-02-24T13:14:00Z">
                    <w:rPr>
                      <w:rFonts w:ascii="Calibri" w:eastAsia="Times New Roman" w:hAnsi="Calibri" w:cs="Calibri"/>
                      <w:color w:val="000000"/>
                      <w:sz w:val="16"/>
                      <w:szCs w:val="16"/>
                    </w:rPr>
                  </w:rPrChange>
                </w:rPr>
                <w:t>RP-260270</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323"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1A5871E3" w14:textId="2C0C5F00" w:rsidR="008568E4" w:rsidRPr="00DB65BD" w:rsidRDefault="008568E4" w:rsidP="008568E4">
            <w:pPr>
              <w:pStyle w:val="TAC"/>
              <w:keepNext w:val="0"/>
              <w:keepLines w:val="0"/>
              <w:widowControl w:val="0"/>
              <w:rPr>
                <w:ins w:id="14324" w:author="MCC" w:date="2026-02-21T20:39:00Z" w16du:dateUtc="2026-02-21T11:39:00Z"/>
                <w:rFonts w:eastAsia="Times New Roman" w:cs="Arial"/>
                <w:color w:val="000000"/>
                <w:sz w:val="16"/>
                <w:szCs w:val="16"/>
              </w:rPr>
            </w:pPr>
            <w:ins w:id="14325" w:author="MCC" w:date="2026-02-21T20:40:00Z" w16du:dateUtc="2026-02-21T11:40:00Z">
              <w:r w:rsidRPr="008F78DC">
                <w:rPr>
                  <w:rFonts w:eastAsia="Times New Roman" w:cs="Arial"/>
                  <w:color w:val="000000"/>
                  <w:sz w:val="16"/>
                  <w:szCs w:val="16"/>
                </w:rPr>
                <w:t>1686</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26"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E15C012" w14:textId="71A54190" w:rsidR="008568E4" w:rsidRPr="00DB65BD" w:rsidRDefault="008568E4" w:rsidP="008568E4">
            <w:pPr>
              <w:pStyle w:val="TAC"/>
              <w:keepNext w:val="0"/>
              <w:keepLines w:val="0"/>
              <w:widowControl w:val="0"/>
              <w:jc w:val="right"/>
              <w:rPr>
                <w:ins w:id="14327" w:author="MCC" w:date="2026-02-21T20:39:00Z" w16du:dateUtc="2026-02-21T11:39:00Z"/>
                <w:rFonts w:eastAsia="Times New Roman" w:cs="Arial"/>
                <w:color w:val="000000"/>
                <w:sz w:val="16"/>
                <w:szCs w:val="16"/>
              </w:rPr>
            </w:pPr>
            <w:ins w:id="14328" w:author="MCC" w:date="2026-02-21T20:40:00Z" w16du:dateUtc="2026-02-21T11:40: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29"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33764BA1" w14:textId="6BD124D9" w:rsidR="008568E4" w:rsidRPr="00DB65BD" w:rsidRDefault="008568E4" w:rsidP="008568E4">
            <w:pPr>
              <w:pStyle w:val="TAC"/>
              <w:keepNext w:val="0"/>
              <w:keepLines w:val="0"/>
              <w:widowControl w:val="0"/>
              <w:jc w:val="right"/>
              <w:rPr>
                <w:ins w:id="14330" w:author="MCC" w:date="2026-02-21T20:39:00Z" w16du:dateUtc="2026-02-21T11:39:00Z"/>
                <w:rFonts w:eastAsia="Times New Roman" w:cs="Arial"/>
                <w:color w:val="000000"/>
                <w:sz w:val="16"/>
                <w:szCs w:val="16"/>
              </w:rPr>
            </w:pPr>
            <w:ins w:id="14331"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332"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5C403834" w14:textId="517F9CA1" w:rsidR="008568E4" w:rsidRPr="00DB65BD" w:rsidRDefault="008568E4" w:rsidP="008568E4">
            <w:pPr>
              <w:pStyle w:val="TAL"/>
              <w:rPr>
                <w:ins w:id="14333" w:author="MCC" w:date="2026-02-21T20:39:00Z" w16du:dateUtc="2026-02-21T11:39:00Z"/>
                <w:rFonts w:eastAsia="Times New Roman" w:cs="Arial"/>
                <w:color w:val="000000"/>
                <w:sz w:val="16"/>
                <w:szCs w:val="16"/>
              </w:rPr>
            </w:pPr>
            <w:ins w:id="14334" w:author="MCC" w:date="2026-02-21T20:40:00Z" w16du:dateUtc="2026-02-21T11:40:00Z">
              <w:r w:rsidRPr="008F78DC">
                <w:rPr>
                  <w:rFonts w:eastAsia="Times New Roman" w:cs="Arial"/>
                  <w:color w:val="000000"/>
                  <w:sz w:val="16"/>
                  <w:szCs w:val="16"/>
                </w:rPr>
                <w:t>Corrections of AI/ML-based CCO for XnAP</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335"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26B8FF21" w14:textId="27A8B9CF" w:rsidR="008568E4" w:rsidRPr="00DB65BD" w:rsidRDefault="008568E4" w:rsidP="008568E4">
            <w:pPr>
              <w:pStyle w:val="TAC"/>
              <w:keepNext w:val="0"/>
              <w:keepLines w:val="0"/>
              <w:widowControl w:val="0"/>
              <w:rPr>
                <w:ins w:id="14336" w:author="MCC" w:date="2026-02-21T20:39:00Z" w16du:dateUtc="2026-02-21T11:39:00Z"/>
                <w:rFonts w:eastAsia="Times New Roman" w:cs="Arial"/>
                <w:color w:val="000000"/>
                <w:sz w:val="16"/>
                <w:szCs w:val="16"/>
              </w:rPr>
            </w:pPr>
            <w:ins w:id="14337" w:author="MCC" w:date="2026-02-21T20:40:00Z" w16du:dateUtc="2026-02-21T11:40:00Z">
              <w:r w:rsidRPr="008F78DC">
                <w:rPr>
                  <w:rFonts w:eastAsia="Times New Roman" w:cs="Arial"/>
                  <w:color w:val="000000"/>
                  <w:sz w:val="16"/>
                  <w:szCs w:val="16"/>
                </w:rPr>
                <w:t>19.2.0</w:t>
              </w:r>
            </w:ins>
          </w:p>
        </w:tc>
      </w:tr>
      <w:tr w:rsidR="008568E4" w:rsidRPr="00686D6E" w14:paraId="49D7FC03"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38"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39"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340"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08D88921" w14:textId="0EED1491" w:rsidR="008568E4" w:rsidRPr="00DB65BD" w:rsidRDefault="008568E4" w:rsidP="008568E4">
            <w:pPr>
              <w:pStyle w:val="TAC"/>
              <w:keepNext w:val="0"/>
              <w:keepLines w:val="0"/>
              <w:widowControl w:val="0"/>
              <w:rPr>
                <w:ins w:id="14341" w:author="MCC" w:date="2026-02-21T20:39:00Z" w16du:dateUtc="2026-02-21T11:39:00Z"/>
                <w:rFonts w:eastAsia="Times New Roman" w:cs="Arial"/>
                <w:color w:val="000000"/>
                <w:sz w:val="16"/>
                <w:szCs w:val="16"/>
              </w:rPr>
            </w:pPr>
            <w:ins w:id="14342"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343"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76116A9C" w14:textId="383AB466" w:rsidR="008568E4" w:rsidRPr="00DB65BD" w:rsidRDefault="008568E4" w:rsidP="008568E4">
            <w:pPr>
              <w:pStyle w:val="TAC"/>
              <w:keepNext w:val="0"/>
              <w:keepLines w:val="0"/>
              <w:widowControl w:val="0"/>
              <w:rPr>
                <w:ins w:id="14344" w:author="MCC" w:date="2026-02-21T20:39:00Z" w16du:dateUtc="2026-02-21T11:39:00Z"/>
                <w:rFonts w:eastAsia="Times New Roman" w:cs="Arial"/>
                <w:color w:val="000000"/>
                <w:sz w:val="16"/>
                <w:szCs w:val="16"/>
              </w:rPr>
            </w:pPr>
            <w:ins w:id="14345"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346"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1533E8A6" w14:textId="5F908AF6" w:rsidR="008568E4" w:rsidRPr="008568E4" w:rsidRDefault="008568E4" w:rsidP="008568E4">
            <w:pPr>
              <w:pStyle w:val="TAC"/>
              <w:keepNext w:val="0"/>
              <w:keepLines w:val="0"/>
              <w:widowControl w:val="0"/>
              <w:rPr>
                <w:ins w:id="14347" w:author="MCC" w:date="2026-02-21T20:39:00Z" w16du:dateUtc="2026-02-21T11:39:00Z"/>
                <w:rFonts w:eastAsia="Times New Roman" w:cs="Arial"/>
                <w:sz w:val="16"/>
                <w:szCs w:val="16"/>
                <w:rPrChange w:id="14348" w:author="MCC" w:date="2026-02-24T22:14:00Z" w16du:dateUtc="2026-02-24T13:14:00Z">
                  <w:rPr>
                    <w:ins w:id="14349" w:author="MCC" w:date="2026-02-21T20:39:00Z" w16du:dateUtc="2026-02-21T11:39:00Z"/>
                    <w:rFonts w:eastAsia="Times New Roman" w:cs="Arial"/>
                    <w:color w:val="000000"/>
                    <w:sz w:val="16"/>
                    <w:szCs w:val="16"/>
                  </w:rPr>
                </w:rPrChange>
              </w:rPr>
            </w:pPr>
            <w:ins w:id="14350" w:author="MCC" w:date="2026-02-24T22:14:00Z" w16du:dateUtc="2026-02-24T13:14:00Z">
              <w:r w:rsidRPr="008568E4">
                <w:rPr>
                  <w:rFonts w:eastAsia="Times New Roman" w:cs="Arial"/>
                  <w:sz w:val="16"/>
                  <w:szCs w:val="16"/>
                  <w:rPrChange w:id="14351"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352"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0370D318" w14:textId="6BCAA136" w:rsidR="008568E4" w:rsidRPr="00DB65BD" w:rsidRDefault="008568E4" w:rsidP="008568E4">
            <w:pPr>
              <w:pStyle w:val="TAC"/>
              <w:keepNext w:val="0"/>
              <w:keepLines w:val="0"/>
              <w:widowControl w:val="0"/>
              <w:rPr>
                <w:ins w:id="14353" w:author="MCC" w:date="2026-02-21T20:39:00Z" w16du:dateUtc="2026-02-21T11:39:00Z"/>
                <w:rFonts w:eastAsia="Times New Roman" w:cs="Arial"/>
                <w:color w:val="000000"/>
                <w:sz w:val="16"/>
                <w:szCs w:val="16"/>
              </w:rPr>
            </w:pPr>
            <w:ins w:id="14354" w:author="MCC" w:date="2026-02-21T20:40:00Z" w16du:dateUtc="2026-02-21T11:40:00Z">
              <w:r w:rsidRPr="008F78DC">
                <w:rPr>
                  <w:rFonts w:eastAsia="Times New Roman" w:cs="Arial"/>
                  <w:color w:val="000000"/>
                  <w:sz w:val="16"/>
                  <w:szCs w:val="16"/>
                </w:rPr>
                <w:t>1690</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55"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1A5EE855" w14:textId="57979472" w:rsidR="008568E4" w:rsidRPr="00DB65BD" w:rsidRDefault="008568E4" w:rsidP="008568E4">
            <w:pPr>
              <w:pStyle w:val="TAC"/>
              <w:keepNext w:val="0"/>
              <w:keepLines w:val="0"/>
              <w:widowControl w:val="0"/>
              <w:jc w:val="right"/>
              <w:rPr>
                <w:ins w:id="14356" w:author="MCC" w:date="2026-02-21T20:39:00Z" w16du:dateUtc="2026-02-21T11:39:00Z"/>
                <w:rFonts w:eastAsia="Times New Roman" w:cs="Arial"/>
                <w:color w:val="000000"/>
                <w:sz w:val="16"/>
                <w:szCs w:val="16"/>
              </w:rPr>
            </w:pPr>
            <w:ins w:id="14357" w:author="MCC" w:date="2026-02-21T20:40:00Z" w16du:dateUtc="2026-02-21T11:40:00Z">
              <w:r w:rsidRPr="008F78DC">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58"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603C997" w14:textId="6D26AEC1" w:rsidR="008568E4" w:rsidRPr="00DB65BD" w:rsidRDefault="008568E4" w:rsidP="008568E4">
            <w:pPr>
              <w:pStyle w:val="TAC"/>
              <w:keepNext w:val="0"/>
              <w:keepLines w:val="0"/>
              <w:widowControl w:val="0"/>
              <w:jc w:val="right"/>
              <w:rPr>
                <w:ins w:id="14359" w:author="MCC" w:date="2026-02-21T20:39:00Z" w16du:dateUtc="2026-02-21T11:39:00Z"/>
                <w:rFonts w:eastAsia="Times New Roman" w:cs="Arial"/>
                <w:color w:val="000000"/>
                <w:sz w:val="16"/>
                <w:szCs w:val="16"/>
              </w:rPr>
            </w:pPr>
            <w:ins w:id="14360"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361"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1A596EFD" w14:textId="000B1E0D" w:rsidR="008568E4" w:rsidRPr="00DB65BD" w:rsidRDefault="008568E4" w:rsidP="008568E4">
            <w:pPr>
              <w:pStyle w:val="TAL"/>
              <w:rPr>
                <w:ins w:id="14362" w:author="MCC" w:date="2026-02-21T20:39:00Z" w16du:dateUtc="2026-02-21T11:39:00Z"/>
                <w:rFonts w:eastAsia="Times New Roman" w:cs="Arial"/>
                <w:color w:val="000000"/>
                <w:sz w:val="16"/>
                <w:szCs w:val="16"/>
              </w:rPr>
            </w:pPr>
            <w:ins w:id="14363" w:author="MCC" w:date="2026-02-21T20:40:00Z" w16du:dateUtc="2026-02-21T11:40:00Z">
              <w:r w:rsidRPr="008F78DC">
                <w:rPr>
                  <w:rFonts w:eastAsia="Times New Roman" w:cs="Arial"/>
                  <w:color w:val="000000"/>
                  <w:sz w:val="16"/>
                  <w:szCs w:val="16"/>
                </w:rPr>
                <w:t>Support for Handover Cancel from the source gNB for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364"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74039E2C" w14:textId="458C769E" w:rsidR="008568E4" w:rsidRPr="00DB65BD" w:rsidRDefault="008568E4" w:rsidP="008568E4">
            <w:pPr>
              <w:pStyle w:val="TAC"/>
              <w:keepNext w:val="0"/>
              <w:keepLines w:val="0"/>
              <w:widowControl w:val="0"/>
              <w:rPr>
                <w:ins w:id="14365" w:author="MCC" w:date="2026-02-21T20:39:00Z" w16du:dateUtc="2026-02-21T11:39:00Z"/>
                <w:rFonts w:eastAsia="Times New Roman" w:cs="Arial"/>
                <w:color w:val="000000"/>
                <w:sz w:val="16"/>
                <w:szCs w:val="16"/>
              </w:rPr>
            </w:pPr>
            <w:ins w:id="14366" w:author="MCC" w:date="2026-02-21T20:40:00Z" w16du:dateUtc="2026-02-21T11:40:00Z">
              <w:r w:rsidRPr="008F78DC">
                <w:rPr>
                  <w:rFonts w:eastAsia="Times New Roman" w:cs="Arial"/>
                  <w:color w:val="000000"/>
                  <w:sz w:val="16"/>
                  <w:szCs w:val="16"/>
                </w:rPr>
                <w:t>19.2.0</w:t>
              </w:r>
            </w:ins>
          </w:p>
        </w:tc>
      </w:tr>
      <w:tr w:rsidR="008568E4" w:rsidRPr="00686D6E" w14:paraId="2BA983AF"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67"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68"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369"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4F795AAD" w14:textId="38AF7772" w:rsidR="008568E4" w:rsidRPr="00DB65BD" w:rsidRDefault="008568E4" w:rsidP="008568E4">
            <w:pPr>
              <w:pStyle w:val="TAC"/>
              <w:keepNext w:val="0"/>
              <w:keepLines w:val="0"/>
              <w:widowControl w:val="0"/>
              <w:rPr>
                <w:ins w:id="14370" w:author="MCC" w:date="2026-02-21T20:39:00Z" w16du:dateUtc="2026-02-21T11:39:00Z"/>
                <w:rFonts w:eastAsia="Times New Roman" w:cs="Arial"/>
                <w:color w:val="000000"/>
                <w:sz w:val="16"/>
                <w:szCs w:val="16"/>
              </w:rPr>
            </w:pPr>
            <w:ins w:id="14371"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372"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7D988E30" w14:textId="3E86350B" w:rsidR="008568E4" w:rsidRPr="00DB65BD" w:rsidRDefault="008568E4" w:rsidP="008568E4">
            <w:pPr>
              <w:pStyle w:val="TAC"/>
              <w:keepNext w:val="0"/>
              <w:keepLines w:val="0"/>
              <w:widowControl w:val="0"/>
              <w:rPr>
                <w:ins w:id="14373" w:author="MCC" w:date="2026-02-21T20:39:00Z" w16du:dateUtc="2026-02-21T11:39:00Z"/>
                <w:rFonts w:eastAsia="Times New Roman" w:cs="Arial"/>
                <w:color w:val="000000"/>
                <w:sz w:val="16"/>
                <w:szCs w:val="16"/>
              </w:rPr>
            </w:pPr>
            <w:ins w:id="14374"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375"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6093C47E" w14:textId="11A3F851" w:rsidR="008568E4" w:rsidRPr="008568E4" w:rsidRDefault="008568E4" w:rsidP="008568E4">
            <w:pPr>
              <w:pStyle w:val="TAC"/>
              <w:keepNext w:val="0"/>
              <w:keepLines w:val="0"/>
              <w:widowControl w:val="0"/>
              <w:rPr>
                <w:ins w:id="14376" w:author="MCC" w:date="2026-02-21T20:39:00Z" w16du:dateUtc="2026-02-21T11:39:00Z"/>
                <w:rFonts w:eastAsia="Times New Roman" w:cs="Arial"/>
                <w:sz w:val="16"/>
                <w:szCs w:val="16"/>
                <w:rPrChange w:id="14377" w:author="MCC" w:date="2026-02-24T22:14:00Z" w16du:dateUtc="2026-02-24T13:14:00Z">
                  <w:rPr>
                    <w:ins w:id="14378" w:author="MCC" w:date="2026-02-21T20:39:00Z" w16du:dateUtc="2026-02-21T11:39:00Z"/>
                    <w:rFonts w:eastAsia="Times New Roman" w:cs="Arial"/>
                    <w:color w:val="000000"/>
                    <w:sz w:val="16"/>
                    <w:szCs w:val="16"/>
                  </w:rPr>
                </w:rPrChange>
              </w:rPr>
            </w:pPr>
            <w:ins w:id="14379" w:author="MCC" w:date="2026-02-24T22:14:00Z" w16du:dateUtc="2026-02-24T13:14:00Z">
              <w:r w:rsidRPr="008568E4">
                <w:rPr>
                  <w:rFonts w:eastAsia="Times New Roman" w:cs="Arial"/>
                  <w:sz w:val="16"/>
                  <w:szCs w:val="16"/>
                  <w:rPrChange w:id="14380"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381"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1FE5F5C2" w14:textId="4D78472A" w:rsidR="008568E4" w:rsidRPr="00DB65BD" w:rsidRDefault="008568E4" w:rsidP="008568E4">
            <w:pPr>
              <w:pStyle w:val="TAC"/>
              <w:keepNext w:val="0"/>
              <w:keepLines w:val="0"/>
              <w:widowControl w:val="0"/>
              <w:rPr>
                <w:ins w:id="14382" w:author="MCC" w:date="2026-02-21T20:39:00Z" w16du:dateUtc="2026-02-21T11:39:00Z"/>
                <w:rFonts w:eastAsia="Times New Roman" w:cs="Arial"/>
                <w:color w:val="000000"/>
                <w:sz w:val="16"/>
                <w:szCs w:val="16"/>
              </w:rPr>
            </w:pPr>
            <w:ins w:id="14383" w:author="MCC" w:date="2026-02-21T20:40:00Z" w16du:dateUtc="2026-02-21T11:40:00Z">
              <w:r w:rsidRPr="008F78DC">
                <w:rPr>
                  <w:rFonts w:eastAsia="Times New Roman" w:cs="Arial"/>
                  <w:color w:val="000000"/>
                  <w:sz w:val="16"/>
                  <w:szCs w:val="16"/>
                </w:rPr>
                <w:t>169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84"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411E11A" w14:textId="1A4EF412" w:rsidR="008568E4" w:rsidRPr="00DB65BD" w:rsidRDefault="008568E4" w:rsidP="008568E4">
            <w:pPr>
              <w:pStyle w:val="TAC"/>
              <w:keepNext w:val="0"/>
              <w:keepLines w:val="0"/>
              <w:widowControl w:val="0"/>
              <w:jc w:val="right"/>
              <w:rPr>
                <w:ins w:id="14385" w:author="MCC" w:date="2026-02-21T20:39:00Z" w16du:dateUtc="2026-02-21T11:39:00Z"/>
                <w:rFonts w:eastAsia="Times New Roman" w:cs="Arial"/>
                <w:color w:val="000000"/>
                <w:sz w:val="16"/>
                <w:szCs w:val="16"/>
              </w:rPr>
            </w:pPr>
            <w:ins w:id="14386"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387"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CF5832D" w14:textId="61F619E6" w:rsidR="008568E4" w:rsidRPr="00DB65BD" w:rsidRDefault="008568E4" w:rsidP="008568E4">
            <w:pPr>
              <w:pStyle w:val="TAC"/>
              <w:keepNext w:val="0"/>
              <w:keepLines w:val="0"/>
              <w:widowControl w:val="0"/>
              <w:jc w:val="right"/>
              <w:rPr>
                <w:ins w:id="14388" w:author="MCC" w:date="2026-02-21T20:39:00Z" w16du:dateUtc="2026-02-21T11:39:00Z"/>
                <w:rFonts w:eastAsia="Times New Roman" w:cs="Arial"/>
                <w:color w:val="000000"/>
                <w:sz w:val="16"/>
                <w:szCs w:val="16"/>
              </w:rPr>
            </w:pPr>
            <w:ins w:id="14389"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390"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01B6424C" w14:textId="394C71B5" w:rsidR="008568E4" w:rsidRPr="00DB65BD" w:rsidRDefault="008568E4" w:rsidP="008568E4">
            <w:pPr>
              <w:pStyle w:val="TAL"/>
              <w:rPr>
                <w:ins w:id="14391" w:author="MCC" w:date="2026-02-21T20:39:00Z" w16du:dateUtc="2026-02-21T11:39:00Z"/>
                <w:rFonts w:eastAsia="Times New Roman" w:cs="Arial"/>
                <w:color w:val="000000"/>
                <w:sz w:val="16"/>
                <w:szCs w:val="16"/>
              </w:rPr>
            </w:pPr>
            <w:ins w:id="14392" w:author="MCC" w:date="2026-02-21T20:40:00Z" w16du:dateUtc="2026-02-21T11:40:00Z">
              <w:r w:rsidRPr="008F78DC">
                <w:rPr>
                  <w:rFonts w:eastAsia="Times New Roman" w:cs="Arial"/>
                  <w:color w:val="000000"/>
                  <w:sz w:val="16"/>
                  <w:szCs w:val="16"/>
                </w:rPr>
                <w:t>Correction on IE presence for LTM L2 Reset Configuration List</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393"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481A1522" w14:textId="44B30ED6" w:rsidR="008568E4" w:rsidRPr="00DB65BD" w:rsidRDefault="008568E4" w:rsidP="008568E4">
            <w:pPr>
              <w:pStyle w:val="TAC"/>
              <w:keepNext w:val="0"/>
              <w:keepLines w:val="0"/>
              <w:widowControl w:val="0"/>
              <w:rPr>
                <w:ins w:id="14394" w:author="MCC" w:date="2026-02-21T20:39:00Z" w16du:dateUtc="2026-02-21T11:39:00Z"/>
                <w:rFonts w:eastAsia="Times New Roman" w:cs="Arial"/>
                <w:color w:val="000000"/>
                <w:sz w:val="16"/>
                <w:szCs w:val="16"/>
              </w:rPr>
            </w:pPr>
            <w:ins w:id="14395" w:author="MCC" w:date="2026-02-21T20:40:00Z" w16du:dateUtc="2026-02-21T11:40:00Z">
              <w:r w:rsidRPr="008F78DC">
                <w:rPr>
                  <w:rFonts w:eastAsia="Times New Roman" w:cs="Arial"/>
                  <w:color w:val="000000"/>
                  <w:sz w:val="16"/>
                  <w:szCs w:val="16"/>
                </w:rPr>
                <w:t>19.2.0</w:t>
              </w:r>
            </w:ins>
          </w:p>
        </w:tc>
      </w:tr>
      <w:tr w:rsidR="008568E4" w:rsidRPr="00686D6E" w14:paraId="07243D87"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96"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97"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398"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5A358D9" w14:textId="244CF8AB" w:rsidR="008568E4" w:rsidRPr="00DB65BD" w:rsidRDefault="008568E4" w:rsidP="008568E4">
            <w:pPr>
              <w:pStyle w:val="TAC"/>
              <w:keepNext w:val="0"/>
              <w:keepLines w:val="0"/>
              <w:widowControl w:val="0"/>
              <w:rPr>
                <w:ins w:id="14399" w:author="MCC" w:date="2026-02-21T20:39:00Z" w16du:dateUtc="2026-02-21T11:39:00Z"/>
                <w:rFonts w:eastAsia="Times New Roman" w:cs="Arial"/>
                <w:color w:val="000000"/>
                <w:sz w:val="16"/>
                <w:szCs w:val="16"/>
              </w:rPr>
            </w:pPr>
            <w:ins w:id="14400"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401"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469471F2" w14:textId="37EC7231" w:rsidR="008568E4" w:rsidRPr="00DB65BD" w:rsidRDefault="008568E4" w:rsidP="008568E4">
            <w:pPr>
              <w:pStyle w:val="TAC"/>
              <w:keepNext w:val="0"/>
              <w:keepLines w:val="0"/>
              <w:widowControl w:val="0"/>
              <w:rPr>
                <w:ins w:id="14402" w:author="MCC" w:date="2026-02-21T20:39:00Z" w16du:dateUtc="2026-02-21T11:39:00Z"/>
                <w:rFonts w:eastAsia="Times New Roman" w:cs="Arial"/>
                <w:color w:val="000000"/>
                <w:sz w:val="16"/>
                <w:szCs w:val="16"/>
              </w:rPr>
            </w:pPr>
            <w:ins w:id="14403"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404"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47E42715" w14:textId="1497F108" w:rsidR="008568E4" w:rsidRPr="008568E4" w:rsidRDefault="008568E4" w:rsidP="008568E4">
            <w:pPr>
              <w:pStyle w:val="TAC"/>
              <w:keepNext w:val="0"/>
              <w:keepLines w:val="0"/>
              <w:widowControl w:val="0"/>
              <w:rPr>
                <w:ins w:id="14405" w:author="MCC" w:date="2026-02-21T20:39:00Z" w16du:dateUtc="2026-02-21T11:39:00Z"/>
                <w:rFonts w:eastAsia="Times New Roman" w:cs="Arial"/>
                <w:sz w:val="16"/>
                <w:szCs w:val="16"/>
                <w:rPrChange w:id="14406" w:author="MCC" w:date="2026-02-24T22:14:00Z" w16du:dateUtc="2026-02-24T13:14:00Z">
                  <w:rPr>
                    <w:ins w:id="14407" w:author="MCC" w:date="2026-02-21T20:39:00Z" w16du:dateUtc="2026-02-21T11:39:00Z"/>
                    <w:rFonts w:eastAsia="Times New Roman" w:cs="Arial"/>
                    <w:color w:val="000000"/>
                    <w:sz w:val="16"/>
                    <w:szCs w:val="16"/>
                  </w:rPr>
                </w:rPrChange>
              </w:rPr>
            </w:pPr>
            <w:ins w:id="14408" w:author="MCC" w:date="2026-02-24T22:14:00Z" w16du:dateUtc="2026-02-24T13:14:00Z">
              <w:r w:rsidRPr="008568E4">
                <w:rPr>
                  <w:rFonts w:eastAsia="Times New Roman" w:cs="Arial"/>
                  <w:sz w:val="16"/>
                  <w:szCs w:val="16"/>
                  <w:rPrChange w:id="14409" w:author="MCC" w:date="2026-02-24T22:14:00Z" w16du:dateUtc="2026-02-24T13:14:00Z">
                    <w:rPr>
                      <w:rFonts w:ascii="Calibri" w:eastAsia="Times New Roman" w:hAnsi="Calibri" w:cs="Calibri"/>
                      <w:color w:val="000000"/>
                      <w:sz w:val="16"/>
                      <w:szCs w:val="16"/>
                    </w:rPr>
                  </w:rPrChange>
                </w:rPr>
                <w:t>RP-260268</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410"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16BC2620" w14:textId="76406361" w:rsidR="008568E4" w:rsidRPr="00DB65BD" w:rsidRDefault="008568E4" w:rsidP="008568E4">
            <w:pPr>
              <w:pStyle w:val="TAC"/>
              <w:keepNext w:val="0"/>
              <w:keepLines w:val="0"/>
              <w:widowControl w:val="0"/>
              <w:rPr>
                <w:ins w:id="14411" w:author="MCC" w:date="2026-02-21T20:39:00Z" w16du:dateUtc="2026-02-21T11:39:00Z"/>
                <w:rFonts w:eastAsia="Times New Roman" w:cs="Arial"/>
                <w:color w:val="000000"/>
                <w:sz w:val="16"/>
                <w:szCs w:val="16"/>
              </w:rPr>
            </w:pPr>
            <w:ins w:id="14412" w:author="MCC" w:date="2026-02-21T20:40:00Z" w16du:dateUtc="2026-02-21T11:40:00Z">
              <w:r w:rsidRPr="008F78DC">
                <w:rPr>
                  <w:rFonts w:eastAsia="Times New Roman" w:cs="Arial"/>
                  <w:color w:val="000000"/>
                  <w:sz w:val="16"/>
                  <w:szCs w:val="16"/>
                </w:rPr>
                <w:t>1696</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13"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B0F56C4" w14:textId="1F316F6F" w:rsidR="008568E4" w:rsidRPr="00DB65BD" w:rsidRDefault="008568E4" w:rsidP="008568E4">
            <w:pPr>
              <w:pStyle w:val="TAC"/>
              <w:keepNext w:val="0"/>
              <w:keepLines w:val="0"/>
              <w:widowControl w:val="0"/>
              <w:jc w:val="right"/>
              <w:rPr>
                <w:ins w:id="14414" w:author="MCC" w:date="2026-02-21T20:39:00Z" w16du:dateUtc="2026-02-21T11:39:00Z"/>
                <w:rFonts w:eastAsia="Times New Roman" w:cs="Arial"/>
                <w:color w:val="000000"/>
                <w:sz w:val="16"/>
                <w:szCs w:val="16"/>
              </w:rPr>
            </w:pPr>
            <w:ins w:id="14415" w:author="MCC" w:date="2026-02-21T20:40:00Z" w16du:dateUtc="2026-02-21T11:40:00Z">
              <w:r w:rsidRPr="008F78DC">
                <w:rPr>
                  <w:rFonts w:eastAsia="Times New Roman" w:cs="Arial"/>
                  <w:color w:val="000000"/>
                  <w:sz w:val="16"/>
                  <w:szCs w:val="16"/>
                </w:rPr>
                <w:t>4</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16"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6807F70" w14:textId="468CBE14" w:rsidR="008568E4" w:rsidRPr="00DB65BD" w:rsidRDefault="008568E4" w:rsidP="008568E4">
            <w:pPr>
              <w:pStyle w:val="TAC"/>
              <w:keepNext w:val="0"/>
              <w:keepLines w:val="0"/>
              <w:widowControl w:val="0"/>
              <w:jc w:val="right"/>
              <w:rPr>
                <w:ins w:id="14417" w:author="MCC" w:date="2026-02-21T20:39:00Z" w16du:dateUtc="2026-02-21T11:39:00Z"/>
                <w:rFonts w:eastAsia="Times New Roman" w:cs="Arial"/>
                <w:color w:val="000000"/>
                <w:sz w:val="16"/>
                <w:szCs w:val="16"/>
              </w:rPr>
            </w:pPr>
            <w:ins w:id="14418"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419"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2AA5A42F" w14:textId="2064ED6B" w:rsidR="008568E4" w:rsidRPr="00DB65BD" w:rsidRDefault="008568E4" w:rsidP="008568E4">
            <w:pPr>
              <w:pStyle w:val="TAL"/>
              <w:rPr>
                <w:ins w:id="14420" w:author="MCC" w:date="2026-02-21T20:39:00Z" w16du:dateUtc="2026-02-21T11:39:00Z"/>
                <w:rFonts w:eastAsia="Times New Roman" w:cs="Arial"/>
                <w:color w:val="000000"/>
                <w:sz w:val="16"/>
                <w:szCs w:val="16"/>
              </w:rPr>
            </w:pPr>
            <w:ins w:id="14421" w:author="MCC" w:date="2026-02-21T20:40:00Z" w16du:dateUtc="2026-02-21T11:40:00Z">
              <w:r w:rsidRPr="008F78DC">
                <w:rPr>
                  <w:rFonts w:eastAsia="Times New Roman" w:cs="Arial"/>
                  <w:color w:val="000000"/>
                  <w:sz w:val="16"/>
                  <w:szCs w:val="16"/>
                </w:rPr>
                <w:t>Support Aerial UE Flight Information Reporting</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422"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2F987744" w14:textId="5AF4E7C7" w:rsidR="008568E4" w:rsidRPr="00DB65BD" w:rsidRDefault="008568E4" w:rsidP="008568E4">
            <w:pPr>
              <w:pStyle w:val="TAC"/>
              <w:keepNext w:val="0"/>
              <w:keepLines w:val="0"/>
              <w:widowControl w:val="0"/>
              <w:rPr>
                <w:ins w:id="14423" w:author="MCC" w:date="2026-02-21T20:39:00Z" w16du:dateUtc="2026-02-21T11:39:00Z"/>
                <w:rFonts w:eastAsia="Times New Roman" w:cs="Arial"/>
                <w:color w:val="000000"/>
                <w:sz w:val="16"/>
                <w:szCs w:val="16"/>
              </w:rPr>
            </w:pPr>
            <w:ins w:id="14424" w:author="MCC" w:date="2026-02-21T20:40:00Z" w16du:dateUtc="2026-02-21T11:40:00Z">
              <w:r w:rsidRPr="008F78DC">
                <w:rPr>
                  <w:rFonts w:eastAsia="Times New Roman" w:cs="Arial"/>
                  <w:color w:val="000000"/>
                  <w:sz w:val="16"/>
                  <w:szCs w:val="16"/>
                </w:rPr>
                <w:t>19.2.0</w:t>
              </w:r>
            </w:ins>
          </w:p>
        </w:tc>
      </w:tr>
      <w:tr w:rsidR="008568E4" w:rsidRPr="00686D6E" w14:paraId="69F9B56F"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25"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426"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427"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2217DCAE" w14:textId="006CA932" w:rsidR="008568E4" w:rsidRPr="00DB65BD" w:rsidRDefault="008568E4" w:rsidP="008568E4">
            <w:pPr>
              <w:pStyle w:val="TAC"/>
              <w:keepNext w:val="0"/>
              <w:keepLines w:val="0"/>
              <w:widowControl w:val="0"/>
              <w:rPr>
                <w:ins w:id="14428" w:author="MCC" w:date="2026-02-21T20:39:00Z" w16du:dateUtc="2026-02-21T11:39:00Z"/>
                <w:rFonts w:eastAsia="Times New Roman" w:cs="Arial"/>
                <w:color w:val="000000"/>
                <w:sz w:val="16"/>
                <w:szCs w:val="16"/>
              </w:rPr>
            </w:pPr>
            <w:ins w:id="14429"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430"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0879C5CC" w14:textId="63A385DB" w:rsidR="008568E4" w:rsidRPr="00DB65BD" w:rsidRDefault="008568E4" w:rsidP="008568E4">
            <w:pPr>
              <w:pStyle w:val="TAC"/>
              <w:keepNext w:val="0"/>
              <w:keepLines w:val="0"/>
              <w:widowControl w:val="0"/>
              <w:rPr>
                <w:ins w:id="14431" w:author="MCC" w:date="2026-02-21T20:39:00Z" w16du:dateUtc="2026-02-21T11:39:00Z"/>
                <w:rFonts w:eastAsia="Times New Roman" w:cs="Arial"/>
                <w:color w:val="000000"/>
                <w:sz w:val="16"/>
                <w:szCs w:val="16"/>
              </w:rPr>
            </w:pPr>
            <w:ins w:id="14432"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433"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42A5DAA2" w14:textId="25FE2E5B" w:rsidR="008568E4" w:rsidRPr="008568E4" w:rsidRDefault="008568E4" w:rsidP="008568E4">
            <w:pPr>
              <w:pStyle w:val="TAC"/>
              <w:keepNext w:val="0"/>
              <w:keepLines w:val="0"/>
              <w:widowControl w:val="0"/>
              <w:rPr>
                <w:ins w:id="14434" w:author="MCC" w:date="2026-02-21T20:39:00Z" w16du:dateUtc="2026-02-21T11:39:00Z"/>
                <w:rFonts w:eastAsia="Times New Roman" w:cs="Arial"/>
                <w:sz w:val="16"/>
                <w:szCs w:val="16"/>
                <w:rPrChange w:id="14435" w:author="MCC" w:date="2026-02-24T22:14:00Z" w16du:dateUtc="2026-02-24T13:14:00Z">
                  <w:rPr>
                    <w:ins w:id="14436" w:author="MCC" w:date="2026-02-21T20:39:00Z" w16du:dateUtc="2026-02-21T11:39:00Z"/>
                    <w:rFonts w:eastAsia="Times New Roman" w:cs="Arial"/>
                    <w:color w:val="000000"/>
                    <w:sz w:val="16"/>
                    <w:szCs w:val="16"/>
                  </w:rPr>
                </w:rPrChange>
              </w:rPr>
            </w:pPr>
            <w:ins w:id="14437" w:author="MCC" w:date="2026-02-24T22:14:00Z" w16du:dateUtc="2026-02-24T13:14:00Z">
              <w:r w:rsidRPr="008568E4">
                <w:rPr>
                  <w:rFonts w:eastAsia="Times New Roman" w:cs="Arial"/>
                  <w:sz w:val="16"/>
                  <w:szCs w:val="16"/>
                  <w:rPrChange w:id="14438"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439"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6FC1432E" w14:textId="723C4B98" w:rsidR="008568E4" w:rsidRPr="00DB65BD" w:rsidRDefault="008568E4" w:rsidP="008568E4">
            <w:pPr>
              <w:pStyle w:val="TAC"/>
              <w:keepNext w:val="0"/>
              <w:keepLines w:val="0"/>
              <w:widowControl w:val="0"/>
              <w:rPr>
                <w:ins w:id="14440" w:author="MCC" w:date="2026-02-21T20:39:00Z" w16du:dateUtc="2026-02-21T11:39:00Z"/>
                <w:rFonts w:eastAsia="Times New Roman" w:cs="Arial"/>
                <w:color w:val="000000"/>
                <w:sz w:val="16"/>
                <w:szCs w:val="16"/>
              </w:rPr>
            </w:pPr>
            <w:ins w:id="14441" w:author="MCC" w:date="2026-02-21T20:40:00Z" w16du:dateUtc="2026-02-21T11:40:00Z">
              <w:r w:rsidRPr="008F78DC">
                <w:rPr>
                  <w:rFonts w:eastAsia="Times New Roman" w:cs="Arial"/>
                  <w:color w:val="000000"/>
                  <w:sz w:val="16"/>
                  <w:szCs w:val="16"/>
                </w:rPr>
                <w:t>1697</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42"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43B1CBE" w14:textId="0E2CEB9A" w:rsidR="008568E4" w:rsidRPr="00DB65BD" w:rsidRDefault="008568E4" w:rsidP="008568E4">
            <w:pPr>
              <w:pStyle w:val="TAC"/>
              <w:keepNext w:val="0"/>
              <w:keepLines w:val="0"/>
              <w:widowControl w:val="0"/>
              <w:jc w:val="right"/>
              <w:rPr>
                <w:ins w:id="14443" w:author="MCC" w:date="2026-02-21T20:39:00Z" w16du:dateUtc="2026-02-21T11:39:00Z"/>
                <w:rFonts w:eastAsia="Times New Roman" w:cs="Arial"/>
                <w:color w:val="000000"/>
                <w:sz w:val="16"/>
                <w:szCs w:val="16"/>
              </w:rPr>
            </w:pPr>
            <w:ins w:id="14444" w:author="MCC" w:date="2026-02-21T20:40:00Z" w16du:dateUtc="2026-02-21T11:40: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45"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4ACA878E" w14:textId="6C571D47" w:rsidR="008568E4" w:rsidRPr="00DB65BD" w:rsidRDefault="008568E4" w:rsidP="008568E4">
            <w:pPr>
              <w:pStyle w:val="TAC"/>
              <w:keepNext w:val="0"/>
              <w:keepLines w:val="0"/>
              <w:widowControl w:val="0"/>
              <w:jc w:val="right"/>
              <w:rPr>
                <w:ins w:id="14446" w:author="MCC" w:date="2026-02-21T20:39:00Z" w16du:dateUtc="2026-02-21T11:39:00Z"/>
                <w:rFonts w:eastAsia="Times New Roman" w:cs="Arial"/>
                <w:color w:val="000000"/>
                <w:sz w:val="16"/>
                <w:szCs w:val="16"/>
              </w:rPr>
            </w:pPr>
            <w:ins w:id="14447"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448"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56BF26F4" w14:textId="650B1EAF" w:rsidR="008568E4" w:rsidRPr="00DB65BD" w:rsidRDefault="008568E4" w:rsidP="008568E4">
            <w:pPr>
              <w:pStyle w:val="TAL"/>
              <w:rPr>
                <w:ins w:id="14449" w:author="MCC" w:date="2026-02-21T20:39:00Z" w16du:dateUtc="2026-02-21T11:39:00Z"/>
                <w:rFonts w:eastAsia="Times New Roman" w:cs="Arial"/>
                <w:color w:val="000000"/>
                <w:sz w:val="16"/>
                <w:szCs w:val="16"/>
              </w:rPr>
            </w:pPr>
            <w:ins w:id="14450" w:author="MCC" w:date="2026-02-21T20:40:00Z" w16du:dateUtc="2026-02-21T11:40:00Z">
              <w:r w:rsidRPr="008F78DC">
                <w:rPr>
                  <w:rFonts w:eastAsia="Times New Roman" w:cs="Arial"/>
                  <w:color w:val="000000"/>
                  <w:sz w:val="16"/>
                  <w:szCs w:val="16"/>
                </w:rPr>
                <w:t>Correction on Handover Preparation for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451"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7E464CB5" w14:textId="76A4FD02" w:rsidR="008568E4" w:rsidRPr="00DB65BD" w:rsidRDefault="008568E4" w:rsidP="008568E4">
            <w:pPr>
              <w:pStyle w:val="TAC"/>
              <w:keepNext w:val="0"/>
              <w:keepLines w:val="0"/>
              <w:widowControl w:val="0"/>
              <w:rPr>
                <w:ins w:id="14452" w:author="MCC" w:date="2026-02-21T20:39:00Z" w16du:dateUtc="2026-02-21T11:39:00Z"/>
                <w:rFonts w:eastAsia="Times New Roman" w:cs="Arial"/>
                <w:color w:val="000000"/>
                <w:sz w:val="16"/>
                <w:szCs w:val="16"/>
              </w:rPr>
            </w:pPr>
            <w:ins w:id="14453" w:author="MCC" w:date="2026-02-21T20:40:00Z" w16du:dateUtc="2026-02-21T11:40:00Z">
              <w:r w:rsidRPr="008F78DC">
                <w:rPr>
                  <w:rFonts w:eastAsia="Times New Roman" w:cs="Arial"/>
                  <w:color w:val="000000"/>
                  <w:sz w:val="16"/>
                  <w:szCs w:val="16"/>
                </w:rPr>
                <w:t>19.2.0</w:t>
              </w:r>
            </w:ins>
          </w:p>
        </w:tc>
      </w:tr>
      <w:tr w:rsidR="008568E4" w:rsidRPr="00686D6E" w14:paraId="6A319A27"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54"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455"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456"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EAD0D2B" w14:textId="328B22F9" w:rsidR="008568E4" w:rsidRPr="00DB65BD" w:rsidRDefault="008568E4" w:rsidP="008568E4">
            <w:pPr>
              <w:pStyle w:val="TAC"/>
              <w:keepNext w:val="0"/>
              <w:keepLines w:val="0"/>
              <w:widowControl w:val="0"/>
              <w:rPr>
                <w:ins w:id="14457" w:author="MCC" w:date="2026-02-21T20:39:00Z" w16du:dateUtc="2026-02-21T11:39:00Z"/>
                <w:rFonts w:eastAsia="Times New Roman" w:cs="Arial"/>
                <w:color w:val="000000"/>
                <w:sz w:val="16"/>
                <w:szCs w:val="16"/>
              </w:rPr>
            </w:pPr>
            <w:ins w:id="14458"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459"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7FDF1CF5" w14:textId="1EC97E01" w:rsidR="008568E4" w:rsidRPr="00DB65BD" w:rsidRDefault="008568E4" w:rsidP="008568E4">
            <w:pPr>
              <w:pStyle w:val="TAC"/>
              <w:keepNext w:val="0"/>
              <w:keepLines w:val="0"/>
              <w:widowControl w:val="0"/>
              <w:rPr>
                <w:ins w:id="14460" w:author="MCC" w:date="2026-02-21T20:39:00Z" w16du:dateUtc="2026-02-21T11:39:00Z"/>
                <w:rFonts w:eastAsia="Times New Roman" w:cs="Arial"/>
                <w:color w:val="000000"/>
                <w:sz w:val="16"/>
                <w:szCs w:val="16"/>
              </w:rPr>
            </w:pPr>
            <w:ins w:id="14461"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462"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2D66EA67" w14:textId="2B3552FC" w:rsidR="008568E4" w:rsidRPr="008568E4" w:rsidRDefault="008568E4" w:rsidP="008568E4">
            <w:pPr>
              <w:pStyle w:val="TAC"/>
              <w:keepNext w:val="0"/>
              <w:keepLines w:val="0"/>
              <w:widowControl w:val="0"/>
              <w:rPr>
                <w:ins w:id="14463" w:author="MCC" w:date="2026-02-21T20:39:00Z" w16du:dateUtc="2026-02-21T11:39:00Z"/>
                <w:rFonts w:eastAsia="Times New Roman" w:cs="Arial"/>
                <w:sz w:val="16"/>
                <w:szCs w:val="16"/>
                <w:rPrChange w:id="14464" w:author="MCC" w:date="2026-02-24T22:14:00Z" w16du:dateUtc="2026-02-24T13:14:00Z">
                  <w:rPr>
                    <w:ins w:id="14465" w:author="MCC" w:date="2026-02-21T20:39:00Z" w16du:dateUtc="2026-02-21T11:39:00Z"/>
                    <w:rFonts w:eastAsia="Times New Roman" w:cs="Arial"/>
                    <w:color w:val="000000"/>
                    <w:sz w:val="16"/>
                    <w:szCs w:val="16"/>
                  </w:rPr>
                </w:rPrChange>
              </w:rPr>
            </w:pPr>
            <w:ins w:id="14466" w:author="MCC" w:date="2026-02-24T22:14:00Z" w16du:dateUtc="2026-02-24T13:14:00Z">
              <w:r w:rsidRPr="008568E4">
                <w:rPr>
                  <w:rFonts w:eastAsia="Times New Roman" w:cs="Arial"/>
                  <w:sz w:val="16"/>
                  <w:szCs w:val="16"/>
                  <w:rPrChange w:id="14467"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468"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603B2D95" w14:textId="4A52C9BB" w:rsidR="008568E4" w:rsidRPr="00DB65BD" w:rsidRDefault="008568E4" w:rsidP="008568E4">
            <w:pPr>
              <w:pStyle w:val="TAC"/>
              <w:keepNext w:val="0"/>
              <w:keepLines w:val="0"/>
              <w:widowControl w:val="0"/>
              <w:rPr>
                <w:ins w:id="14469" w:author="MCC" w:date="2026-02-21T20:39:00Z" w16du:dateUtc="2026-02-21T11:39:00Z"/>
                <w:rFonts w:eastAsia="Times New Roman" w:cs="Arial"/>
                <w:color w:val="000000"/>
                <w:sz w:val="16"/>
                <w:szCs w:val="16"/>
              </w:rPr>
            </w:pPr>
            <w:ins w:id="14470" w:author="MCC" w:date="2026-02-21T20:40:00Z" w16du:dateUtc="2026-02-21T11:40:00Z">
              <w:r w:rsidRPr="008F78DC">
                <w:rPr>
                  <w:rFonts w:eastAsia="Times New Roman" w:cs="Arial"/>
                  <w:color w:val="000000"/>
                  <w:sz w:val="16"/>
                  <w:szCs w:val="16"/>
                </w:rPr>
                <w:t>1699</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71"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950A7DC" w14:textId="6511E00D" w:rsidR="008568E4" w:rsidRPr="00DB65BD" w:rsidRDefault="008568E4" w:rsidP="008568E4">
            <w:pPr>
              <w:pStyle w:val="TAC"/>
              <w:keepNext w:val="0"/>
              <w:keepLines w:val="0"/>
              <w:widowControl w:val="0"/>
              <w:jc w:val="right"/>
              <w:rPr>
                <w:ins w:id="14472" w:author="MCC" w:date="2026-02-21T20:39:00Z" w16du:dateUtc="2026-02-21T11:39:00Z"/>
                <w:rFonts w:eastAsia="Times New Roman" w:cs="Arial"/>
                <w:color w:val="000000"/>
                <w:sz w:val="16"/>
                <w:szCs w:val="16"/>
              </w:rPr>
            </w:pPr>
            <w:ins w:id="14473" w:author="MCC" w:date="2026-02-21T20:40:00Z" w16du:dateUtc="2026-02-21T11:40: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474"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064490FF" w14:textId="79CD39BF" w:rsidR="008568E4" w:rsidRPr="00DB65BD" w:rsidRDefault="008568E4" w:rsidP="008568E4">
            <w:pPr>
              <w:pStyle w:val="TAC"/>
              <w:keepNext w:val="0"/>
              <w:keepLines w:val="0"/>
              <w:widowControl w:val="0"/>
              <w:jc w:val="right"/>
              <w:rPr>
                <w:ins w:id="14475" w:author="MCC" w:date="2026-02-21T20:39:00Z" w16du:dateUtc="2026-02-21T11:39:00Z"/>
                <w:rFonts w:eastAsia="Times New Roman" w:cs="Arial"/>
                <w:color w:val="000000"/>
                <w:sz w:val="16"/>
                <w:szCs w:val="16"/>
              </w:rPr>
            </w:pPr>
            <w:ins w:id="14476"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477"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0F7B3399" w14:textId="512D4B39" w:rsidR="008568E4" w:rsidRPr="00DB65BD" w:rsidRDefault="008568E4" w:rsidP="008568E4">
            <w:pPr>
              <w:pStyle w:val="TAL"/>
              <w:rPr>
                <w:ins w:id="14478" w:author="MCC" w:date="2026-02-21T20:39:00Z" w16du:dateUtc="2026-02-21T11:39:00Z"/>
                <w:rFonts w:eastAsia="Times New Roman" w:cs="Arial"/>
                <w:color w:val="000000"/>
                <w:sz w:val="16"/>
                <w:szCs w:val="16"/>
              </w:rPr>
            </w:pPr>
            <w:ins w:id="14479" w:author="MCC" w:date="2026-02-21T20:40:00Z" w16du:dateUtc="2026-02-21T11:40:00Z">
              <w:r w:rsidRPr="008F78DC">
                <w:rPr>
                  <w:rFonts w:eastAsia="Times New Roman" w:cs="Arial"/>
                  <w:color w:val="000000"/>
                  <w:sz w:val="16"/>
                  <w:szCs w:val="16"/>
                </w:rPr>
                <w:t>Correction on TA Information Transfer inter-SN SCG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480"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04772776" w14:textId="51ABA6D8" w:rsidR="008568E4" w:rsidRPr="00DB65BD" w:rsidRDefault="008568E4" w:rsidP="008568E4">
            <w:pPr>
              <w:pStyle w:val="TAC"/>
              <w:keepNext w:val="0"/>
              <w:keepLines w:val="0"/>
              <w:widowControl w:val="0"/>
              <w:rPr>
                <w:ins w:id="14481" w:author="MCC" w:date="2026-02-21T20:39:00Z" w16du:dateUtc="2026-02-21T11:39:00Z"/>
                <w:rFonts w:eastAsia="Times New Roman" w:cs="Arial"/>
                <w:color w:val="000000"/>
                <w:sz w:val="16"/>
                <w:szCs w:val="16"/>
              </w:rPr>
            </w:pPr>
            <w:ins w:id="14482" w:author="MCC" w:date="2026-02-21T20:40:00Z" w16du:dateUtc="2026-02-21T11:40:00Z">
              <w:r w:rsidRPr="008F78DC">
                <w:rPr>
                  <w:rFonts w:eastAsia="Times New Roman" w:cs="Arial"/>
                  <w:color w:val="000000"/>
                  <w:sz w:val="16"/>
                  <w:szCs w:val="16"/>
                </w:rPr>
                <w:t>19.2.0</w:t>
              </w:r>
            </w:ins>
          </w:p>
        </w:tc>
      </w:tr>
      <w:tr w:rsidR="008568E4" w:rsidRPr="00686D6E" w14:paraId="17AA9CFF" w14:textId="77777777" w:rsidTr="004479D9">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83" w:author="MCC" w:date="2026-02-21T20:40:00Z" w16du:dateUtc="2026-02-21T11:40: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484" w:author="MCC" w:date="2026-02-21T20:39: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4485" w:author="MCC" w:date="2026-02-21T20:40:00Z" w16du:dateUtc="2026-02-21T11:40: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3763FE68" w14:textId="412C7DD7" w:rsidR="008568E4" w:rsidRPr="00DB65BD" w:rsidRDefault="008568E4" w:rsidP="008568E4">
            <w:pPr>
              <w:pStyle w:val="TAC"/>
              <w:keepNext w:val="0"/>
              <w:keepLines w:val="0"/>
              <w:widowControl w:val="0"/>
              <w:rPr>
                <w:ins w:id="14486" w:author="MCC" w:date="2026-02-21T20:39:00Z" w16du:dateUtc="2026-02-21T11:39:00Z"/>
                <w:rFonts w:eastAsia="Times New Roman" w:cs="Arial"/>
                <w:color w:val="000000"/>
                <w:sz w:val="16"/>
                <w:szCs w:val="16"/>
              </w:rPr>
            </w:pPr>
            <w:ins w:id="14487" w:author="MCC" w:date="2026-02-21T20:40:00Z" w16du:dateUtc="2026-02-21T11:40: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4488" w:author="MCC" w:date="2026-02-21T20:40:00Z" w16du:dateUtc="2026-02-21T11:40: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1223B65F" w14:textId="62E484FC" w:rsidR="008568E4" w:rsidRPr="00DB65BD" w:rsidRDefault="008568E4" w:rsidP="008568E4">
            <w:pPr>
              <w:pStyle w:val="TAC"/>
              <w:keepNext w:val="0"/>
              <w:keepLines w:val="0"/>
              <w:widowControl w:val="0"/>
              <w:rPr>
                <w:ins w:id="14489" w:author="MCC" w:date="2026-02-21T20:39:00Z" w16du:dateUtc="2026-02-21T11:39:00Z"/>
                <w:rFonts w:eastAsia="Times New Roman" w:cs="Arial"/>
                <w:color w:val="000000"/>
                <w:sz w:val="16"/>
                <w:szCs w:val="16"/>
              </w:rPr>
            </w:pPr>
            <w:ins w:id="14490" w:author="MCC" w:date="2026-02-21T20:40:00Z" w16du:dateUtc="2026-02-21T11:40: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4491" w:author="MCC" w:date="2026-02-21T20:40:00Z" w16du:dateUtc="2026-02-21T11:40: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7F182523" w14:textId="77E67620" w:rsidR="008568E4" w:rsidRPr="008568E4" w:rsidRDefault="008568E4" w:rsidP="008568E4">
            <w:pPr>
              <w:pStyle w:val="TAC"/>
              <w:keepNext w:val="0"/>
              <w:keepLines w:val="0"/>
              <w:widowControl w:val="0"/>
              <w:rPr>
                <w:ins w:id="14492" w:author="MCC" w:date="2026-02-21T20:39:00Z" w16du:dateUtc="2026-02-21T11:39:00Z"/>
                <w:rFonts w:eastAsia="Times New Roman" w:cs="Arial"/>
                <w:sz w:val="16"/>
                <w:szCs w:val="16"/>
                <w:rPrChange w:id="14493" w:author="MCC" w:date="2026-02-24T22:14:00Z" w16du:dateUtc="2026-02-24T13:14:00Z">
                  <w:rPr>
                    <w:ins w:id="14494" w:author="MCC" w:date="2026-02-21T20:39:00Z" w16du:dateUtc="2026-02-21T11:39:00Z"/>
                    <w:rFonts w:eastAsia="Times New Roman" w:cs="Arial"/>
                    <w:color w:val="000000"/>
                    <w:sz w:val="16"/>
                    <w:szCs w:val="16"/>
                  </w:rPr>
                </w:rPrChange>
              </w:rPr>
            </w:pPr>
            <w:ins w:id="14495" w:author="MCC" w:date="2026-02-24T22:14:00Z" w16du:dateUtc="2026-02-24T13:14:00Z">
              <w:r w:rsidRPr="008568E4">
                <w:rPr>
                  <w:rFonts w:eastAsia="Times New Roman" w:cs="Arial"/>
                  <w:sz w:val="16"/>
                  <w:szCs w:val="16"/>
                  <w:rPrChange w:id="14496" w:author="MCC" w:date="2026-02-24T22:14:00Z" w16du:dateUtc="2026-02-24T13:14:00Z">
                    <w:rPr>
                      <w:rFonts w:ascii="Calibri" w:eastAsia="Times New Roman" w:hAnsi="Calibri" w:cs="Calibri"/>
                      <w:color w:val="000000"/>
                      <w:sz w:val="16"/>
                      <w:szCs w:val="16"/>
                    </w:rPr>
                  </w:rPrChange>
                </w:rPr>
                <w:t>RP-260271</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4497" w:author="MCC" w:date="2026-02-21T20:40:00Z" w16du:dateUtc="2026-02-21T11:40: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5C55AC9E" w14:textId="57672C3B" w:rsidR="008568E4" w:rsidRPr="00DB65BD" w:rsidRDefault="008568E4" w:rsidP="008568E4">
            <w:pPr>
              <w:pStyle w:val="TAC"/>
              <w:keepNext w:val="0"/>
              <w:keepLines w:val="0"/>
              <w:widowControl w:val="0"/>
              <w:rPr>
                <w:ins w:id="14498" w:author="MCC" w:date="2026-02-21T20:39:00Z" w16du:dateUtc="2026-02-21T11:39:00Z"/>
                <w:rFonts w:eastAsia="Times New Roman" w:cs="Arial"/>
                <w:color w:val="000000"/>
                <w:sz w:val="16"/>
                <w:szCs w:val="16"/>
              </w:rPr>
            </w:pPr>
            <w:ins w:id="14499" w:author="MCC" w:date="2026-02-21T20:40:00Z" w16du:dateUtc="2026-02-21T11:40:00Z">
              <w:r w:rsidRPr="008F78DC">
                <w:rPr>
                  <w:rFonts w:eastAsia="Times New Roman" w:cs="Arial"/>
                  <w:color w:val="000000"/>
                  <w:sz w:val="16"/>
                  <w:szCs w:val="16"/>
                </w:rPr>
                <w:t>1700</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500"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DCC21CF" w14:textId="2C18AD93" w:rsidR="008568E4" w:rsidRPr="00DB65BD" w:rsidRDefault="008568E4" w:rsidP="008568E4">
            <w:pPr>
              <w:pStyle w:val="TAC"/>
              <w:keepNext w:val="0"/>
              <w:keepLines w:val="0"/>
              <w:widowControl w:val="0"/>
              <w:jc w:val="right"/>
              <w:rPr>
                <w:ins w:id="14501" w:author="MCC" w:date="2026-02-21T20:39:00Z" w16du:dateUtc="2026-02-21T11:39:00Z"/>
                <w:rFonts w:eastAsia="Times New Roman" w:cs="Arial"/>
                <w:color w:val="000000"/>
                <w:sz w:val="16"/>
                <w:szCs w:val="16"/>
              </w:rPr>
            </w:pPr>
            <w:ins w:id="14502" w:author="MCC" w:date="2026-02-21T20:40:00Z" w16du:dateUtc="2026-02-21T11:40: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4503" w:author="MCC" w:date="2026-02-21T20:40:00Z" w16du:dateUtc="2026-02-21T11:40: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7B39D810" w14:textId="49C7A795" w:rsidR="008568E4" w:rsidRPr="00DB65BD" w:rsidRDefault="008568E4" w:rsidP="008568E4">
            <w:pPr>
              <w:pStyle w:val="TAC"/>
              <w:keepNext w:val="0"/>
              <w:keepLines w:val="0"/>
              <w:widowControl w:val="0"/>
              <w:jc w:val="right"/>
              <w:rPr>
                <w:ins w:id="14504" w:author="MCC" w:date="2026-02-21T20:39:00Z" w16du:dateUtc="2026-02-21T11:39:00Z"/>
                <w:rFonts w:eastAsia="Times New Roman" w:cs="Arial"/>
                <w:color w:val="000000"/>
                <w:sz w:val="16"/>
                <w:szCs w:val="16"/>
              </w:rPr>
            </w:pPr>
            <w:ins w:id="14505" w:author="MCC" w:date="2026-02-21T20:40:00Z" w16du:dateUtc="2026-02-21T11:40: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4506" w:author="MCC" w:date="2026-02-21T20:40:00Z" w16du:dateUtc="2026-02-21T11:40: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7522E428" w14:textId="0B74EE67" w:rsidR="008568E4" w:rsidRPr="00DB65BD" w:rsidRDefault="008568E4" w:rsidP="008568E4">
            <w:pPr>
              <w:pStyle w:val="TAL"/>
              <w:rPr>
                <w:ins w:id="14507" w:author="MCC" w:date="2026-02-21T20:39:00Z" w16du:dateUtc="2026-02-21T11:39:00Z"/>
                <w:rFonts w:eastAsia="Times New Roman" w:cs="Arial"/>
                <w:color w:val="000000"/>
                <w:sz w:val="16"/>
                <w:szCs w:val="16"/>
              </w:rPr>
            </w:pPr>
            <w:ins w:id="14508" w:author="MCC" w:date="2026-02-21T20:40:00Z" w16du:dateUtc="2026-02-21T11:40:00Z">
              <w:r w:rsidRPr="008F78DC">
                <w:rPr>
                  <w:rFonts w:eastAsia="Times New Roman" w:cs="Arial"/>
                  <w:color w:val="000000"/>
                  <w:sz w:val="16"/>
                  <w:szCs w:val="16"/>
                </w:rPr>
                <w:t>Correction on UE Based TA Measurement ID assignment for inter-CU (SCG) LTM</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4509" w:author="MCC" w:date="2026-02-21T20:40:00Z" w16du:dateUtc="2026-02-21T11:40: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5697C698" w14:textId="1FEA8EC8" w:rsidR="008568E4" w:rsidRPr="00DB65BD" w:rsidRDefault="008568E4" w:rsidP="008568E4">
            <w:pPr>
              <w:pStyle w:val="TAC"/>
              <w:keepNext w:val="0"/>
              <w:keepLines w:val="0"/>
              <w:widowControl w:val="0"/>
              <w:rPr>
                <w:ins w:id="14510" w:author="MCC" w:date="2026-02-21T20:39:00Z" w16du:dateUtc="2026-02-21T11:39:00Z"/>
                <w:rFonts w:eastAsia="Times New Roman" w:cs="Arial"/>
                <w:color w:val="000000"/>
                <w:sz w:val="16"/>
                <w:szCs w:val="16"/>
              </w:rPr>
            </w:pPr>
            <w:ins w:id="14511" w:author="MCC" w:date="2026-02-21T20:40:00Z" w16du:dateUtc="2026-02-21T11:40:00Z">
              <w:r w:rsidRPr="008F78DC">
                <w:rPr>
                  <w:rFonts w:eastAsia="Times New Roman" w:cs="Arial"/>
                  <w:color w:val="000000"/>
                  <w:sz w:val="16"/>
                  <w:szCs w:val="16"/>
                </w:rPr>
                <w:t>19.2.0</w:t>
              </w:r>
            </w:ins>
          </w:p>
        </w:tc>
      </w:tr>
      <w:bookmarkEnd w:id="50"/>
    </w:tbl>
    <w:p w14:paraId="5584D60A" w14:textId="77777777" w:rsidR="008568E4" w:rsidRPr="00686D6E" w:rsidRDefault="008568E4" w:rsidP="0049234F"/>
    <w:sectPr w:rsidR="008568E4"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1F9DB4" w14:textId="77777777" w:rsidR="00F05D05" w:rsidRDefault="00F05D05">
      <w:r>
        <w:separator/>
      </w:r>
    </w:p>
    <w:p w14:paraId="7BF1EA9D" w14:textId="77777777" w:rsidR="00F05D05" w:rsidRDefault="00F05D05"/>
    <w:p w14:paraId="0AC27C5A" w14:textId="77777777" w:rsidR="00F05D05" w:rsidRDefault="00F05D05"/>
  </w:endnote>
  <w:endnote w:type="continuationSeparator" w:id="0">
    <w:p w14:paraId="661B1171" w14:textId="77777777" w:rsidR="00F05D05" w:rsidRDefault="00F05D05">
      <w:r>
        <w:continuationSeparator/>
      </w:r>
    </w:p>
    <w:p w14:paraId="377918CF" w14:textId="77777777" w:rsidR="00F05D05" w:rsidRDefault="00F05D05"/>
    <w:p w14:paraId="3BB9813C" w14:textId="77777777" w:rsidR="00F05D05" w:rsidRDefault="00F05D05"/>
  </w:endnote>
  <w:endnote w:type="continuationNotice" w:id="1">
    <w:p w14:paraId="477A278B" w14:textId="77777777" w:rsidR="00F05D05" w:rsidRDefault="00F05D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Yu Mincho">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Geneva">
    <w:altName w:val="Arial"/>
    <w:charset w:val="00"/>
    <w:family w:val="swiss"/>
    <w:pitch w:val="default"/>
    <w:sig w:usb0="00000000" w:usb1="00000000"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20D99D" w14:textId="77777777" w:rsidR="00F05D05" w:rsidRDefault="00F05D05">
      <w:r>
        <w:separator/>
      </w:r>
    </w:p>
    <w:p w14:paraId="38494B01" w14:textId="77777777" w:rsidR="00F05D05" w:rsidRDefault="00F05D05"/>
    <w:p w14:paraId="6ECF3F93" w14:textId="77777777" w:rsidR="00F05D05" w:rsidRDefault="00F05D05"/>
  </w:footnote>
  <w:footnote w:type="continuationSeparator" w:id="0">
    <w:p w14:paraId="2B62A23B" w14:textId="77777777" w:rsidR="00F05D05" w:rsidRDefault="00F05D05">
      <w:r>
        <w:continuationSeparator/>
      </w:r>
    </w:p>
    <w:p w14:paraId="01F68881" w14:textId="77777777" w:rsidR="00F05D05" w:rsidRDefault="00F05D05"/>
    <w:p w14:paraId="69DF72E2" w14:textId="77777777" w:rsidR="00F05D05" w:rsidRDefault="00F05D05"/>
  </w:footnote>
  <w:footnote w:type="continuationNotice" w:id="1">
    <w:p w14:paraId="15772379" w14:textId="77777777" w:rsidR="00F05D05" w:rsidRDefault="00F05D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167655FD"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8568E4">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6AAA2B4E"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8568E4">
      <w:rPr>
        <w:rFonts w:ascii="Arial" w:hAnsi="Arial" w:cs="Arial"/>
        <w:b/>
        <w:bCs/>
        <w:noProof/>
        <w:sz w:val="18"/>
        <w:szCs w:val="18"/>
      </w:rPr>
      <w:t>3GPP TS 38.423 V19.12.0 (20252026-12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0B4D54B7"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68E4">
      <w:rPr>
        <w:rFonts w:ascii="Arial" w:hAnsi="Arial" w:cs="Arial"/>
        <w:b/>
        <w:noProof/>
        <w:sz w:val="18"/>
        <w:szCs w:val="18"/>
      </w:rPr>
      <w:t>3GPP TS 38.423 V19.12.0 (20252026-12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10C0782E"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68E4">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14140F3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68E4">
      <w:rPr>
        <w:rFonts w:ascii="Arial" w:hAnsi="Arial" w:cs="Arial"/>
        <w:b/>
        <w:noProof/>
        <w:sz w:val="18"/>
        <w:szCs w:val="18"/>
      </w:rPr>
      <w:t>3GPP TS 38.423 V19.12.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1F0C71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68E4">
      <w:rPr>
        <w:rFonts w:ascii="Arial" w:hAnsi="Arial" w:cs="Arial"/>
        <w:b/>
        <w:noProof/>
        <w:sz w:val="18"/>
        <w:szCs w:val="18"/>
      </w:rPr>
      <w:t>Release 19</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0AC2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1A46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4820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7C54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57E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86F5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A2F3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D28524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28FA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1A39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 w:numId="15" w16cid:durableId="1601835439">
    <w:abstractNumId w:val="8"/>
  </w:num>
  <w:num w:numId="16" w16cid:durableId="656737038">
    <w:abstractNumId w:val="3"/>
  </w:num>
  <w:num w:numId="17" w16cid:durableId="600529432">
    <w:abstractNumId w:val="2"/>
  </w:num>
  <w:num w:numId="18" w16cid:durableId="1579553180">
    <w:abstractNumId w:val="1"/>
  </w:num>
  <w:num w:numId="19" w16cid:durableId="1164203376">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700">
    <w15:presenceInfo w15:providerId="None" w15:userId="CR1700"/>
  </w15:person>
  <w15:person w15:author="CR1697">
    <w15:presenceInfo w15:providerId="None" w15:userId="CR1697"/>
  </w15:person>
  <w15:person w15:author="CR1690">
    <w15:presenceInfo w15:providerId="None" w15:userId="CR1690"/>
  </w15:person>
  <w15:person w15:author="CR1699">
    <w15:presenceInfo w15:providerId="None" w15:userId="CR1699"/>
  </w15:person>
  <w15:person w15:author="CR1696">
    <w15:presenceInfo w15:providerId="None" w15:userId="CR16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C"/>
    <w:rsid w:val="000159C1"/>
    <w:rsid w:val="00015E47"/>
    <w:rsid w:val="0001683F"/>
    <w:rsid w:val="00017839"/>
    <w:rsid w:val="00017A40"/>
    <w:rsid w:val="00017B00"/>
    <w:rsid w:val="00020075"/>
    <w:rsid w:val="0002238B"/>
    <w:rsid w:val="000227F2"/>
    <w:rsid w:val="00022AC5"/>
    <w:rsid w:val="00022D1D"/>
    <w:rsid w:val="00024D74"/>
    <w:rsid w:val="000255B9"/>
    <w:rsid w:val="00027668"/>
    <w:rsid w:val="00027D86"/>
    <w:rsid w:val="000302BF"/>
    <w:rsid w:val="000305C2"/>
    <w:rsid w:val="000309EF"/>
    <w:rsid w:val="000312EC"/>
    <w:rsid w:val="0003145C"/>
    <w:rsid w:val="0003149B"/>
    <w:rsid w:val="00032D0A"/>
    <w:rsid w:val="0003306E"/>
    <w:rsid w:val="00033397"/>
    <w:rsid w:val="00034868"/>
    <w:rsid w:val="00035550"/>
    <w:rsid w:val="000356AB"/>
    <w:rsid w:val="0003600E"/>
    <w:rsid w:val="000365C4"/>
    <w:rsid w:val="00036DBC"/>
    <w:rsid w:val="00037226"/>
    <w:rsid w:val="00040095"/>
    <w:rsid w:val="000400A1"/>
    <w:rsid w:val="0004106B"/>
    <w:rsid w:val="00041179"/>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CB1"/>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012"/>
    <w:rsid w:val="002079CF"/>
    <w:rsid w:val="00207E37"/>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52FC"/>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374A"/>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3F"/>
    <w:rsid w:val="002823BE"/>
    <w:rsid w:val="00282EC2"/>
    <w:rsid w:val="0028367F"/>
    <w:rsid w:val="0028400C"/>
    <w:rsid w:val="00286901"/>
    <w:rsid w:val="0028751D"/>
    <w:rsid w:val="00287712"/>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19B8"/>
    <w:rsid w:val="002B239A"/>
    <w:rsid w:val="002B248B"/>
    <w:rsid w:val="002B3D0B"/>
    <w:rsid w:val="002B4083"/>
    <w:rsid w:val="002B416C"/>
    <w:rsid w:val="002B4189"/>
    <w:rsid w:val="002B4469"/>
    <w:rsid w:val="002B52CB"/>
    <w:rsid w:val="002B59D7"/>
    <w:rsid w:val="002B5C13"/>
    <w:rsid w:val="002B78B7"/>
    <w:rsid w:val="002C02F9"/>
    <w:rsid w:val="002C0E3F"/>
    <w:rsid w:val="002C117D"/>
    <w:rsid w:val="002C14D8"/>
    <w:rsid w:val="002C29A7"/>
    <w:rsid w:val="002C2E7B"/>
    <w:rsid w:val="002C43BB"/>
    <w:rsid w:val="002C44AB"/>
    <w:rsid w:val="002C4A9B"/>
    <w:rsid w:val="002C6443"/>
    <w:rsid w:val="002C6D77"/>
    <w:rsid w:val="002C70C9"/>
    <w:rsid w:val="002D16F3"/>
    <w:rsid w:val="002D22A1"/>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4FC"/>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0B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373C0"/>
    <w:rsid w:val="0034011F"/>
    <w:rsid w:val="003401FB"/>
    <w:rsid w:val="00340961"/>
    <w:rsid w:val="0034288A"/>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4F65"/>
    <w:rsid w:val="0037558D"/>
    <w:rsid w:val="003760F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4671"/>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113"/>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5ED6"/>
    <w:rsid w:val="004067E5"/>
    <w:rsid w:val="004079D4"/>
    <w:rsid w:val="00407C0B"/>
    <w:rsid w:val="00407E71"/>
    <w:rsid w:val="00407F66"/>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1390"/>
    <w:rsid w:val="004422CE"/>
    <w:rsid w:val="00442F8C"/>
    <w:rsid w:val="004435BB"/>
    <w:rsid w:val="004438EB"/>
    <w:rsid w:val="00443994"/>
    <w:rsid w:val="0044419F"/>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3A49"/>
    <w:rsid w:val="004B51A9"/>
    <w:rsid w:val="004B51C7"/>
    <w:rsid w:val="004B6A92"/>
    <w:rsid w:val="004C017D"/>
    <w:rsid w:val="004C0C59"/>
    <w:rsid w:val="004C1C12"/>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213A"/>
    <w:rsid w:val="004E2796"/>
    <w:rsid w:val="004E2D87"/>
    <w:rsid w:val="004E2D9B"/>
    <w:rsid w:val="004E3FF2"/>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5DC0"/>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4DE6"/>
    <w:rsid w:val="005B527F"/>
    <w:rsid w:val="005B5703"/>
    <w:rsid w:val="005B5819"/>
    <w:rsid w:val="005B5BDC"/>
    <w:rsid w:val="005B601F"/>
    <w:rsid w:val="005B75BC"/>
    <w:rsid w:val="005B7CB2"/>
    <w:rsid w:val="005C0345"/>
    <w:rsid w:val="005C0C00"/>
    <w:rsid w:val="005C0D1A"/>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664"/>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2FA8"/>
    <w:rsid w:val="006E3091"/>
    <w:rsid w:val="006E412E"/>
    <w:rsid w:val="006E44A3"/>
    <w:rsid w:val="006E4FBA"/>
    <w:rsid w:val="006E5B07"/>
    <w:rsid w:val="006E7207"/>
    <w:rsid w:val="006E7F30"/>
    <w:rsid w:val="006F0468"/>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A007D"/>
    <w:rsid w:val="007A0551"/>
    <w:rsid w:val="007A0DDF"/>
    <w:rsid w:val="007A104A"/>
    <w:rsid w:val="007A1123"/>
    <w:rsid w:val="007A164B"/>
    <w:rsid w:val="007A1A93"/>
    <w:rsid w:val="007A2183"/>
    <w:rsid w:val="007A29B0"/>
    <w:rsid w:val="007A2BA9"/>
    <w:rsid w:val="007A3B9A"/>
    <w:rsid w:val="007A3EF7"/>
    <w:rsid w:val="007A5464"/>
    <w:rsid w:val="007A5ED9"/>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6D3"/>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861"/>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468D"/>
    <w:rsid w:val="00845471"/>
    <w:rsid w:val="00846011"/>
    <w:rsid w:val="0085008F"/>
    <w:rsid w:val="00850380"/>
    <w:rsid w:val="00852189"/>
    <w:rsid w:val="00852965"/>
    <w:rsid w:val="008529F1"/>
    <w:rsid w:val="008546AE"/>
    <w:rsid w:val="008561CA"/>
    <w:rsid w:val="008568E4"/>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2E6"/>
    <w:rsid w:val="008A2516"/>
    <w:rsid w:val="008A2856"/>
    <w:rsid w:val="008A327A"/>
    <w:rsid w:val="008A4545"/>
    <w:rsid w:val="008A4672"/>
    <w:rsid w:val="008A4E19"/>
    <w:rsid w:val="008A5558"/>
    <w:rsid w:val="008A5D8E"/>
    <w:rsid w:val="008A61C4"/>
    <w:rsid w:val="008A6A81"/>
    <w:rsid w:val="008A6B47"/>
    <w:rsid w:val="008A7899"/>
    <w:rsid w:val="008B080C"/>
    <w:rsid w:val="008B0942"/>
    <w:rsid w:val="008B0D15"/>
    <w:rsid w:val="008B0D9B"/>
    <w:rsid w:val="008B10AE"/>
    <w:rsid w:val="008B1E3E"/>
    <w:rsid w:val="008B23E9"/>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818"/>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9F67F6"/>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AEC"/>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5B76"/>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2C0"/>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3699"/>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5F56"/>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6F31"/>
    <w:rsid w:val="00AC772A"/>
    <w:rsid w:val="00AC7958"/>
    <w:rsid w:val="00AC7B5F"/>
    <w:rsid w:val="00AC7EAD"/>
    <w:rsid w:val="00AD0428"/>
    <w:rsid w:val="00AD0BB9"/>
    <w:rsid w:val="00AD0DF5"/>
    <w:rsid w:val="00AD19C0"/>
    <w:rsid w:val="00AD1AFC"/>
    <w:rsid w:val="00AD2517"/>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03DD"/>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DF8"/>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588"/>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E8F"/>
    <w:rsid w:val="00C53F71"/>
    <w:rsid w:val="00C540FA"/>
    <w:rsid w:val="00C54DD6"/>
    <w:rsid w:val="00C552D6"/>
    <w:rsid w:val="00C557BF"/>
    <w:rsid w:val="00C57F0F"/>
    <w:rsid w:val="00C57FBC"/>
    <w:rsid w:val="00C6083F"/>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A13"/>
    <w:rsid w:val="00C74DD4"/>
    <w:rsid w:val="00C75929"/>
    <w:rsid w:val="00C75CFE"/>
    <w:rsid w:val="00C75DF1"/>
    <w:rsid w:val="00C75F05"/>
    <w:rsid w:val="00C762D7"/>
    <w:rsid w:val="00C77960"/>
    <w:rsid w:val="00C8006C"/>
    <w:rsid w:val="00C802FE"/>
    <w:rsid w:val="00C8079B"/>
    <w:rsid w:val="00C816AB"/>
    <w:rsid w:val="00C836D1"/>
    <w:rsid w:val="00C83962"/>
    <w:rsid w:val="00C83AE3"/>
    <w:rsid w:val="00C83BBD"/>
    <w:rsid w:val="00C84992"/>
    <w:rsid w:val="00C8528E"/>
    <w:rsid w:val="00C857B8"/>
    <w:rsid w:val="00C85862"/>
    <w:rsid w:val="00C875CB"/>
    <w:rsid w:val="00C87929"/>
    <w:rsid w:val="00C90679"/>
    <w:rsid w:val="00C90A05"/>
    <w:rsid w:val="00C9216F"/>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70E"/>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7262"/>
    <w:rsid w:val="00CE7496"/>
    <w:rsid w:val="00CE74F9"/>
    <w:rsid w:val="00CF09D2"/>
    <w:rsid w:val="00CF0CFC"/>
    <w:rsid w:val="00CF135A"/>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37F0"/>
    <w:rsid w:val="00D640A6"/>
    <w:rsid w:val="00D65C05"/>
    <w:rsid w:val="00D65D77"/>
    <w:rsid w:val="00D66450"/>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5C7D"/>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6DCB"/>
    <w:rsid w:val="00DF7140"/>
    <w:rsid w:val="00E005CE"/>
    <w:rsid w:val="00E00806"/>
    <w:rsid w:val="00E00A73"/>
    <w:rsid w:val="00E01597"/>
    <w:rsid w:val="00E020C0"/>
    <w:rsid w:val="00E021E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65EA"/>
    <w:rsid w:val="00E773AF"/>
    <w:rsid w:val="00E77645"/>
    <w:rsid w:val="00E77E0B"/>
    <w:rsid w:val="00E81B0B"/>
    <w:rsid w:val="00E821E2"/>
    <w:rsid w:val="00E82364"/>
    <w:rsid w:val="00E82DE2"/>
    <w:rsid w:val="00E83B62"/>
    <w:rsid w:val="00E83BC4"/>
    <w:rsid w:val="00E84245"/>
    <w:rsid w:val="00E864FB"/>
    <w:rsid w:val="00E86D22"/>
    <w:rsid w:val="00E876A9"/>
    <w:rsid w:val="00E9003E"/>
    <w:rsid w:val="00E9083F"/>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5D46"/>
    <w:rsid w:val="00EB62AB"/>
    <w:rsid w:val="00EB6BBF"/>
    <w:rsid w:val="00EB75D1"/>
    <w:rsid w:val="00EB7DBB"/>
    <w:rsid w:val="00EC06EB"/>
    <w:rsid w:val="00EC135C"/>
    <w:rsid w:val="00EC16C6"/>
    <w:rsid w:val="00EC1F2F"/>
    <w:rsid w:val="00EC2099"/>
    <w:rsid w:val="00EC2EAC"/>
    <w:rsid w:val="00EC372C"/>
    <w:rsid w:val="00EC3AA5"/>
    <w:rsid w:val="00EC3E8B"/>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D05"/>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091A"/>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14A2"/>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63A"/>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A30"/>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2D36"/>
    <w:rsid w:val="00FE3E81"/>
    <w:rsid w:val="00FE44A9"/>
    <w:rsid w:val="00FE4C1B"/>
    <w:rsid w:val="00FE50AB"/>
    <w:rsid w:val="00FE5CC4"/>
    <w:rsid w:val="00FE5E2A"/>
    <w:rsid w:val="00FE5F93"/>
    <w:rsid w:val="00FE7CA6"/>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character" w:styleId="FollowedHyperlink">
    <w:name w:val="FollowedHyperlink"/>
    <w:qFormat/>
    <w:rsid w:val="00CB62CF"/>
    <w:rPr>
      <w:color w:val="800080"/>
      <w:u w:val="single"/>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styleId="Bibliography">
    <w:name w:val="Bibliography"/>
    <w:basedOn w:val="Normal"/>
    <w:next w:val="Normal"/>
    <w:uiPriority w:val="37"/>
    <w:semiHidden/>
    <w:unhideWhenUsed/>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BalloonText">
    <w:name w:val="Balloon Text"/>
    <w:basedOn w:val="Normal"/>
    <w:link w:val="BalloonTextChar"/>
    <w:qFormat/>
    <w:rsid w:val="008A22E6"/>
    <w:pPr>
      <w:spacing w:after="0"/>
    </w:pPr>
    <w:rPr>
      <w:rFonts w:ascii="Segoe UI" w:hAnsi="Segoe UI" w:cs="Segoe UI"/>
      <w:sz w:val="18"/>
      <w:szCs w:val="18"/>
    </w:rPr>
  </w:style>
  <w:style w:type="character" w:customStyle="1" w:styleId="BalloonTextChar">
    <w:name w:val="Balloon Text Char"/>
    <w:basedOn w:val="DefaultParagraphFont"/>
    <w:link w:val="BalloonText"/>
    <w:rsid w:val="008A22E6"/>
    <w:rPr>
      <w:rFonts w:ascii="Segoe UI" w:hAnsi="Segoe UI" w:cs="Segoe UI"/>
      <w:sz w:val="18"/>
      <w:szCs w:val="18"/>
    </w:rPr>
  </w:style>
  <w:style w:type="paragraph" w:styleId="BlockText">
    <w:name w:val="Block Text"/>
    <w:basedOn w:val="Normal"/>
    <w:rsid w:val="008A2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A22E6"/>
    <w:pPr>
      <w:spacing w:after="120"/>
    </w:pPr>
  </w:style>
  <w:style w:type="character" w:customStyle="1" w:styleId="BodyTextChar">
    <w:name w:val="Body Text Char"/>
    <w:basedOn w:val="DefaultParagraphFont"/>
    <w:link w:val="BodyText"/>
    <w:rsid w:val="008A22E6"/>
  </w:style>
  <w:style w:type="paragraph" w:styleId="BodyText2">
    <w:name w:val="Body Text 2"/>
    <w:basedOn w:val="Normal"/>
    <w:link w:val="BodyText2Char"/>
    <w:rsid w:val="008A22E6"/>
    <w:pPr>
      <w:spacing w:after="120" w:line="480" w:lineRule="auto"/>
    </w:pPr>
  </w:style>
  <w:style w:type="character" w:customStyle="1" w:styleId="BodyText2Char">
    <w:name w:val="Body Text 2 Char"/>
    <w:basedOn w:val="DefaultParagraphFont"/>
    <w:link w:val="BodyText2"/>
    <w:rsid w:val="008A22E6"/>
  </w:style>
  <w:style w:type="paragraph" w:styleId="BodyText3">
    <w:name w:val="Body Text 3"/>
    <w:basedOn w:val="Normal"/>
    <w:link w:val="BodyText3Char"/>
    <w:rsid w:val="008A22E6"/>
    <w:pPr>
      <w:spacing w:after="120"/>
    </w:pPr>
    <w:rPr>
      <w:sz w:val="16"/>
      <w:szCs w:val="16"/>
    </w:rPr>
  </w:style>
  <w:style w:type="character" w:customStyle="1" w:styleId="BodyText3Char">
    <w:name w:val="Body Text 3 Char"/>
    <w:basedOn w:val="DefaultParagraphFont"/>
    <w:link w:val="BodyText3"/>
    <w:rsid w:val="008A22E6"/>
    <w:rPr>
      <w:sz w:val="16"/>
      <w:szCs w:val="16"/>
    </w:rPr>
  </w:style>
  <w:style w:type="paragraph" w:styleId="BodyTextFirstIndent">
    <w:name w:val="Body Text First Indent"/>
    <w:basedOn w:val="BodyText"/>
    <w:link w:val="BodyTextFirstIndentChar"/>
    <w:rsid w:val="008A22E6"/>
    <w:pPr>
      <w:spacing w:after="180"/>
      <w:ind w:firstLine="360"/>
    </w:pPr>
  </w:style>
  <w:style w:type="character" w:customStyle="1" w:styleId="BodyTextFirstIndentChar">
    <w:name w:val="Body Text First Indent Char"/>
    <w:basedOn w:val="BodyTextChar"/>
    <w:link w:val="BodyTextFirstIndent"/>
    <w:rsid w:val="008A22E6"/>
  </w:style>
  <w:style w:type="paragraph" w:styleId="BodyTextIndent">
    <w:name w:val="Body Text Indent"/>
    <w:basedOn w:val="Normal"/>
    <w:link w:val="BodyTextIndentChar"/>
    <w:qFormat/>
    <w:rsid w:val="008A22E6"/>
    <w:pPr>
      <w:spacing w:after="120"/>
      <w:ind w:left="283"/>
    </w:pPr>
  </w:style>
  <w:style w:type="character" w:customStyle="1" w:styleId="BodyTextIndentChar">
    <w:name w:val="Body Text Indent Char"/>
    <w:basedOn w:val="DefaultParagraphFont"/>
    <w:link w:val="BodyTextIndent"/>
    <w:rsid w:val="008A22E6"/>
  </w:style>
  <w:style w:type="paragraph" w:styleId="BodyTextFirstIndent2">
    <w:name w:val="Body Text First Indent 2"/>
    <w:basedOn w:val="BodyTextIndent"/>
    <w:link w:val="BodyTextFirstIndent2Char"/>
    <w:rsid w:val="008A22E6"/>
    <w:pPr>
      <w:spacing w:after="180"/>
      <w:ind w:left="360" w:firstLine="360"/>
    </w:pPr>
  </w:style>
  <w:style w:type="character" w:customStyle="1" w:styleId="BodyTextFirstIndent2Char">
    <w:name w:val="Body Text First Indent 2 Char"/>
    <w:basedOn w:val="BodyTextIndentChar"/>
    <w:link w:val="BodyTextFirstIndent2"/>
    <w:rsid w:val="008A22E6"/>
  </w:style>
  <w:style w:type="paragraph" w:styleId="BodyTextIndent2">
    <w:name w:val="Body Text Indent 2"/>
    <w:basedOn w:val="Normal"/>
    <w:link w:val="BodyTextIndent2Char"/>
    <w:rsid w:val="008A22E6"/>
    <w:pPr>
      <w:spacing w:after="120" w:line="480" w:lineRule="auto"/>
      <w:ind w:left="283"/>
    </w:pPr>
  </w:style>
  <w:style w:type="character" w:customStyle="1" w:styleId="BodyTextIndent2Char">
    <w:name w:val="Body Text Indent 2 Char"/>
    <w:basedOn w:val="DefaultParagraphFont"/>
    <w:link w:val="BodyTextIndent2"/>
    <w:rsid w:val="008A22E6"/>
  </w:style>
  <w:style w:type="paragraph" w:styleId="BodyTextIndent3">
    <w:name w:val="Body Text Indent 3"/>
    <w:basedOn w:val="Normal"/>
    <w:link w:val="BodyTextIndent3Char"/>
    <w:rsid w:val="008A22E6"/>
    <w:pPr>
      <w:spacing w:after="120"/>
      <w:ind w:left="283"/>
    </w:pPr>
    <w:rPr>
      <w:sz w:val="16"/>
      <w:szCs w:val="16"/>
    </w:rPr>
  </w:style>
  <w:style w:type="character" w:customStyle="1" w:styleId="BodyTextIndent3Char">
    <w:name w:val="Body Text Indent 3 Char"/>
    <w:basedOn w:val="DefaultParagraphFont"/>
    <w:link w:val="BodyTextIndent3"/>
    <w:rsid w:val="008A22E6"/>
    <w:rPr>
      <w:sz w:val="16"/>
      <w:szCs w:val="16"/>
    </w:rPr>
  </w:style>
  <w:style w:type="paragraph" w:styleId="Closing">
    <w:name w:val="Closing"/>
    <w:basedOn w:val="Normal"/>
    <w:link w:val="ClosingChar"/>
    <w:rsid w:val="008A22E6"/>
    <w:pPr>
      <w:spacing w:after="0"/>
      <w:ind w:left="4252"/>
    </w:pPr>
  </w:style>
  <w:style w:type="character" w:customStyle="1" w:styleId="ClosingChar">
    <w:name w:val="Closing Char"/>
    <w:basedOn w:val="DefaultParagraphFont"/>
    <w:link w:val="Closing"/>
    <w:rsid w:val="008A22E6"/>
  </w:style>
  <w:style w:type="paragraph" w:styleId="CommentSubject">
    <w:name w:val="annotation subject"/>
    <w:basedOn w:val="CommentText"/>
    <w:next w:val="CommentText"/>
    <w:link w:val="CommentSubjectChar"/>
    <w:qFormat/>
    <w:rsid w:val="008A22E6"/>
    <w:rPr>
      <w:b/>
      <w:bCs/>
    </w:rPr>
  </w:style>
  <w:style w:type="character" w:customStyle="1" w:styleId="CommentSubjectChar">
    <w:name w:val="Comment Subject Char"/>
    <w:basedOn w:val="CommentTextChar"/>
    <w:link w:val="CommentSubject"/>
    <w:rsid w:val="008A22E6"/>
    <w:rPr>
      <w:b/>
      <w:bCs/>
    </w:rPr>
  </w:style>
  <w:style w:type="paragraph" w:styleId="Date">
    <w:name w:val="Date"/>
    <w:basedOn w:val="Normal"/>
    <w:next w:val="Normal"/>
    <w:link w:val="DateChar"/>
    <w:rsid w:val="008A22E6"/>
  </w:style>
  <w:style w:type="character" w:customStyle="1" w:styleId="DateChar">
    <w:name w:val="Date Char"/>
    <w:basedOn w:val="DefaultParagraphFont"/>
    <w:link w:val="Date"/>
    <w:rsid w:val="008A22E6"/>
  </w:style>
  <w:style w:type="paragraph" w:styleId="E-mailSignature">
    <w:name w:val="E-mail Signature"/>
    <w:basedOn w:val="Normal"/>
    <w:link w:val="E-mailSignatureChar"/>
    <w:rsid w:val="008A22E6"/>
    <w:pPr>
      <w:spacing w:after="0"/>
    </w:pPr>
  </w:style>
  <w:style w:type="character" w:customStyle="1" w:styleId="E-mailSignatureChar">
    <w:name w:val="E-mail Signature Char"/>
    <w:basedOn w:val="DefaultParagraphFont"/>
    <w:link w:val="E-mailSignature"/>
    <w:rsid w:val="008A22E6"/>
  </w:style>
  <w:style w:type="paragraph" w:styleId="EndnoteText">
    <w:name w:val="endnote text"/>
    <w:basedOn w:val="Normal"/>
    <w:link w:val="EndnoteTextChar"/>
    <w:rsid w:val="008A22E6"/>
    <w:pPr>
      <w:spacing w:after="0"/>
    </w:pPr>
  </w:style>
  <w:style w:type="character" w:customStyle="1" w:styleId="EndnoteTextChar">
    <w:name w:val="Endnote Text Char"/>
    <w:basedOn w:val="DefaultParagraphFont"/>
    <w:link w:val="EndnoteText"/>
    <w:rsid w:val="008A22E6"/>
  </w:style>
  <w:style w:type="paragraph" w:styleId="EnvelopeAddress">
    <w:name w:val="envelope address"/>
    <w:basedOn w:val="Normal"/>
    <w:rsid w:val="008A2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A22E6"/>
    <w:pPr>
      <w:spacing w:after="0"/>
    </w:pPr>
    <w:rPr>
      <w:rFonts w:asciiTheme="majorHAnsi" w:eastAsiaTheme="majorEastAsia" w:hAnsiTheme="majorHAnsi" w:cstheme="majorBidi"/>
    </w:rPr>
  </w:style>
  <w:style w:type="paragraph" w:styleId="HTMLAddress">
    <w:name w:val="HTML Address"/>
    <w:basedOn w:val="Normal"/>
    <w:link w:val="HTMLAddressChar"/>
    <w:rsid w:val="008A22E6"/>
    <w:pPr>
      <w:spacing w:after="0"/>
    </w:pPr>
    <w:rPr>
      <w:i/>
      <w:iCs/>
    </w:rPr>
  </w:style>
  <w:style w:type="character" w:customStyle="1" w:styleId="HTMLAddressChar">
    <w:name w:val="HTML Address Char"/>
    <w:basedOn w:val="DefaultParagraphFont"/>
    <w:link w:val="HTMLAddress"/>
    <w:rsid w:val="008A22E6"/>
    <w:rPr>
      <w:i/>
      <w:iCs/>
    </w:rPr>
  </w:style>
  <w:style w:type="paragraph" w:styleId="HTMLPreformatted">
    <w:name w:val="HTML Preformatted"/>
    <w:basedOn w:val="Normal"/>
    <w:link w:val="HTMLPreformattedChar"/>
    <w:rsid w:val="008A22E6"/>
    <w:pPr>
      <w:spacing w:after="0"/>
    </w:pPr>
    <w:rPr>
      <w:rFonts w:ascii="Consolas" w:hAnsi="Consolas"/>
    </w:rPr>
  </w:style>
  <w:style w:type="character" w:customStyle="1" w:styleId="HTMLPreformattedChar">
    <w:name w:val="HTML Preformatted Char"/>
    <w:basedOn w:val="DefaultParagraphFont"/>
    <w:link w:val="HTMLPreformatted"/>
    <w:rsid w:val="008A22E6"/>
    <w:rPr>
      <w:rFonts w:ascii="Consolas" w:hAnsi="Consolas"/>
    </w:rPr>
  </w:style>
  <w:style w:type="paragraph" w:styleId="Index1">
    <w:name w:val="index 1"/>
    <w:basedOn w:val="Normal"/>
    <w:next w:val="Normal"/>
    <w:qFormat/>
    <w:rsid w:val="008A22E6"/>
    <w:pPr>
      <w:spacing w:after="0"/>
      <w:ind w:left="200" w:hanging="200"/>
    </w:pPr>
  </w:style>
  <w:style w:type="paragraph" w:styleId="Index2">
    <w:name w:val="index 2"/>
    <w:basedOn w:val="Normal"/>
    <w:next w:val="Normal"/>
    <w:rsid w:val="008A22E6"/>
    <w:pPr>
      <w:spacing w:after="0"/>
      <w:ind w:left="400" w:hanging="200"/>
    </w:pPr>
  </w:style>
  <w:style w:type="paragraph" w:styleId="Index3">
    <w:name w:val="index 3"/>
    <w:basedOn w:val="Normal"/>
    <w:next w:val="Normal"/>
    <w:rsid w:val="008A22E6"/>
    <w:pPr>
      <w:spacing w:after="0"/>
      <w:ind w:left="600" w:hanging="200"/>
    </w:pPr>
  </w:style>
  <w:style w:type="paragraph" w:styleId="Index4">
    <w:name w:val="index 4"/>
    <w:basedOn w:val="Normal"/>
    <w:next w:val="Normal"/>
    <w:rsid w:val="008A22E6"/>
    <w:pPr>
      <w:spacing w:after="0"/>
      <w:ind w:left="800" w:hanging="200"/>
    </w:pPr>
  </w:style>
  <w:style w:type="paragraph" w:styleId="Index5">
    <w:name w:val="index 5"/>
    <w:basedOn w:val="Normal"/>
    <w:next w:val="Normal"/>
    <w:rsid w:val="008A22E6"/>
    <w:pPr>
      <w:spacing w:after="0"/>
      <w:ind w:left="1000" w:hanging="200"/>
    </w:pPr>
  </w:style>
  <w:style w:type="paragraph" w:styleId="Index6">
    <w:name w:val="index 6"/>
    <w:basedOn w:val="Normal"/>
    <w:next w:val="Normal"/>
    <w:rsid w:val="008A22E6"/>
    <w:pPr>
      <w:spacing w:after="0"/>
      <w:ind w:left="1200" w:hanging="200"/>
    </w:pPr>
  </w:style>
  <w:style w:type="paragraph" w:styleId="Index7">
    <w:name w:val="index 7"/>
    <w:basedOn w:val="Normal"/>
    <w:next w:val="Normal"/>
    <w:rsid w:val="008A22E6"/>
    <w:pPr>
      <w:spacing w:after="0"/>
      <w:ind w:left="1400" w:hanging="200"/>
    </w:pPr>
  </w:style>
  <w:style w:type="paragraph" w:styleId="Index8">
    <w:name w:val="index 8"/>
    <w:basedOn w:val="Normal"/>
    <w:next w:val="Normal"/>
    <w:rsid w:val="008A22E6"/>
    <w:pPr>
      <w:spacing w:after="0"/>
      <w:ind w:left="1600" w:hanging="200"/>
    </w:pPr>
  </w:style>
  <w:style w:type="paragraph" w:styleId="Index9">
    <w:name w:val="index 9"/>
    <w:basedOn w:val="Normal"/>
    <w:next w:val="Normal"/>
    <w:rsid w:val="008A22E6"/>
    <w:pPr>
      <w:spacing w:after="0"/>
      <w:ind w:left="1800" w:hanging="200"/>
    </w:pPr>
  </w:style>
  <w:style w:type="paragraph" w:styleId="IndexHeading">
    <w:name w:val="index heading"/>
    <w:basedOn w:val="Normal"/>
    <w:next w:val="Index1"/>
    <w:rsid w:val="008A2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A2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A22E6"/>
    <w:rPr>
      <w:i/>
      <w:iCs/>
      <w:color w:val="4472C4" w:themeColor="accent1"/>
    </w:rPr>
  </w:style>
  <w:style w:type="paragraph" w:styleId="List">
    <w:name w:val="List"/>
    <w:basedOn w:val="Normal"/>
    <w:rsid w:val="008A22E6"/>
    <w:pPr>
      <w:ind w:left="283" w:hanging="283"/>
      <w:contextualSpacing/>
    </w:pPr>
  </w:style>
  <w:style w:type="paragraph" w:styleId="List2">
    <w:name w:val="List 2"/>
    <w:basedOn w:val="Normal"/>
    <w:rsid w:val="008A22E6"/>
    <w:pPr>
      <w:ind w:left="566" w:hanging="283"/>
      <w:contextualSpacing/>
    </w:pPr>
  </w:style>
  <w:style w:type="paragraph" w:styleId="List3">
    <w:name w:val="List 3"/>
    <w:basedOn w:val="Normal"/>
    <w:rsid w:val="008A22E6"/>
    <w:pPr>
      <w:ind w:left="849" w:hanging="283"/>
      <w:contextualSpacing/>
    </w:pPr>
  </w:style>
  <w:style w:type="paragraph" w:styleId="List4">
    <w:name w:val="List 4"/>
    <w:basedOn w:val="Normal"/>
    <w:qFormat/>
    <w:rsid w:val="008A22E6"/>
    <w:pPr>
      <w:ind w:left="1132" w:hanging="283"/>
      <w:contextualSpacing/>
    </w:pPr>
  </w:style>
  <w:style w:type="paragraph" w:styleId="List5">
    <w:name w:val="List 5"/>
    <w:basedOn w:val="Normal"/>
    <w:qFormat/>
    <w:rsid w:val="008A22E6"/>
    <w:pPr>
      <w:ind w:left="1415" w:hanging="283"/>
      <w:contextualSpacing/>
    </w:pPr>
  </w:style>
  <w:style w:type="paragraph" w:styleId="ListBullet">
    <w:name w:val="List Bullet"/>
    <w:basedOn w:val="Normal"/>
    <w:rsid w:val="008A22E6"/>
    <w:pPr>
      <w:numPr>
        <w:numId w:val="5"/>
      </w:numPr>
      <w:contextualSpacing/>
    </w:pPr>
  </w:style>
  <w:style w:type="paragraph" w:styleId="ListBullet2">
    <w:name w:val="List Bullet 2"/>
    <w:basedOn w:val="Normal"/>
    <w:rsid w:val="008A22E6"/>
    <w:pPr>
      <w:numPr>
        <w:numId w:val="6"/>
      </w:numPr>
      <w:contextualSpacing/>
    </w:pPr>
  </w:style>
  <w:style w:type="paragraph" w:styleId="ListBullet3">
    <w:name w:val="List Bullet 3"/>
    <w:basedOn w:val="Normal"/>
    <w:rsid w:val="008A22E6"/>
    <w:pPr>
      <w:numPr>
        <w:numId w:val="7"/>
      </w:numPr>
      <w:contextualSpacing/>
    </w:pPr>
  </w:style>
  <w:style w:type="paragraph" w:styleId="ListBullet4">
    <w:name w:val="List Bullet 4"/>
    <w:basedOn w:val="Normal"/>
    <w:rsid w:val="008A22E6"/>
    <w:pPr>
      <w:numPr>
        <w:numId w:val="8"/>
      </w:numPr>
      <w:contextualSpacing/>
    </w:pPr>
  </w:style>
  <w:style w:type="paragraph" w:styleId="ListBullet5">
    <w:name w:val="List Bullet 5"/>
    <w:basedOn w:val="Normal"/>
    <w:qFormat/>
    <w:rsid w:val="008A22E6"/>
    <w:pPr>
      <w:numPr>
        <w:numId w:val="9"/>
      </w:numPr>
      <w:contextualSpacing/>
    </w:pPr>
  </w:style>
  <w:style w:type="paragraph" w:styleId="ListContinue">
    <w:name w:val="List Continue"/>
    <w:basedOn w:val="Normal"/>
    <w:rsid w:val="008A22E6"/>
    <w:pPr>
      <w:spacing w:after="120"/>
      <w:ind w:left="283"/>
      <w:contextualSpacing/>
    </w:pPr>
  </w:style>
  <w:style w:type="paragraph" w:styleId="ListContinue2">
    <w:name w:val="List Continue 2"/>
    <w:basedOn w:val="Normal"/>
    <w:rsid w:val="008A22E6"/>
    <w:pPr>
      <w:spacing w:after="120"/>
      <w:ind w:left="566"/>
      <w:contextualSpacing/>
    </w:pPr>
  </w:style>
  <w:style w:type="paragraph" w:styleId="ListContinue3">
    <w:name w:val="List Continue 3"/>
    <w:basedOn w:val="Normal"/>
    <w:rsid w:val="008A22E6"/>
    <w:pPr>
      <w:spacing w:after="120"/>
      <w:ind w:left="849"/>
      <w:contextualSpacing/>
    </w:pPr>
  </w:style>
  <w:style w:type="paragraph" w:styleId="ListContinue4">
    <w:name w:val="List Continue 4"/>
    <w:basedOn w:val="Normal"/>
    <w:rsid w:val="008A22E6"/>
    <w:pPr>
      <w:spacing w:after="120"/>
      <w:ind w:left="1132"/>
      <w:contextualSpacing/>
    </w:pPr>
  </w:style>
  <w:style w:type="paragraph" w:styleId="ListContinue5">
    <w:name w:val="List Continue 5"/>
    <w:basedOn w:val="Normal"/>
    <w:rsid w:val="008A22E6"/>
    <w:pPr>
      <w:spacing w:after="120"/>
      <w:ind w:left="1415"/>
      <w:contextualSpacing/>
    </w:pPr>
  </w:style>
  <w:style w:type="paragraph" w:styleId="ListNumber">
    <w:name w:val="List Number"/>
    <w:basedOn w:val="Normal"/>
    <w:rsid w:val="008A22E6"/>
    <w:pPr>
      <w:numPr>
        <w:numId w:val="15"/>
      </w:numPr>
      <w:contextualSpacing/>
    </w:pPr>
  </w:style>
  <w:style w:type="paragraph" w:styleId="ListNumber2">
    <w:name w:val="List Number 2"/>
    <w:basedOn w:val="Normal"/>
    <w:rsid w:val="008A22E6"/>
    <w:pPr>
      <w:numPr>
        <w:numId w:val="16"/>
      </w:numPr>
      <w:contextualSpacing/>
    </w:pPr>
  </w:style>
  <w:style w:type="paragraph" w:styleId="ListNumber3">
    <w:name w:val="List Number 3"/>
    <w:basedOn w:val="Normal"/>
    <w:rsid w:val="008A22E6"/>
    <w:pPr>
      <w:numPr>
        <w:numId w:val="17"/>
      </w:numPr>
      <w:contextualSpacing/>
    </w:pPr>
  </w:style>
  <w:style w:type="paragraph" w:styleId="ListNumber4">
    <w:name w:val="List Number 4"/>
    <w:basedOn w:val="Normal"/>
    <w:rsid w:val="008A22E6"/>
    <w:pPr>
      <w:numPr>
        <w:numId w:val="18"/>
      </w:numPr>
      <w:contextualSpacing/>
    </w:pPr>
  </w:style>
  <w:style w:type="paragraph" w:styleId="ListNumber5">
    <w:name w:val="List Number 5"/>
    <w:basedOn w:val="Normal"/>
    <w:rsid w:val="008A22E6"/>
    <w:pPr>
      <w:numPr>
        <w:numId w:val="19"/>
      </w:numPr>
      <w:contextualSpacing/>
    </w:pPr>
  </w:style>
  <w:style w:type="paragraph" w:styleId="ListParagraph">
    <w:name w:val="List Paragraph"/>
    <w:basedOn w:val="Normal"/>
    <w:uiPriority w:val="34"/>
    <w:qFormat/>
    <w:rsid w:val="008A22E6"/>
    <w:pPr>
      <w:ind w:left="720"/>
      <w:contextualSpacing/>
    </w:pPr>
  </w:style>
  <w:style w:type="paragraph" w:styleId="MacroText">
    <w:name w:val="macro"/>
    <w:link w:val="MacroTextChar"/>
    <w:rsid w:val="008A22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A22E6"/>
    <w:rPr>
      <w:rFonts w:ascii="Consolas" w:hAnsi="Consolas"/>
    </w:rPr>
  </w:style>
  <w:style w:type="paragraph" w:styleId="MessageHeader">
    <w:name w:val="Message Header"/>
    <w:basedOn w:val="Normal"/>
    <w:link w:val="MessageHeaderChar"/>
    <w:rsid w:val="008A2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A22E6"/>
    <w:rPr>
      <w:rFonts w:asciiTheme="majorHAnsi" w:eastAsiaTheme="majorEastAsia" w:hAnsiTheme="majorHAnsi" w:cstheme="majorBidi"/>
      <w:sz w:val="24"/>
      <w:szCs w:val="24"/>
      <w:shd w:val="pct20" w:color="auto" w:fill="auto"/>
    </w:rPr>
  </w:style>
  <w:style w:type="paragraph" w:styleId="NoSpacing">
    <w:name w:val="No Spacing"/>
    <w:uiPriority w:val="1"/>
    <w:qFormat/>
    <w:rsid w:val="008A22E6"/>
    <w:pPr>
      <w:overflowPunct w:val="0"/>
      <w:autoSpaceDE w:val="0"/>
      <w:autoSpaceDN w:val="0"/>
      <w:adjustRightInd w:val="0"/>
      <w:textAlignment w:val="baseline"/>
    </w:pPr>
  </w:style>
  <w:style w:type="paragraph" w:styleId="NormalWeb">
    <w:name w:val="Normal (Web)"/>
    <w:basedOn w:val="Normal"/>
    <w:qFormat/>
    <w:rsid w:val="008A22E6"/>
    <w:rPr>
      <w:sz w:val="24"/>
      <w:szCs w:val="24"/>
    </w:rPr>
  </w:style>
  <w:style w:type="paragraph" w:styleId="NormalIndent">
    <w:name w:val="Normal Indent"/>
    <w:basedOn w:val="Normal"/>
    <w:rsid w:val="008A22E6"/>
    <w:pPr>
      <w:ind w:left="720"/>
    </w:pPr>
  </w:style>
  <w:style w:type="paragraph" w:styleId="NoteHeading">
    <w:name w:val="Note Heading"/>
    <w:basedOn w:val="Normal"/>
    <w:next w:val="Normal"/>
    <w:link w:val="NoteHeadingChar"/>
    <w:rsid w:val="008A22E6"/>
    <w:pPr>
      <w:spacing w:after="0"/>
    </w:pPr>
  </w:style>
  <w:style w:type="character" w:customStyle="1" w:styleId="NoteHeadingChar">
    <w:name w:val="Note Heading Char"/>
    <w:basedOn w:val="DefaultParagraphFont"/>
    <w:link w:val="NoteHeading"/>
    <w:rsid w:val="008A22E6"/>
  </w:style>
  <w:style w:type="paragraph" w:styleId="PlainText">
    <w:name w:val="Plain Text"/>
    <w:basedOn w:val="Normal"/>
    <w:link w:val="PlainTextChar"/>
    <w:rsid w:val="008A22E6"/>
    <w:pPr>
      <w:spacing w:after="0"/>
    </w:pPr>
    <w:rPr>
      <w:rFonts w:ascii="Consolas" w:hAnsi="Consolas"/>
      <w:sz w:val="21"/>
      <w:szCs w:val="21"/>
    </w:rPr>
  </w:style>
  <w:style w:type="character" w:customStyle="1" w:styleId="PlainTextChar">
    <w:name w:val="Plain Text Char"/>
    <w:basedOn w:val="DefaultParagraphFont"/>
    <w:link w:val="PlainText"/>
    <w:rsid w:val="008A22E6"/>
    <w:rPr>
      <w:rFonts w:ascii="Consolas" w:hAnsi="Consolas"/>
      <w:sz w:val="21"/>
      <w:szCs w:val="21"/>
    </w:rPr>
  </w:style>
  <w:style w:type="paragraph" w:styleId="Quote">
    <w:name w:val="Quote"/>
    <w:basedOn w:val="Normal"/>
    <w:next w:val="Normal"/>
    <w:link w:val="QuoteChar"/>
    <w:uiPriority w:val="29"/>
    <w:qFormat/>
    <w:rsid w:val="008A2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A22E6"/>
    <w:rPr>
      <w:i/>
      <w:iCs/>
      <w:color w:val="404040" w:themeColor="text1" w:themeTint="BF"/>
    </w:rPr>
  </w:style>
  <w:style w:type="paragraph" w:styleId="Salutation">
    <w:name w:val="Salutation"/>
    <w:basedOn w:val="Normal"/>
    <w:next w:val="Normal"/>
    <w:link w:val="SalutationChar"/>
    <w:rsid w:val="008A22E6"/>
  </w:style>
  <w:style w:type="character" w:customStyle="1" w:styleId="SalutationChar">
    <w:name w:val="Salutation Char"/>
    <w:basedOn w:val="DefaultParagraphFont"/>
    <w:link w:val="Salutation"/>
    <w:rsid w:val="008A22E6"/>
  </w:style>
  <w:style w:type="paragraph" w:styleId="Signature">
    <w:name w:val="Signature"/>
    <w:basedOn w:val="Normal"/>
    <w:link w:val="SignatureChar"/>
    <w:rsid w:val="008A22E6"/>
    <w:pPr>
      <w:spacing w:after="0"/>
      <w:ind w:left="4252"/>
    </w:pPr>
  </w:style>
  <w:style w:type="character" w:customStyle="1" w:styleId="SignatureChar">
    <w:name w:val="Signature Char"/>
    <w:basedOn w:val="DefaultParagraphFont"/>
    <w:link w:val="Signature"/>
    <w:rsid w:val="008A22E6"/>
  </w:style>
  <w:style w:type="paragraph" w:styleId="TableofAuthorities">
    <w:name w:val="table of authorities"/>
    <w:basedOn w:val="Normal"/>
    <w:next w:val="Normal"/>
    <w:rsid w:val="008A22E6"/>
    <w:pPr>
      <w:spacing w:after="0"/>
      <w:ind w:left="200" w:hanging="200"/>
    </w:pPr>
  </w:style>
  <w:style w:type="paragraph" w:styleId="TOAHeading">
    <w:name w:val="toa heading"/>
    <w:basedOn w:val="Normal"/>
    <w:next w:val="Normal"/>
    <w:qFormat/>
    <w:rsid w:val="008A22E6"/>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microsoft.com/office/2011/relationships/people" Target="people.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207"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4C2230B-399D-47E2-9E0D-90B21449014C}">
  <ds:schemaRefs>
    <ds:schemaRef ds:uri="http://schemas.microsoft.com/sharepoint/v3/contenttype/forms"/>
  </ds:schemaRefs>
</ds:datastoreItem>
</file>

<file path=customXml/itemProps4.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7</TotalTime>
  <Pages>1</Pages>
  <Words>205965</Words>
  <Characters>1386149</Characters>
  <Application>Microsoft Office Word</Application>
  <DocSecurity>0</DocSecurity>
  <Lines>77008</Lines>
  <Paragraphs>46826</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4528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39</cp:revision>
  <dcterms:created xsi:type="dcterms:W3CDTF">2025-12-09T18:33:00Z</dcterms:created>
  <dcterms:modified xsi:type="dcterms:W3CDTF">2026-02-24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